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27AB2" w14:textId="31911E17" w:rsidR="0052143D" w:rsidRPr="00551F09" w:rsidRDefault="00551F09" w:rsidP="00627AD3">
      <w:pPr>
        <w:jc w:val="center"/>
        <w:rPr>
          <w:rFonts w:cs="Times New Roman"/>
          <w:b/>
          <w:caps/>
          <w:sz w:val="32"/>
          <w:szCs w:val="32"/>
          <w:lang w:val="en-US"/>
        </w:rPr>
      </w:pPr>
      <w:bookmarkStart w:id="0" w:name="_Hlk97503104"/>
      <w:r w:rsidRPr="00551F09">
        <w:rPr>
          <w:rFonts w:cs="Times New Roman"/>
          <w:b/>
          <w:caps/>
          <w:sz w:val="32"/>
          <w:lang w:val="en-US"/>
        </w:rPr>
        <w:t xml:space="preserve">Microsoft Defender Will Be Defended: MemoryRanger Prevents Blinding Windows AV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4"/>
        <w:gridCol w:w="4875"/>
      </w:tblGrid>
      <w:tr w:rsidR="00703117" w:rsidRPr="006971C3" w14:paraId="3931EB0C" w14:textId="77777777" w:rsidTr="00703117">
        <w:tc>
          <w:tcPr>
            <w:tcW w:w="4874" w:type="dxa"/>
          </w:tcPr>
          <w:p w14:paraId="45393711" w14:textId="77777777" w:rsidR="00703117" w:rsidRPr="00C665DA" w:rsidRDefault="00703117" w:rsidP="007951ED">
            <w:pPr>
              <w:spacing w:after="0"/>
              <w:jc w:val="center"/>
              <w:rPr>
                <w:rFonts w:cs="Times New Roman"/>
                <w:sz w:val="24"/>
                <w:szCs w:val="24"/>
                <w:lang w:val="en-US"/>
              </w:rPr>
            </w:pPr>
            <w:bookmarkStart w:id="1" w:name="_Toc379450936"/>
            <w:bookmarkEnd w:id="0"/>
            <w:r w:rsidRPr="00C665DA">
              <w:rPr>
                <w:rFonts w:cs="Times New Roman"/>
                <w:sz w:val="24"/>
                <w:szCs w:val="24"/>
                <w:lang w:val="en-US"/>
              </w:rPr>
              <w:t>Denis Pogonin</w:t>
            </w:r>
          </w:p>
          <w:p w14:paraId="3F026882" w14:textId="77777777" w:rsidR="00703117" w:rsidRPr="00C665DA" w:rsidRDefault="00703117" w:rsidP="007951ED">
            <w:pPr>
              <w:spacing w:after="0"/>
              <w:jc w:val="center"/>
              <w:rPr>
                <w:rFonts w:cs="Times New Roman"/>
                <w:sz w:val="24"/>
                <w:szCs w:val="24"/>
                <w:lang w:val="en-US"/>
              </w:rPr>
            </w:pPr>
            <w:r w:rsidRPr="00C665DA">
              <w:rPr>
                <w:rFonts w:cs="Times New Roman"/>
                <w:sz w:val="24"/>
                <w:szCs w:val="24"/>
                <w:lang w:val="en-US"/>
              </w:rPr>
              <w:t>Bachelor of Information Security, MEPhI</w:t>
            </w:r>
          </w:p>
          <w:p w14:paraId="5A701B31" w14:textId="77777777" w:rsidR="00703117" w:rsidRPr="00C665DA" w:rsidRDefault="00703117" w:rsidP="007951ED">
            <w:pPr>
              <w:spacing w:after="0"/>
              <w:jc w:val="center"/>
              <w:rPr>
                <w:rFonts w:cs="Times New Roman"/>
                <w:sz w:val="24"/>
                <w:szCs w:val="24"/>
                <w:lang w:val="en-US"/>
              </w:rPr>
            </w:pPr>
            <w:r w:rsidRPr="00C665DA">
              <w:rPr>
                <w:rFonts w:cs="Times New Roman"/>
                <w:sz w:val="24"/>
                <w:szCs w:val="24"/>
                <w:lang w:val="en-US"/>
              </w:rPr>
              <w:t>Moscow, Russia</w:t>
            </w:r>
          </w:p>
          <w:p w14:paraId="19D00A15" w14:textId="268578C0" w:rsidR="00703117" w:rsidRPr="00C665DA" w:rsidRDefault="0053387B" w:rsidP="007951ED">
            <w:pPr>
              <w:spacing w:after="0"/>
              <w:jc w:val="center"/>
              <w:rPr>
                <w:rFonts w:cs="Times New Roman"/>
                <w:sz w:val="24"/>
                <w:szCs w:val="24"/>
                <w:lang w:val="en-US"/>
              </w:rPr>
            </w:pPr>
            <w:r w:rsidRPr="0053387B">
              <w:rPr>
                <w:rFonts w:cs="Times New Roman"/>
                <w:sz w:val="24"/>
                <w:szCs w:val="24"/>
                <w:lang w:val="en-US"/>
              </w:rPr>
              <w:t>denpog00@gmail.com</w:t>
            </w:r>
          </w:p>
        </w:tc>
        <w:tc>
          <w:tcPr>
            <w:tcW w:w="4875" w:type="dxa"/>
          </w:tcPr>
          <w:p w14:paraId="5D1F94F4" w14:textId="0926BFAA" w:rsidR="00703117" w:rsidRPr="00C665DA" w:rsidRDefault="00703117" w:rsidP="00703117">
            <w:pPr>
              <w:spacing w:after="0"/>
              <w:jc w:val="center"/>
              <w:rPr>
                <w:rFonts w:cs="Times New Roman"/>
                <w:sz w:val="24"/>
                <w:szCs w:val="24"/>
                <w:lang w:val="en-US"/>
              </w:rPr>
            </w:pPr>
            <w:r w:rsidRPr="00C665DA">
              <w:rPr>
                <w:rFonts w:cs="Times New Roman"/>
                <w:sz w:val="24"/>
                <w:szCs w:val="24"/>
                <w:lang w:val="en-US"/>
              </w:rPr>
              <w:t>Igor Korkin</w:t>
            </w:r>
            <w:r w:rsidR="00C261FC">
              <w:rPr>
                <w:rFonts w:cs="Times New Roman"/>
                <w:sz w:val="24"/>
                <w:szCs w:val="24"/>
                <w:lang w:val="en-US"/>
              </w:rPr>
              <w:t>,</w:t>
            </w:r>
            <w:r w:rsidRPr="00C665DA">
              <w:rPr>
                <w:rFonts w:cs="Times New Roman"/>
                <w:sz w:val="24"/>
                <w:szCs w:val="24"/>
                <w:lang w:val="en-US"/>
              </w:rPr>
              <w:t xml:space="preserve"> </w:t>
            </w:r>
            <w:r w:rsidR="00C261FC">
              <w:rPr>
                <w:rFonts w:cs="Times New Roman"/>
                <w:sz w:val="24"/>
                <w:szCs w:val="24"/>
                <w:lang w:val="en-US"/>
              </w:rPr>
              <w:t xml:space="preserve">PhD </w:t>
            </w:r>
          </w:p>
          <w:p w14:paraId="1FA23FDE" w14:textId="78848B70" w:rsidR="00703117" w:rsidRPr="00C665DA" w:rsidRDefault="00703117" w:rsidP="00703117">
            <w:pPr>
              <w:spacing w:after="0"/>
              <w:jc w:val="center"/>
              <w:rPr>
                <w:rFonts w:cs="Times New Roman"/>
                <w:sz w:val="24"/>
                <w:szCs w:val="24"/>
                <w:lang w:val="en-US"/>
              </w:rPr>
            </w:pPr>
            <w:r w:rsidRPr="00C665DA">
              <w:rPr>
                <w:rFonts w:cs="Times New Roman"/>
                <w:sz w:val="24"/>
                <w:szCs w:val="24"/>
                <w:lang w:val="en-US"/>
              </w:rPr>
              <w:t xml:space="preserve">Security Researcher </w:t>
            </w:r>
          </w:p>
          <w:p w14:paraId="2E78D85A" w14:textId="77777777" w:rsidR="00703117" w:rsidRPr="00C665DA" w:rsidRDefault="00703117" w:rsidP="00703117">
            <w:pPr>
              <w:spacing w:after="0"/>
              <w:jc w:val="center"/>
              <w:rPr>
                <w:rFonts w:cs="Times New Roman"/>
                <w:sz w:val="24"/>
                <w:szCs w:val="24"/>
                <w:lang w:val="en-US"/>
              </w:rPr>
            </w:pPr>
            <w:r w:rsidRPr="00C665DA">
              <w:rPr>
                <w:rFonts w:cs="Times New Roman"/>
                <w:sz w:val="24"/>
                <w:szCs w:val="24"/>
                <w:lang w:val="en-US"/>
              </w:rPr>
              <w:t xml:space="preserve">Moscow, Russia </w:t>
            </w:r>
          </w:p>
          <w:p w14:paraId="6D10D114" w14:textId="20E541E7" w:rsidR="001275CB" w:rsidRPr="00C665DA" w:rsidRDefault="00703117" w:rsidP="00C665DA">
            <w:pPr>
              <w:spacing w:after="0"/>
              <w:jc w:val="center"/>
              <w:rPr>
                <w:rFonts w:cs="Times New Roman"/>
                <w:sz w:val="24"/>
                <w:szCs w:val="24"/>
                <w:lang w:val="en-US"/>
              </w:rPr>
            </w:pPr>
            <w:r w:rsidRPr="00C665DA">
              <w:rPr>
                <w:rFonts w:cs="Times New Roman"/>
                <w:sz w:val="24"/>
                <w:szCs w:val="24"/>
                <w:lang w:val="en-US"/>
              </w:rPr>
              <w:t>igor.korkin@gmail.com</w:t>
            </w:r>
          </w:p>
        </w:tc>
      </w:tr>
    </w:tbl>
    <w:p w14:paraId="4B12EBB9" w14:textId="67116034" w:rsidR="00E50AFE" w:rsidRPr="000835E9" w:rsidRDefault="002B3315" w:rsidP="008C581B">
      <w:pPr>
        <w:spacing w:before="240"/>
        <w:jc w:val="center"/>
        <w:rPr>
          <w:rFonts w:cs="Times New Roman"/>
          <w:b/>
          <w:szCs w:val="24"/>
          <w:lang w:val="en-US"/>
        </w:rPr>
      </w:pPr>
      <w:r w:rsidRPr="000835E9">
        <w:rPr>
          <w:rFonts w:cs="Times New Roman"/>
          <w:b/>
          <w:szCs w:val="24"/>
          <w:lang w:val="en-US"/>
        </w:rPr>
        <w:t>ABSTRACT</w:t>
      </w:r>
      <w:bookmarkEnd w:id="1"/>
    </w:p>
    <w:p w14:paraId="512570CD" w14:textId="54B92DA4" w:rsidR="00311A3C" w:rsidRPr="000835E9" w:rsidRDefault="00B84AC0" w:rsidP="00DE2D61">
      <w:pPr>
        <w:rPr>
          <w:rFonts w:cs="Times New Roman"/>
          <w:lang w:val="en-US" w:eastAsia="ja-JP"/>
        </w:rPr>
      </w:pPr>
      <w:r>
        <w:rPr>
          <w:rFonts w:cs="Times New Roman"/>
          <w:lang w:val="en-US" w:eastAsia="ja-JP"/>
        </w:rPr>
        <w:t xml:space="preserve">Windows OS is facing a huge rise </w:t>
      </w:r>
      <w:r w:rsidR="004F18F5">
        <w:rPr>
          <w:rFonts w:cs="Times New Roman"/>
          <w:lang w:val="en-US" w:eastAsia="ja-JP"/>
        </w:rPr>
        <w:t>in</w:t>
      </w:r>
      <w:r>
        <w:rPr>
          <w:rFonts w:cs="Times New Roman"/>
          <w:lang w:val="en-US" w:eastAsia="ja-JP"/>
        </w:rPr>
        <w:t xml:space="preserve"> kernel attacks. </w:t>
      </w:r>
      <w:r w:rsidR="00CF309F">
        <w:rPr>
          <w:rFonts w:cs="Times New Roman"/>
          <w:lang w:val="en-US" w:eastAsia="ja-JP"/>
        </w:rPr>
        <w:t>An</w:t>
      </w:r>
      <w:r w:rsidR="002A5308">
        <w:rPr>
          <w:rFonts w:cs="Times New Roman"/>
          <w:lang w:val="en-US" w:eastAsia="ja-JP"/>
        </w:rPr>
        <w:t xml:space="preserve"> overview of popular techniques that result in loading kernel drivers will be presented. One of the key targets of modern threats is disabl</w:t>
      </w:r>
      <w:r w:rsidR="004F18F5">
        <w:rPr>
          <w:rFonts w:cs="Times New Roman"/>
          <w:lang w:val="en-US" w:eastAsia="ja-JP"/>
        </w:rPr>
        <w:t>ing</w:t>
      </w:r>
      <w:r w:rsidR="002A5308">
        <w:rPr>
          <w:rFonts w:cs="Times New Roman"/>
          <w:lang w:val="en-US" w:eastAsia="ja-JP"/>
        </w:rPr>
        <w:t xml:space="preserve"> and blind</w:t>
      </w:r>
      <w:r w:rsidR="004F18F5">
        <w:rPr>
          <w:rFonts w:cs="Times New Roman"/>
          <w:lang w:val="en-US" w:eastAsia="ja-JP"/>
        </w:rPr>
        <w:t>ing</w:t>
      </w:r>
      <w:r w:rsidR="002A5308">
        <w:rPr>
          <w:rFonts w:cs="Times New Roman"/>
          <w:lang w:val="en-US" w:eastAsia="ja-JP"/>
        </w:rPr>
        <w:t xml:space="preserve"> </w:t>
      </w:r>
      <w:r w:rsidR="002A5308" w:rsidRPr="002A5308">
        <w:rPr>
          <w:rFonts w:cs="Times New Roman"/>
          <w:lang w:val="en-US" w:eastAsia="ja-JP"/>
        </w:rPr>
        <w:t>Microsoft Defender</w:t>
      </w:r>
      <w:r w:rsidR="002A5308">
        <w:rPr>
          <w:rFonts w:cs="Times New Roman"/>
          <w:lang w:val="en-US" w:eastAsia="ja-JP"/>
        </w:rPr>
        <w:t xml:space="preserve">, a default Windows AV. </w:t>
      </w:r>
      <w:r w:rsidR="00AA3028">
        <w:rPr>
          <w:rFonts w:cs="Times New Roman"/>
          <w:lang w:val="en-US" w:eastAsia="ja-JP"/>
        </w:rPr>
        <w:t>The analysis of</w:t>
      </w:r>
      <w:r w:rsidR="00AA3028" w:rsidRPr="00A67A3D">
        <w:rPr>
          <w:rFonts w:cs="Times New Roman"/>
          <w:lang w:val="en-US" w:eastAsia="ja-JP"/>
        </w:rPr>
        <w:t xml:space="preserve"> </w:t>
      </w:r>
      <w:r w:rsidR="00AA3028">
        <w:rPr>
          <w:rFonts w:cs="Times New Roman"/>
          <w:lang w:val="en-US" w:eastAsia="ja-JP"/>
        </w:rPr>
        <w:t xml:space="preserve">recent driver-based attacks will be given, the challenge is to block them. </w:t>
      </w:r>
      <w:r w:rsidR="00FB1328">
        <w:rPr>
          <w:rFonts w:cs="Times New Roman"/>
          <w:lang w:val="en-US" w:eastAsia="ja-JP"/>
        </w:rPr>
        <w:t xml:space="preserve">The </w:t>
      </w:r>
      <w:r w:rsidR="00FB1328" w:rsidRPr="00FB1328">
        <w:rPr>
          <w:rFonts w:cs="Times New Roman"/>
          <w:lang w:val="en-US" w:eastAsia="ja-JP"/>
        </w:rPr>
        <w:t xml:space="preserve">survey of </w:t>
      </w:r>
      <w:r w:rsidR="00A67A3D" w:rsidRPr="00A67A3D">
        <w:rPr>
          <w:rFonts w:cs="Times New Roman"/>
          <w:lang w:val="en-US" w:eastAsia="ja-JP"/>
        </w:rPr>
        <w:t xml:space="preserve">user- and kernel-level </w:t>
      </w:r>
      <w:r w:rsidR="00FB1328" w:rsidRPr="00FB1328">
        <w:rPr>
          <w:rFonts w:cs="Times New Roman"/>
          <w:lang w:val="en-US" w:eastAsia="ja-JP"/>
        </w:rPr>
        <w:t>attacks on Microsoft Defender</w:t>
      </w:r>
      <w:r w:rsidR="00FB1328">
        <w:rPr>
          <w:rFonts w:cs="Times New Roman"/>
          <w:lang w:val="en-US" w:eastAsia="ja-JP"/>
        </w:rPr>
        <w:t xml:space="preserve"> will be given. </w:t>
      </w:r>
      <w:r w:rsidR="00F10936">
        <w:rPr>
          <w:rFonts w:cs="Times New Roman"/>
          <w:lang w:val="en-US" w:eastAsia="ja-JP"/>
        </w:rPr>
        <w:t xml:space="preserve">One of the recently published </w:t>
      </w:r>
      <w:r w:rsidR="004F18F5">
        <w:rPr>
          <w:rFonts w:cs="Times New Roman"/>
          <w:lang w:val="en-US" w:eastAsia="ja-JP"/>
        </w:rPr>
        <w:t xml:space="preserve">attackers’ </w:t>
      </w:r>
      <w:r w:rsidR="00F10936">
        <w:rPr>
          <w:rFonts w:cs="Times New Roman"/>
          <w:lang w:val="en-US" w:eastAsia="ja-JP"/>
        </w:rPr>
        <w:t xml:space="preserve">techniques </w:t>
      </w:r>
      <w:r w:rsidR="004F18F5">
        <w:rPr>
          <w:rFonts w:cs="Times New Roman"/>
          <w:lang w:val="en-US" w:eastAsia="ja-JP"/>
        </w:rPr>
        <w:t xml:space="preserve">abuses </w:t>
      </w:r>
      <w:r w:rsidR="004F18F5" w:rsidRPr="004F18F5">
        <w:rPr>
          <w:rFonts w:cs="Times New Roman"/>
          <w:lang w:val="en-US" w:eastAsia="ja-JP"/>
        </w:rPr>
        <w:t>Mandatory Integrity Control (MIC) and Security Reference Monitor (SRM)</w:t>
      </w:r>
      <w:r w:rsidR="004F18F5">
        <w:rPr>
          <w:rFonts w:cs="Times New Roman"/>
          <w:lang w:val="en-US" w:eastAsia="ja-JP"/>
        </w:rPr>
        <w:t xml:space="preserve"> by modifying Integrity Level and </w:t>
      </w:r>
      <w:r w:rsidR="004F49CE">
        <w:rPr>
          <w:rFonts w:cs="Times New Roman"/>
          <w:lang w:val="en-US" w:eastAsia="ja-JP"/>
        </w:rPr>
        <w:t xml:space="preserve">Debug </w:t>
      </w:r>
      <w:r w:rsidR="004F18F5">
        <w:rPr>
          <w:rFonts w:cs="Times New Roman"/>
          <w:lang w:val="en-US" w:eastAsia="ja-JP"/>
        </w:rPr>
        <w:t xml:space="preserve">Privileges for the </w:t>
      </w:r>
      <w:r w:rsidR="004F49CE" w:rsidRPr="004F49CE">
        <w:rPr>
          <w:rFonts w:cs="Times New Roman"/>
          <w:lang w:val="en-US" w:eastAsia="ja-JP"/>
        </w:rPr>
        <w:t xml:space="preserve">Microsoft </w:t>
      </w:r>
      <w:r w:rsidR="004F18F5" w:rsidRPr="004F18F5">
        <w:rPr>
          <w:rFonts w:cs="Times New Roman"/>
          <w:lang w:val="en-US" w:eastAsia="ja-JP"/>
        </w:rPr>
        <w:t>Defender</w:t>
      </w:r>
      <w:r w:rsidR="004F18F5">
        <w:rPr>
          <w:rFonts w:cs="Times New Roman"/>
          <w:lang w:val="en-US" w:eastAsia="ja-JP"/>
        </w:rPr>
        <w:t xml:space="preserve"> via syscalls. However, this user-mode attack can be blocked </w:t>
      </w:r>
      <w:r w:rsidR="00304E1A">
        <w:rPr>
          <w:rFonts w:cs="Times New Roman"/>
          <w:lang w:val="en-US" w:eastAsia="ja-JP"/>
        </w:rPr>
        <w:t>via</w:t>
      </w:r>
      <w:r w:rsidR="004F18F5">
        <w:rPr>
          <w:rFonts w:cs="Times New Roman"/>
          <w:lang w:val="en-US" w:eastAsia="ja-JP"/>
        </w:rPr>
        <w:t xml:space="preserve"> the </w:t>
      </w:r>
      <w:r w:rsidR="002A2FBB">
        <w:rPr>
          <w:rFonts w:cs="Times New Roman"/>
          <w:lang w:val="en-US" w:eastAsia="ja-JP"/>
        </w:rPr>
        <w:t xml:space="preserve">Windows </w:t>
      </w:r>
      <w:r w:rsidR="004F18F5">
        <w:rPr>
          <w:rFonts w:cs="Times New Roman"/>
          <w:lang w:val="en-US" w:eastAsia="ja-JP"/>
        </w:rPr>
        <w:t xml:space="preserve">“trust labels” mechanism. </w:t>
      </w:r>
      <w:r w:rsidR="00C82347">
        <w:rPr>
          <w:rFonts w:cs="Times New Roman"/>
          <w:lang w:val="en-US" w:eastAsia="ja-JP"/>
        </w:rPr>
        <w:t>The presented paper discover</w:t>
      </w:r>
      <w:r w:rsidR="00AA3028">
        <w:rPr>
          <w:rFonts w:cs="Times New Roman"/>
          <w:lang w:val="en-US" w:eastAsia="ja-JP"/>
        </w:rPr>
        <w:t>ed</w:t>
      </w:r>
      <w:r w:rsidR="00C82347">
        <w:rPr>
          <w:rFonts w:cs="Times New Roman"/>
          <w:lang w:val="en-US" w:eastAsia="ja-JP"/>
        </w:rPr>
        <w:t xml:space="preserve"> the internals of MIC and SRM</w:t>
      </w:r>
      <w:r w:rsidR="00A019B9">
        <w:rPr>
          <w:rFonts w:cs="Times New Roman"/>
          <w:lang w:val="en-US" w:eastAsia="ja-JP"/>
        </w:rPr>
        <w:t>,</w:t>
      </w:r>
      <w:r w:rsidR="00C82347">
        <w:rPr>
          <w:rFonts w:cs="Times New Roman"/>
          <w:lang w:val="en-US" w:eastAsia="ja-JP"/>
        </w:rPr>
        <w:t xml:space="preserve"> including the analysis of </w:t>
      </w:r>
      <w:r w:rsidR="00C82347" w:rsidRPr="00C82347">
        <w:rPr>
          <w:rFonts w:cs="Times New Roman"/>
          <w:lang w:val="en-US" w:eastAsia="ja-JP"/>
        </w:rPr>
        <w:t>Microsoft Defender</w:t>
      </w:r>
      <w:r w:rsidR="00C82347">
        <w:rPr>
          <w:rFonts w:cs="Times New Roman"/>
          <w:lang w:val="en-US" w:eastAsia="ja-JP"/>
        </w:rPr>
        <w:t xml:space="preserve"> during malware detection. </w:t>
      </w:r>
      <w:r w:rsidR="009234D9">
        <w:rPr>
          <w:rFonts w:cs="Times New Roman"/>
          <w:lang w:val="en-US" w:eastAsia="ja-JP"/>
        </w:rPr>
        <w:t xml:space="preserve">We show how attackers can </w:t>
      </w:r>
      <w:r w:rsidR="00AA3028">
        <w:rPr>
          <w:rFonts w:cs="Times New Roman"/>
          <w:lang w:val="en-US" w:eastAsia="ja-JP"/>
        </w:rPr>
        <w:t xml:space="preserve">attack </w:t>
      </w:r>
      <w:r w:rsidR="00AA3028" w:rsidRPr="00AA3028">
        <w:rPr>
          <w:rFonts w:cs="Times New Roman"/>
          <w:lang w:val="en-US" w:eastAsia="ja-JP"/>
        </w:rPr>
        <w:t>Microsoft Defender</w:t>
      </w:r>
      <w:r w:rsidR="009234D9">
        <w:rPr>
          <w:rFonts w:cs="Times New Roman"/>
          <w:lang w:val="en-US" w:eastAsia="ja-JP"/>
        </w:rPr>
        <w:t xml:space="preserve"> using </w:t>
      </w:r>
      <w:r w:rsidR="00633C08">
        <w:rPr>
          <w:rFonts w:cs="Times New Roman"/>
          <w:lang w:val="en-US" w:eastAsia="ja-JP"/>
        </w:rPr>
        <w:t xml:space="preserve">a </w:t>
      </w:r>
      <w:r w:rsidR="00D3469E">
        <w:rPr>
          <w:rFonts w:cs="Times New Roman"/>
          <w:lang w:val="en-US" w:eastAsia="ja-JP"/>
        </w:rPr>
        <w:t>kernel-mode</w:t>
      </w:r>
      <w:r w:rsidR="009234D9">
        <w:rPr>
          <w:rFonts w:cs="Times New Roman"/>
          <w:lang w:val="en-US" w:eastAsia="ja-JP"/>
        </w:rPr>
        <w:t xml:space="preserve"> driver</w:t>
      </w:r>
      <w:r w:rsidR="00304E1A">
        <w:rPr>
          <w:rFonts w:cs="Times New Roman"/>
          <w:lang w:val="en-US" w:eastAsia="ja-JP"/>
        </w:rPr>
        <w:t xml:space="preserve">. </w:t>
      </w:r>
      <w:r w:rsidR="0030748F">
        <w:rPr>
          <w:rFonts w:cs="Times New Roman"/>
          <w:lang w:val="en-US" w:eastAsia="ja-JP"/>
        </w:rPr>
        <w:t>Th</w:t>
      </w:r>
      <w:r w:rsidR="00C0430B">
        <w:rPr>
          <w:rFonts w:cs="Times New Roman"/>
          <w:lang w:val="en-US" w:eastAsia="ja-JP"/>
        </w:rPr>
        <w:t>is</w:t>
      </w:r>
      <w:r w:rsidR="0030748F">
        <w:rPr>
          <w:rFonts w:cs="Times New Roman"/>
          <w:lang w:val="en-US" w:eastAsia="ja-JP"/>
        </w:rPr>
        <w:t xml:space="preserve"> driver modif</w:t>
      </w:r>
      <w:r w:rsidR="00A468EC">
        <w:rPr>
          <w:rFonts w:cs="Times New Roman"/>
          <w:lang w:val="en-US" w:eastAsia="ja-JP"/>
        </w:rPr>
        <w:t xml:space="preserve">ies the fields of </w:t>
      </w:r>
      <w:r w:rsidR="000A1CAB">
        <w:rPr>
          <w:rFonts w:cs="Times New Roman"/>
          <w:lang w:val="en-US" w:eastAsia="ja-JP"/>
        </w:rPr>
        <w:t xml:space="preserve">the </w:t>
      </w:r>
      <w:r w:rsidR="00A468EC">
        <w:rPr>
          <w:rFonts w:cs="Times New Roman"/>
          <w:lang w:val="en-US" w:eastAsia="ja-JP"/>
        </w:rPr>
        <w:t xml:space="preserve">Token structure allocated for the </w:t>
      </w:r>
      <w:r w:rsidR="00A468EC" w:rsidRPr="00A468EC">
        <w:rPr>
          <w:rFonts w:cs="Times New Roman"/>
          <w:lang w:val="en-US" w:eastAsia="ja-JP"/>
        </w:rPr>
        <w:t>Microsoft Defender</w:t>
      </w:r>
      <w:r w:rsidR="00A468EC">
        <w:rPr>
          <w:rFonts w:cs="Times New Roman"/>
          <w:lang w:val="en-US" w:eastAsia="ja-JP"/>
        </w:rPr>
        <w:t xml:space="preserve"> application. </w:t>
      </w:r>
      <w:r w:rsidR="00821FBB">
        <w:rPr>
          <w:rFonts w:cs="Times New Roman"/>
          <w:lang w:val="en-US" w:eastAsia="ja-JP"/>
        </w:rPr>
        <w:t xml:space="preserve">The presented attack resulted in disabling </w:t>
      </w:r>
      <w:r w:rsidR="00821FBB" w:rsidRPr="00821FBB">
        <w:rPr>
          <w:rFonts w:cs="Times New Roman"/>
          <w:lang w:val="en-US" w:eastAsia="ja-JP"/>
        </w:rPr>
        <w:t>Microsoft Defender</w:t>
      </w:r>
      <w:r w:rsidR="00821FBB">
        <w:rPr>
          <w:rFonts w:cs="Times New Roman"/>
          <w:lang w:val="en-US" w:eastAsia="ja-JP"/>
        </w:rPr>
        <w:t xml:space="preserve">, without terminating any of its processes and </w:t>
      </w:r>
      <w:r w:rsidR="00821FBB" w:rsidRPr="00304E1A">
        <w:rPr>
          <w:rFonts w:cs="Times New Roman"/>
          <w:lang w:val="en-US" w:eastAsia="ja-JP"/>
        </w:rPr>
        <w:t>without</w:t>
      </w:r>
      <w:r w:rsidR="00821FBB">
        <w:rPr>
          <w:rFonts w:cs="Times New Roman"/>
          <w:lang w:val="en-US" w:eastAsia="ja-JP"/>
        </w:rPr>
        <w:t xml:space="preserve"> triggering any Windows security features, such as PatchGuard. </w:t>
      </w:r>
      <w:r w:rsidR="00D3469E">
        <w:rPr>
          <w:rFonts w:cs="Times New Roman"/>
          <w:lang w:val="en-US" w:eastAsia="ja-JP"/>
        </w:rPr>
        <w:t xml:space="preserve">The customized </w:t>
      </w:r>
      <w:r w:rsidR="00576239">
        <w:rPr>
          <w:rFonts w:cs="Times New Roman"/>
          <w:lang w:val="en-US" w:eastAsia="ja-JP"/>
        </w:rPr>
        <w:t xml:space="preserve">hypervisor-based solution named </w:t>
      </w:r>
      <w:r w:rsidR="00D3469E">
        <w:rPr>
          <w:rFonts w:cs="Times New Roman"/>
          <w:lang w:val="en-US" w:eastAsia="ja-JP"/>
        </w:rPr>
        <w:t xml:space="preserve">MemoryRanger </w:t>
      </w:r>
      <w:r w:rsidR="00D3469E" w:rsidRPr="0030748F">
        <w:rPr>
          <w:rFonts w:cs="Times New Roman"/>
          <w:lang w:val="en-US" w:eastAsia="ja-JP"/>
        </w:rPr>
        <w:t>w</w:t>
      </w:r>
      <w:r w:rsidR="00633C08">
        <w:rPr>
          <w:rFonts w:cs="Times New Roman"/>
          <w:lang w:val="en-US" w:eastAsia="ja-JP"/>
        </w:rPr>
        <w:t>a</w:t>
      </w:r>
      <w:r w:rsidR="00D3469E">
        <w:rPr>
          <w:rFonts w:cs="Times New Roman"/>
          <w:lang w:val="en-US" w:eastAsia="ja-JP"/>
        </w:rPr>
        <w:t xml:space="preserve">s </w:t>
      </w:r>
      <w:r w:rsidR="00D3469E" w:rsidRPr="0030748F">
        <w:rPr>
          <w:rFonts w:cs="Times New Roman"/>
          <w:lang w:val="en-US" w:eastAsia="ja-JP"/>
        </w:rPr>
        <w:t>used</w:t>
      </w:r>
      <w:r w:rsidR="00D3469E">
        <w:rPr>
          <w:rFonts w:cs="Times New Roman"/>
          <w:lang w:val="en-US" w:eastAsia="ja-JP"/>
        </w:rPr>
        <w:t xml:space="preserve"> to protect </w:t>
      </w:r>
      <w:r w:rsidR="00A468EC">
        <w:rPr>
          <w:rFonts w:cs="Times New Roman"/>
          <w:lang w:val="en-US" w:eastAsia="ja-JP"/>
        </w:rPr>
        <w:t xml:space="preserve">the Windows Defender </w:t>
      </w:r>
      <w:r w:rsidR="0030748F">
        <w:rPr>
          <w:rFonts w:cs="Times New Roman"/>
          <w:lang w:val="en-US" w:eastAsia="ja-JP"/>
        </w:rPr>
        <w:t>kernel structures</w:t>
      </w:r>
      <w:r w:rsidR="004C3F5F">
        <w:rPr>
          <w:rFonts w:cs="Times New Roman"/>
          <w:lang w:val="en-US" w:eastAsia="ja-JP"/>
        </w:rPr>
        <w:t xml:space="preserve">. </w:t>
      </w:r>
      <w:r w:rsidR="004C3F5F" w:rsidRPr="004C3F5F">
        <w:rPr>
          <w:rFonts w:cs="Times New Roman"/>
          <w:lang w:val="en-US" w:eastAsia="ja-JP"/>
        </w:rPr>
        <w:t>The experiments</w:t>
      </w:r>
      <w:r w:rsidR="004C3F5F">
        <w:rPr>
          <w:rFonts w:cs="Times New Roman"/>
          <w:lang w:val="en-US" w:eastAsia="ja-JP"/>
        </w:rPr>
        <w:t xml:space="preserve"> show that </w:t>
      </w:r>
      <w:r w:rsidR="00384D04" w:rsidRPr="00384D04">
        <w:rPr>
          <w:rFonts w:cs="Times New Roman"/>
          <w:lang w:val="en-US" w:eastAsia="ja-JP"/>
        </w:rPr>
        <w:t>MemoryRanger</w:t>
      </w:r>
      <w:r w:rsidR="00384D04">
        <w:rPr>
          <w:rFonts w:cs="Times New Roman"/>
          <w:lang w:val="en-US" w:eastAsia="ja-JP"/>
        </w:rPr>
        <w:t xml:space="preserve"> successfully restricts access to </w:t>
      </w:r>
      <w:r w:rsidR="001763AF">
        <w:rPr>
          <w:rFonts w:cs="Times New Roman"/>
          <w:lang w:val="en-US" w:eastAsia="ja-JP"/>
        </w:rPr>
        <w:t xml:space="preserve">the sensitive </w:t>
      </w:r>
      <w:r w:rsidR="00384D04">
        <w:rPr>
          <w:rFonts w:cs="Times New Roman"/>
          <w:lang w:val="en-US" w:eastAsia="ja-JP"/>
        </w:rPr>
        <w:t xml:space="preserve">kernel data from illegal access attempts with affordable performance degradation. </w:t>
      </w:r>
    </w:p>
    <w:p w14:paraId="4C3508E0" w14:textId="1399B891" w:rsidR="00524B13" w:rsidRDefault="002B3315" w:rsidP="00D7047A">
      <w:pPr>
        <w:rPr>
          <w:rFonts w:cs="Times New Roman"/>
          <w:lang w:val="en-US"/>
        </w:rPr>
      </w:pPr>
      <w:r w:rsidRPr="000835E9">
        <w:rPr>
          <w:rFonts w:eastAsiaTheme="majorEastAsia" w:cs="Times New Roman"/>
          <w:b/>
          <w:bCs/>
          <w:lang w:val="en-US" w:eastAsia="ja-JP"/>
        </w:rPr>
        <w:t>Keywords</w:t>
      </w:r>
      <w:r w:rsidRPr="000835E9">
        <w:rPr>
          <w:rFonts w:cs="Times New Roman"/>
          <w:lang w:val="en-US"/>
        </w:rPr>
        <w:t xml:space="preserve">: </w:t>
      </w:r>
      <w:bookmarkStart w:id="2" w:name="_Toc379450937"/>
      <w:r w:rsidR="001A0CA9" w:rsidRPr="000835E9">
        <w:rPr>
          <w:rFonts w:cs="Times New Roman"/>
          <w:lang w:val="en-US"/>
        </w:rPr>
        <w:t xml:space="preserve">hypervisor-based protection, </w:t>
      </w:r>
      <w:r w:rsidR="00816480" w:rsidRPr="00816480">
        <w:rPr>
          <w:rFonts w:cs="Times New Roman"/>
          <w:lang w:val="en-US"/>
        </w:rPr>
        <w:t>Mandatory Integrity Control</w:t>
      </w:r>
      <w:r w:rsidR="00816480">
        <w:rPr>
          <w:rFonts w:cs="Times New Roman"/>
          <w:lang w:val="en-US"/>
        </w:rPr>
        <w:t xml:space="preserve">, </w:t>
      </w:r>
      <w:r w:rsidR="00816480" w:rsidRPr="00816480">
        <w:rPr>
          <w:rFonts w:cs="Times New Roman"/>
          <w:lang w:val="en-US"/>
        </w:rPr>
        <w:t>Security Reference Monitor</w:t>
      </w:r>
      <w:r w:rsidR="00816480">
        <w:rPr>
          <w:rFonts w:cs="Times New Roman"/>
          <w:lang w:val="en-US"/>
        </w:rPr>
        <w:t xml:space="preserve">, </w:t>
      </w:r>
      <w:r w:rsidR="001A0CA9" w:rsidRPr="000835E9">
        <w:rPr>
          <w:rFonts w:cs="Times New Roman"/>
          <w:lang w:val="en-US"/>
        </w:rPr>
        <w:t xml:space="preserve">Windows kernel, </w:t>
      </w:r>
      <w:r w:rsidR="00851ABD" w:rsidRPr="000835E9">
        <w:rPr>
          <w:rFonts w:cs="Times New Roman"/>
          <w:lang w:val="en-US"/>
        </w:rPr>
        <w:t>Intel,</w:t>
      </w:r>
      <w:r w:rsidR="001A0CA9" w:rsidRPr="000835E9">
        <w:rPr>
          <w:rFonts w:cs="Times New Roman"/>
          <w:lang w:val="en-US"/>
        </w:rPr>
        <w:t xml:space="preserve"> </w:t>
      </w:r>
      <w:r w:rsidR="005E1F34">
        <w:rPr>
          <w:rFonts w:cs="Times New Roman"/>
          <w:lang w:val="en-US"/>
        </w:rPr>
        <w:t>attacks on Defender</w:t>
      </w:r>
      <w:r w:rsidR="001A0CA9" w:rsidRPr="000835E9">
        <w:rPr>
          <w:rFonts w:cs="Times New Roman"/>
          <w:lang w:val="en-US"/>
        </w:rPr>
        <w:t xml:space="preserve">, </w:t>
      </w:r>
      <w:r w:rsidR="002057F4">
        <w:rPr>
          <w:rFonts w:cs="Times New Roman"/>
          <w:lang w:val="en-US"/>
        </w:rPr>
        <w:t>kernel</w:t>
      </w:r>
      <w:r w:rsidR="001A0CA9" w:rsidRPr="000835E9">
        <w:rPr>
          <w:rFonts w:cs="Times New Roman"/>
          <w:lang w:val="en-US"/>
        </w:rPr>
        <w:t xml:space="preserve"> data protection</w:t>
      </w:r>
      <w:r w:rsidR="00C51687" w:rsidRPr="000835E9">
        <w:rPr>
          <w:rFonts w:cs="Times New Roman"/>
          <w:lang w:val="en-US"/>
        </w:rPr>
        <w:t>.</w:t>
      </w:r>
    </w:p>
    <w:p w14:paraId="29A25D1B" w14:textId="77777777" w:rsidR="00524B13" w:rsidRDefault="00524B13" w:rsidP="00D7047A">
      <w:pPr>
        <w:rPr>
          <w:rFonts w:cs="Times New Roman"/>
          <w:lang w:val="en-US"/>
        </w:rPr>
      </w:pPr>
    </w:p>
    <w:p w14:paraId="54DAA595" w14:textId="77777777" w:rsidR="00524B13" w:rsidRDefault="00524B13" w:rsidP="00D7047A">
      <w:pPr>
        <w:rPr>
          <w:rFonts w:cs="Times New Roman"/>
          <w:lang w:val="en-US"/>
        </w:rPr>
        <w:sectPr w:rsidR="00524B13" w:rsidSect="00524B13">
          <w:headerReference w:type="even" r:id="rId8"/>
          <w:headerReference w:type="default" r:id="rId9"/>
          <w:footerReference w:type="even" r:id="rId10"/>
          <w:footerReference w:type="default" r:id="rId11"/>
          <w:headerReference w:type="first" r:id="rId12"/>
          <w:footerReference w:type="first" r:id="rId13"/>
          <w:type w:val="continuous"/>
          <w:pgSz w:w="12240" w:h="15840" w:code="1"/>
          <w:pgMar w:top="1440" w:right="1267" w:bottom="1440" w:left="1440" w:header="706" w:footer="706" w:gutter="0"/>
          <w:cols w:space="360"/>
          <w:docGrid w:linePitch="360"/>
        </w:sectPr>
      </w:pPr>
    </w:p>
    <w:bookmarkStart w:id="3" w:name="_Ref437349924"/>
    <w:p w14:paraId="630F17A0" w14:textId="42C35B4B" w:rsidR="0049523F" w:rsidRPr="000835E9" w:rsidRDefault="002B3315" w:rsidP="00A34743">
      <w:pPr>
        <w:pStyle w:val="Heading1"/>
      </w:pPr>
      <w:r w:rsidRPr="000835E9">
        <w:rPr>
          <w:noProof w:val="0"/>
        </w:rPr>
        <w:fldChar w:fldCharType="begin"/>
      </w:r>
      <w:r w:rsidRPr="000835E9">
        <w:instrText xml:space="preserve"> SEQ First \r 1 \* ARABIC \* MERGEFORMAT \* MERGEFORMAT </w:instrText>
      </w:r>
      <w:r w:rsidRPr="000835E9">
        <w:rPr>
          <w:noProof w:val="0"/>
        </w:rPr>
        <w:fldChar w:fldCharType="separate"/>
      </w:r>
      <w:bookmarkStart w:id="4" w:name="_Toc403772960"/>
      <w:bookmarkStart w:id="5" w:name="_Toc437933906"/>
      <w:bookmarkStart w:id="6" w:name="_Toc94267072"/>
      <w:r w:rsidR="00F55919">
        <w:t>1</w:t>
      </w:r>
      <w:r w:rsidRPr="000835E9">
        <w:fldChar w:fldCharType="end"/>
      </w:r>
      <w:r w:rsidR="00CD6ECE" w:rsidRPr="000835E9">
        <w:t>.</w:t>
      </w:r>
      <w:r w:rsidR="00B144CA" w:rsidRPr="000835E9">
        <w:t> </w:t>
      </w:r>
      <w:r w:rsidR="00885B76" w:rsidRPr="00885B76">
        <w:t>Introduction</w:t>
      </w:r>
      <w:bookmarkEnd w:id="2"/>
      <w:bookmarkEnd w:id="3"/>
      <w:bookmarkEnd w:id="4"/>
      <w:bookmarkEnd w:id="5"/>
      <w:bookmarkEnd w:id="6"/>
      <w:r w:rsidR="00885B76" w:rsidRPr="000835E9">
        <w:t xml:space="preserve"> </w:t>
      </w:r>
    </w:p>
    <w:p w14:paraId="02A46C50" w14:textId="75CCDC4E" w:rsidR="003D78F1" w:rsidRDefault="003474EB" w:rsidP="00BB221C">
      <w:pPr>
        <w:rPr>
          <w:rFonts w:cs="Times New Roman"/>
          <w:szCs w:val="24"/>
          <w:lang w:val="en-US"/>
        </w:rPr>
      </w:pPr>
      <w:r w:rsidRPr="003474EB">
        <w:rPr>
          <w:rFonts w:cs="Times New Roman"/>
          <w:szCs w:val="24"/>
          <w:lang w:val="en-US"/>
        </w:rPr>
        <w:t>Microsoft Windows is the dominating desktop operating system (OS) worldwide</w:t>
      </w:r>
      <w:r>
        <w:rPr>
          <w:rFonts w:cs="Times New Roman"/>
          <w:szCs w:val="24"/>
          <w:lang w:val="en-US"/>
        </w:rPr>
        <w:t xml:space="preserve">, and it is still </w:t>
      </w:r>
      <w:r w:rsidR="00764736" w:rsidRPr="00764736">
        <w:rPr>
          <w:rFonts w:cs="Times New Roman"/>
          <w:szCs w:val="24"/>
          <w:lang w:val="en-US"/>
        </w:rPr>
        <w:t xml:space="preserve">facing a huge </w:t>
      </w:r>
      <w:r w:rsidR="00FB14B5" w:rsidRPr="00764736">
        <w:rPr>
          <w:rFonts w:cs="Times New Roman"/>
          <w:szCs w:val="24"/>
          <w:lang w:val="en-US"/>
        </w:rPr>
        <w:t>number</w:t>
      </w:r>
      <w:r w:rsidR="00764736" w:rsidRPr="00764736">
        <w:rPr>
          <w:rFonts w:cs="Times New Roman"/>
          <w:szCs w:val="24"/>
          <w:lang w:val="en-US"/>
        </w:rPr>
        <w:t xml:space="preserve"> of kernel-mode threats. The key challenge is that all loaded kernel drivers share the same memory space with the rest of the Windows OS kernel</w:t>
      </w:r>
      <w:r w:rsidR="00781220">
        <w:rPr>
          <w:rFonts w:cs="Times New Roman"/>
          <w:szCs w:val="24"/>
          <w:lang w:val="en-US"/>
        </w:rPr>
        <w:t>.</w:t>
      </w:r>
      <w:r w:rsidR="00764736" w:rsidRPr="00764736">
        <w:rPr>
          <w:rFonts w:cs="Times New Roman"/>
          <w:szCs w:val="24"/>
          <w:lang w:val="en-US"/>
        </w:rPr>
        <w:t xml:space="preserve"> </w:t>
      </w:r>
      <w:r w:rsidR="00781220" w:rsidRPr="00764736">
        <w:rPr>
          <w:rFonts w:cs="Times New Roman"/>
          <w:szCs w:val="24"/>
          <w:lang w:val="en-US"/>
        </w:rPr>
        <w:t xml:space="preserve">There </w:t>
      </w:r>
      <w:r w:rsidR="00764736" w:rsidRPr="00764736">
        <w:rPr>
          <w:rFonts w:cs="Times New Roman"/>
          <w:szCs w:val="24"/>
          <w:lang w:val="en-US"/>
        </w:rPr>
        <w:t xml:space="preserve">is no built-in solution to control and restrict all memory access between these drivers and </w:t>
      </w:r>
      <w:r w:rsidR="0046786A">
        <w:rPr>
          <w:rFonts w:cs="Times New Roman"/>
          <w:szCs w:val="24"/>
          <w:lang w:val="en-US"/>
        </w:rPr>
        <w:t>sensitive kernel</w:t>
      </w:r>
      <w:r w:rsidR="00764736" w:rsidRPr="00764736">
        <w:rPr>
          <w:rFonts w:cs="Times New Roman"/>
          <w:szCs w:val="24"/>
          <w:lang w:val="en-US"/>
        </w:rPr>
        <w:t xml:space="preserve"> </w:t>
      </w:r>
      <w:r w:rsidR="0046786A">
        <w:rPr>
          <w:rFonts w:cs="Times New Roman"/>
          <w:szCs w:val="24"/>
          <w:lang w:val="en-US"/>
        </w:rPr>
        <w:t>data</w:t>
      </w:r>
      <w:r w:rsidR="00764736" w:rsidRPr="00764736">
        <w:rPr>
          <w:rFonts w:cs="Times New Roman"/>
          <w:szCs w:val="24"/>
          <w:lang w:val="en-US"/>
        </w:rPr>
        <w:t xml:space="preserve">. As a result, kernel driver-based attacks are still </w:t>
      </w:r>
      <w:r w:rsidR="00FB14B5">
        <w:rPr>
          <w:rFonts w:cs="Times New Roman"/>
          <w:szCs w:val="24"/>
          <w:lang w:val="en-US"/>
        </w:rPr>
        <w:t>dangerous</w:t>
      </w:r>
      <w:r w:rsidR="00764736" w:rsidRPr="00764736">
        <w:rPr>
          <w:rFonts w:cs="Times New Roman"/>
          <w:szCs w:val="24"/>
          <w:lang w:val="en-US"/>
        </w:rPr>
        <w:t xml:space="preserve"> for Windows OS.</w:t>
      </w:r>
      <w:r w:rsidR="003D78F1" w:rsidRPr="003D78F1">
        <w:rPr>
          <w:rFonts w:cs="Times New Roman"/>
          <w:szCs w:val="24"/>
          <w:lang w:val="en-US"/>
        </w:rPr>
        <w:t xml:space="preserve"> The global trend </w:t>
      </w:r>
      <w:r w:rsidR="003D78F1">
        <w:rPr>
          <w:rFonts w:cs="Times New Roman"/>
          <w:szCs w:val="24"/>
          <w:lang w:val="en-US"/>
        </w:rPr>
        <w:t>of</w:t>
      </w:r>
      <w:r w:rsidR="003D78F1" w:rsidRPr="003D78F1">
        <w:rPr>
          <w:rFonts w:cs="Times New Roman"/>
          <w:szCs w:val="24"/>
          <w:lang w:val="en-US"/>
        </w:rPr>
        <w:t xml:space="preserve"> </w:t>
      </w:r>
      <w:r w:rsidR="003D78F1">
        <w:rPr>
          <w:rFonts w:cs="Times New Roman"/>
          <w:szCs w:val="24"/>
          <w:lang w:val="en-US"/>
        </w:rPr>
        <w:t xml:space="preserve">kernel </w:t>
      </w:r>
      <w:r w:rsidR="00BC450C" w:rsidRPr="00BC450C">
        <w:rPr>
          <w:rFonts w:cs="Times New Roman"/>
          <w:szCs w:val="24"/>
          <w:lang w:val="en-US"/>
        </w:rPr>
        <w:t xml:space="preserve">threats </w:t>
      </w:r>
      <w:r w:rsidR="003D78F1">
        <w:rPr>
          <w:rFonts w:cs="Times New Roman"/>
          <w:szCs w:val="24"/>
          <w:lang w:val="en-US"/>
        </w:rPr>
        <w:t xml:space="preserve">is </w:t>
      </w:r>
      <w:r w:rsidR="006275E9">
        <w:rPr>
          <w:rFonts w:cs="Times New Roman"/>
          <w:szCs w:val="24"/>
          <w:lang w:val="en-US"/>
        </w:rPr>
        <w:t xml:space="preserve">to </w:t>
      </w:r>
      <w:r w:rsidR="006275E9" w:rsidRPr="006275E9">
        <w:rPr>
          <w:rFonts w:cs="Times New Roman"/>
          <w:szCs w:val="24"/>
          <w:lang w:val="en-US"/>
        </w:rPr>
        <w:t xml:space="preserve">bypass </w:t>
      </w:r>
      <w:r w:rsidR="00BC450C" w:rsidRPr="00BC450C">
        <w:rPr>
          <w:rFonts w:cs="Times New Roman"/>
          <w:szCs w:val="24"/>
          <w:lang w:val="en-US"/>
        </w:rPr>
        <w:t>AV/EDR solutions</w:t>
      </w:r>
      <w:r w:rsidR="006275E9">
        <w:rPr>
          <w:rFonts w:cs="Times New Roman"/>
          <w:szCs w:val="24"/>
          <w:lang w:val="en-US"/>
        </w:rPr>
        <w:t xml:space="preserve"> by </w:t>
      </w:r>
      <w:r w:rsidR="006275E9" w:rsidRPr="006275E9">
        <w:rPr>
          <w:rFonts w:cs="Times New Roman"/>
          <w:szCs w:val="24"/>
          <w:lang w:val="en-US"/>
        </w:rPr>
        <w:t>disabling or blinding</w:t>
      </w:r>
      <w:r w:rsidR="006275E9">
        <w:rPr>
          <w:rFonts w:cs="Times New Roman"/>
          <w:szCs w:val="24"/>
          <w:lang w:val="en-US"/>
        </w:rPr>
        <w:t xml:space="preserve"> them</w:t>
      </w:r>
      <w:r w:rsidR="00BB221C">
        <w:rPr>
          <w:rFonts w:cs="Times New Roman"/>
          <w:szCs w:val="24"/>
          <w:lang w:val="en-US"/>
        </w:rPr>
        <w:t xml:space="preserve"> to achieve </w:t>
      </w:r>
      <w:r w:rsidR="00BB221C" w:rsidRPr="00BB221C">
        <w:rPr>
          <w:rFonts w:cs="Times New Roman"/>
          <w:szCs w:val="24"/>
          <w:lang w:val="en-US"/>
        </w:rPr>
        <w:t>a permanent and undetectable</w:t>
      </w:r>
      <w:r w:rsidR="00BB221C">
        <w:rPr>
          <w:rFonts w:cs="Times New Roman"/>
          <w:szCs w:val="24"/>
          <w:lang w:val="en-US"/>
        </w:rPr>
        <w:t xml:space="preserve"> </w:t>
      </w:r>
      <w:r w:rsidR="00D82B2A" w:rsidRPr="00D82B2A">
        <w:rPr>
          <w:rFonts w:cs="Times New Roman"/>
          <w:szCs w:val="24"/>
          <w:lang w:val="en-US"/>
        </w:rPr>
        <w:t xml:space="preserve">malware </w:t>
      </w:r>
      <w:r w:rsidR="00BB221C" w:rsidRPr="00BB221C">
        <w:rPr>
          <w:rFonts w:cs="Times New Roman"/>
          <w:szCs w:val="24"/>
          <w:lang w:val="en-US"/>
        </w:rPr>
        <w:t>presence on a computer</w:t>
      </w:r>
      <w:r w:rsidR="00BC450C">
        <w:rPr>
          <w:rFonts w:cs="Times New Roman"/>
          <w:szCs w:val="24"/>
          <w:lang w:val="en-US"/>
        </w:rPr>
        <w:t xml:space="preserve">. </w:t>
      </w:r>
    </w:p>
    <w:p w14:paraId="78DBE292" w14:textId="77777777" w:rsidR="00F82B5D" w:rsidRDefault="00C54126" w:rsidP="00292760">
      <w:pPr>
        <w:rPr>
          <w:rFonts w:cs="Times New Roman"/>
          <w:szCs w:val="24"/>
          <w:lang w:val="en-US"/>
        </w:rPr>
      </w:pPr>
      <w:r w:rsidRPr="00C54126">
        <w:rPr>
          <w:rFonts w:cs="Times New Roman"/>
          <w:szCs w:val="24"/>
          <w:lang w:val="en-US"/>
        </w:rPr>
        <w:t xml:space="preserve">Windows experts are well familiar with this </w:t>
      </w:r>
      <w:r>
        <w:rPr>
          <w:rFonts w:cs="Times New Roman"/>
          <w:szCs w:val="24"/>
          <w:lang w:val="en-US"/>
        </w:rPr>
        <w:t>challenge</w:t>
      </w:r>
      <w:r w:rsidRPr="00C54126">
        <w:rPr>
          <w:rFonts w:cs="Times New Roman"/>
          <w:szCs w:val="24"/>
          <w:lang w:val="en-US"/>
        </w:rPr>
        <w:t xml:space="preserve"> and continue developing various outstanding security solutions</w:t>
      </w:r>
      <w:r>
        <w:rPr>
          <w:rFonts w:cs="Times New Roman"/>
          <w:szCs w:val="24"/>
          <w:lang w:val="en-US"/>
        </w:rPr>
        <w:t xml:space="preserve"> to restrict the scope of kernel-mode attacks. </w:t>
      </w:r>
      <w:r w:rsidR="009A35AC">
        <w:rPr>
          <w:rFonts w:cs="Times New Roman"/>
          <w:szCs w:val="24"/>
          <w:lang w:val="en-US"/>
        </w:rPr>
        <w:t xml:space="preserve">One of the </w:t>
      </w:r>
      <w:r w:rsidR="009A35AC" w:rsidRPr="009A35AC">
        <w:rPr>
          <w:rFonts w:cs="Times New Roman"/>
          <w:szCs w:val="24"/>
          <w:lang w:val="en-US"/>
        </w:rPr>
        <w:t>integrated security mechanisms</w:t>
      </w:r>
      <w:r w:rsidR="009A35AC">
        <w:rPr>
          <w:rFonts w:cs="Times New Roman"/>
          <w:szCs w:val="24"/>
          <w:lang w:val="en-US"/>
        </w:rPr>
        <w:t xml:space="preserve"> </w:t>
      </w:r>
      <w:r w:rsidR="00A6781C">
        <w:rPr>
          <w:rFonts w:cs="Times New Roman"/>
          <w:szCs w:val="24"/>
          <w:lang w:val="en-US"/>
        </w:rPr>
        <w:t xml:space="preserve">is </w:t>
      </w:r>
      <w:r w:rsidR="009A35AC">
        <w:rPr>
          <w:rFonts w:cs="Times New Roman"/>
          <w:szCs w:val="24"/>
          <w:lang w:val="en-US"/>
        </w:rPr>
        <w:t xml:space="preserve">called </w:t>
      </w:r>
      <w:r w:rsidR="002C551D" w:rsidRPr="002C551D">
        <w:rPr>
          <w:rFonts w:cs="Times New Roman"/>
          <w:szCs w:val="24"/>
          <w:lang w:val="en-US"/>
        </w:rPr>
        <w:t>Dri</w:t>
      </w:r>
      <w:r w:rsidR="002C551D">
        <w:rPr>
          <w:rFonts w:cs="Times New Roman"/>
          <w:szCs w:val="24"/>
          <w:lang w:val="en-US"/>
        </w:rPr>
        <w:t xml:space="preserve">ver Signature </w:t>
      </w:r>
      <w:r w:rsidR="002C551D">
        <w:rPr>
          <w:rFonts w:cs="Times New Roman"/>
          <w:szCs w:val="24"/>
          <w:lang w:val="en-US"/>
        </w:rPr>
        <w:t>Enforcement (DSE</w:t>
      </w:r>
      <w:r w:rsidR="00E366C8">
        <w:rPr>
          <w:rFonts w:cs="Times New Roman"/>
          <w:szCs w:val="24"/>
          <w:lang w:val="en-US"/>
        </w:rPr>
        <w:t>), which</w:t>
      </w:r>
      <w:r w:rsidR="002C551D">
        <w:rPr>
          <w:rFonts w:cs="Times New Roman"/>
          <w:szCs w:val="24"/>
          <w:lang w:val="en-US"/>
        </w:rPr>
        <w:t xml:space="preserve"> </w:t>
      </w:r>
      <w:r w:rsidR="009A35AC">
        <w:rPr>
          <w:rFonts w:cs="Times New Roman"/>
          <w:szCs w:val="24"/>
          <w:lang w:val="en-US"/>
        </w:rPr>
        <w:t xml:space="preserve">is designed to </w:t>
      </w:r>
      <w:r w:rsidR="009A35AC" w:rsidRPr="00DB31BA">
        <w:rPr>
          <w:rFonts w:cs="Times New Roman"/>
          <w:szCs w:val="24"/>
          <w:lang w:val="en-US"/>
        </w:rPr>
        <w:t xml:space="preserve">restrict attackers from loading </w:t>
      </w:r>
      <w:r w:rsidR="009A35AC">
        <w:rPr>
          <w:rFonts w:cs="Times New Roman"/>
          <w:szCs w:val="24"/>
          <w:lang w:val="en-US"/>
        </w:rPr>
        <w:t>malware</w:t>
      </w:r>
      <w:r w:rsidR="009A35AC" w:rsidRPr="00DB31BA">
        <w:rPr>
          <w:rFonts w:cs="Times New Roman"/>
          <w:szCs w:val="24"/>
          <w:lang w:val="en-US"/>
        </w:rPr>
        <w:t xml:space="preserve"> </w:t>
      </w:r>
      <w:r w:rsidR="00545278">
        <w:rPr>
          <w:rFonts w:cs="Times New Roman"/>
          <w:szCs w:val="24"/>
          <w:lang w:val="en-US"/>
        </w:rPr>
        <w:t>drivers</w:t>
      </w:r>
      <w:r w:rsidR="00292760">
        <w:rPr>
          <w:rFonts w:cs="Times New Roman"/>
          <w:szCs w:val="24"/>
          <w:lang w:val="en-US"/>
        </w:rPr>
        <w:t xml:space="preserve">. </w:t>
      </w:r>
    </w:p>
    <w:p w14:paraId="57E1913B" w14:textId="43EE36CB" w:rsidR="009E7C83" w:rsidRDefault="00F82B5D" w:rsidP="00292760">
      <w:pPr>
        <w:rPr>
          <w:rFonts w:cs="Times New Roman"/>
          <w:szCs w:val="24"/>
          <w:lang w:val="en-US"/>
        </w:rPr>
      </w:pPr>
      <w:r w:rsidRPr="00F82B5D">
        <w:rPr>
          <w:rFonts w:cs="Times New Roman"/>
          <w:szCs w:val="24"/>
          <w:lang w:val="en-US"/>
        </w:rPr>
        <w:t>DSE</w:t>
      </w:r>
      <w:r>
        <w:rPr>
          <w:rFonts w:cs="Times New Roman"/>
          <w:szCs w:val="24"/>
          <w:lang w:val="en-US"/>
        </w:rPr>
        <w:t xml:space="preserve"> requires a </w:t>
      </w:r>
      <w:r w:rsidRPr="00F82B5D">
        <w:rPr>
          <w:rFonts w:cs="Times New Roman"/>
          <w:szCs w:val="24"/>
          <w:lang w:val="en-US"/>
        </w:rPr>
        <w:t>special</w:t>
      </w:r>
      <w:r>
        <w:rPr>
          <w:rFonts w:cs="Times New Roman"/>
          <w:szCs w:val="24"/>
          <w:lang w:val="en-US"/>
        </w:rPr>
        <w:t xml:space="preserve"> </w:t>
      </w:r>
      <w:r w:rsidRPr="00F82B5D">
        <w:rPr>
          <w:rFonts w:cs="Times New Roman"/>
          <w:szCs w:val="24"/>
          <w:lang w:val="en-US"/>
        </w:rPr>
        <w:t>Kernel Mode Code Signing</w:t>
      </w:r>
      <w:r w:rsidR="00B56162">
        <w:rPr>
          <w:rFonts w:cs="Times New Roman"/>
          <w:szCs w:val="24"/>
          <w:lang w:val="en-US"/>
        </w:rPr>
        <w:t xml:space="preserve"> </w:t>
      </w:r>
      <w:r w:rsidRPr="00F82B5D">
        <w:rPr>
          <w:rFonts w:cs="Times New Roman"/>
          <w:szCs w:val="24"/>
          <w:lang w:val="en-US"/>
        </w:rPr>
        <w:t>(KMCS)</w:t>
      </w:r>
      <w:r>
        <w:rPr>
          <w:rFonts w:cs="Times New Roman"/>
          <w:szCs w:val="24"/>
          <w:lang w:val="en-US"/>
        </w:rPr>
        <w:t xml:space="preserve"> that </w:t>
      </w:r>
      <w:r w:rsidR="009A35AC" w:rsidRPr="00DB31BA">
        <w:rPr>
          <w:rFonts w:cs="Times New Roman"/>
          <w:szCs w:val="24"/>
          <w:lang w:val="en-US"/>
        </w:rPr>
        <w:t>allows loading kernel drivers with special digital code signatures</w:t>
      </w:r>
      <w:r w:rsidR="00D037CB">
        <w:rPr>
          <w:rFonts w:cs="Times New Roman"/>
          <w:szCs w:val="24"/>
          <w:lang w:val="en-US"/>
        </w:rPr>
        <w:t xml:space="preserve"> </w:t>
      </w:r>
      <w:r w:rsidR="00D037CB" w:rsidRPr="00D037CB">
        <w:rPr>
          <w:rFonts w:cs="Times New Roman"/>
          <w:szCs w:val="24"/>
          <w:lang w:val="en-US"/>
        </w:rPr>
        <w:t>only</w:t>
      </w:r>
      <w:r w:rsidR="009A35AC" w:rsidRPr="00DB31BA">
        <w:rPr>
          <w:rFonts w:cs="Times New Roman"/>
          <w:szCs w:val="24"/>
          <w:lang w:val="en-US"/>
        </w:rPr>
        <w:t>, and it is no longer possible to load unsigned drivers.</w:t>
      </w:r>
      <w:r w:rsidR="00566695">
        <w:rPr>
          <w:rFonts w:cs="Times New Roman"/>
          <w:szCs w:val="24"/>
          <w:lang w:val="en-US"/>
        </w:rPr>
        <w:t xml:space="preserve"> </w:t>
      </w:r>
      <w:r w:rsidR="00010B87">
        <w:rPr>
          <w:rFonts w:cs="Times New Roman"/>
          <w:szCs w:val="24"/>
          <w:lang w:val="en-US"/>
        </w:rPr>
        <w:t xml:space="preserve">Attackers </w:t>
      </w:r>
      <w:r w:rsidR="00566695">
        <w:rPr>
          <w:rFonts w:cs="Times New Roman"/>
          <w:szCs w:val="24"/>
          <w:lang w:val="en-US"/>
        </w:rPr>
        <w:t xml:space="preserve">can </w:t>
      </w:r>
      <w:r w:rsidR="00A9365E">
        <w:rPr>
          <w:rFonts w:cs="Times New Roman"/>
          <w:szCs w:val="24"/>
          <w:lang w:val="en-US"/>
        </w:rPr>
        <w:t xml:space="preserve">disable </w:t>
      </w:r>
      <w:r w:rsidR="009960E9">
        <w:rPr>
          <w:rFonts w:cs="Times New Roman"/>
          <w:szCs w:val="24"/>
          <w:lang w:val="en-US"/>
        </w:rPr>
        <w:t>DSE</w:t>
      </w:r>
      <w:r w:rsidR="00566695">
        <w:rPr>
          <w:rFonts w:cs="Times New Roman"/>
          <w:szCs w:val="24"/>
          <w:lang w:val="en-US"/>
        </w:rPr>
        <w:t xml:space="preserve"> </w:t>
      </w:r>
      <w:r w:rsidR="00010B87">
        <w:rPr>
          <w:rFonts w:cs="Times New Roman"/>
          <w:szCs w:val="24"/>
          <w:lang w:val="en-US"/>
        </w:rPr>
        <w:t xml:space="preserve">by modifying kernel variable </w:t>
      </w:r>
      <w:proofErr w:type="spellStart"/>
      <w:r w:rsidR="00010B87" w:rsidRPr="00010B87">
        <w:rPr>
          <w:rFonts w:cs="Times New Roman"/>
          <w:szCs w:val="24"/>
          <w:lang w:val="en-US"/>
        </w:rPr>
        <w:t>nt!g_CiEnabled</w:t>
      </w:r>
      <w:proofErr w:type="spellEnd"/>
      <w:r w:rsidR="00010B87">
        <w:rPr>
          <w:rFonts w:cs="Times New Roman"/>
          <w:szCs w:val="24"/>
          <w:lang w:val="en-US"/>
        </w:rPr>
        <w:t xml:space="preserve"> (</w:t>
      </w:r>
      <w:proofErr w:type="spellStart"/>
      <w:r w:rsidR="00010B87" w:rsidRPr="00010B87">
        <w:rPr>
          <w:rFonts w:cs="Times New Roman"/>
          <w:szCs w:val="24"/>
          <w:lang w:val="en-US"/>
        </w:rPr>
        <w:t>CI!g_</w:t>
      </w:r>
      <w:r w:rsidR="00010B87" w:rsidRPr="00282E51">
        <w:rPr>
          <w:rFonts w:cs="Times New Roman"/>
          <w:szCs w:val="24"/>
          <w:lang w:val="en-US"/>
        </w:rPr>
        <w:t>CiOptions</w:t>
      </w:r>
      <w:proofErr w:type="spellEnd"/>
      <w:r w:rsidR="00010B87" w:rsidRPr="00282E51">
        <w:rPr>
          <w:rFonts w:cs="Times New Roman"/>
          <w:szCs w:val="24"/>
          <w:lang w:val="en-US"/>
        </w:rPr>
        <w:t xml:space="preserve">). </w:t>
      </w:r>
      <w:r w:rsidR="00202138" w:rsidRPr="00282E51">
        <w:rPr>
          <w:rFonts w:cs="Times New Roman"/>
          <w:szCs w:val="24"/>
          <w:lang w:val="en-US"/>
        </w:rPr>
        <w:t xml:space="preserve">Since </w:t>
      </w:r>
      <w:r w:rsidR="00227D08" w:rsidRPr="00282E51">
        <w:rPr>
          <w:rFonts w:cs="Times New Roman"/>
          <w:szCs w:val="24"/>
          <w:lang w:val="en-US"/>
        </w:rPr>
        <w:t xml:space="preserve">Windows 8.1, </w:t>
      </w:r>
      <w:r w:rsidR="00010B87" w:rsidRPr="00282E51">
        <w:rPr>
          <w:rFonts w:cs="Times New Roman"/>
          <w:szCs w:val="24"/>
          <w:lang w:val="en-US"/>
        </w:rPr>
        <w:t>this variable is protected by PatchGuard</w:t>
      </w:r>
      <w:r w:rsidR="00227D08" w:rsidRPr="00282E51">
        <w:rPr>
          <w:rFonts w:cs="Times New Roman"/>
          <w:szCs w:val="24"/>
          <w:lang w:val="en-US"/>
        </w:rPr>
        <w:t xml:space="preserve"> (Poslušný, 2022) and </w:t>
      </w:r>
      <w:r w:rsidR="00553CD2" w:rsidRPr="00282E51">
        <w:rPr>
          <w:rFonts w:cs="Times New Roman"/>
          <w:szCs w:val="24"/>
          <w:lang w:val="en-US"/>
        </w:rPr>
        <w:t xml:space="preserve">in Windows 11 this variable is protected </w:t>
      </w:r>
      <w:r w:rsidR="00282E51" w:rsidRPr="00282E51">
        <w:rPr>
          <w:rFonts w:cs="Times New Roman"/>
          <w:szCs w:val="24"/>
          <w:lang w:val="en-US"/>
        </w:rPr>
        <w:t xml:space="preserve">by </w:t>
      </w:r>
      <w:proofErr w:type="spellStart"/>
      <w:r w:rsidR="00553CD2" w:rsidRPr="00282E51">
        <w:rPr>
          <w:rFonts w:cs="Times New Roman"/>
          <w:szCs w:val="24"/>
          <w:lang w:val="en-US"/>
        </w:rPr>
        <w:t>MmProtectDriverSection</w:t>
      </w:r>
      <w:proofErr w:type="spellEnd"/>
      <w:r w:rsidR="00553CD2" w:rsidRPr="00282E51">
        <w:rPr>
          <w:rFonts w:cs="Times New Roman"/>
          <w:szCs w:val="24"/>
          <w:lang w:val="en-US"/>
        </w:rPr>
        <w:t xml:space="preserve"> through static KDP</w:t>
      </w:r>
      <w:r w:rsidR="00074606" w:rsidRPr="00282E51">
        <w:rPr>
          <w:rFonts w:cs="Times New Roman"/>
          <w:szCs w:val="24"/>
          <w:lang w:val="en-US"/>
        </w:rPr>
        <w:t xml:space="preserve"> (</w:t>
      </w:r>
      <w:r w:rsidR="008E0926" w:rsidRPr="00282E51">
        <w:rPr>
          <w:rFonts w:cs="Times New Roman"/>
          <w:szCs w:val="24"/>
          <w:lang w:val="en-US"/>
        </w:rPr>
        <w:t>Hollow</w:t>
      </w:r>
      <w:r w:rsidR="00074606" w:rsidRPr="00282E51">
        <w:rPr>
          <w:rFonts w:cs="Times New Roman"/>
          <w:szCs w:val="24"/>
          <w:lang w:val="en-US"/>
        </w:rPr>
        <w:t>, 2021)</w:t>
      </w:r>
      <w:r w:rsidR="00553CD2" w:rsidRPr="00282E51">
        <w:rPr>
          <w:rFonts w:cs="Times New Roman"/>
          <w:szCs w:val="24"/>
          <w:lang w:val="en-US"/>
        </w:rPr>
        <w:t xml:space="preserve">. </w:t>
      </w:r>
      <w:r w:rsidR="00202138" w:rsidRPr="00282E51">
        <w:rPr>
          <w:rFonts w:cs="Times New Roman"/>
          <w:szCs w:val="24"/>
          <w:lang w:val="en-US"/>
        </w:rPr>
        <w:t>Attackers</w:t>
      </w:r>
      <w:r w:rsidR="00202138">
        <w:rPr>
          <w:rFonts w:cs="Times New Roman"/>
          <w:szCs w:val="24"/>
          <w:lang w:val="en-US"/>
        </w:rPr>
        <w:t xml:space="preserve"> </w:t>
      </w:r>
      <w:r w:rsidR="00326159">
        <w:rPr>
          <w:rFonts w:cs="Times New Roman"/>
          <w:szCs w:val="24"/>
          <w:lang w:val="en-US"/>
        </w:rPr>
        <w:t xml:space="preserve">can </w:t>
      </w:r>
      <w:r w:rsidR="0010322A">
        <w:rPr>
          <w:rFonts w:cs="Times New Roman"/>
          <w:szCs w:val="24"/>
          <w:lang w:val="en-US"/>
        </w:rPr>
        <w:t>leverage the following techniques</w:t>
      </w:r>
      <w:r w:rsidR="005C05CC">
        <w:rPr>
          <w:rFonts w:cs="Times New Roman"/>
          <w:szCs w:val="24"/>
          <w:lang w:val="en-US"/>
        </w:rPr>
        <w:t xml:space="preserve"> to gain kernel privileges</w:t>
      </w:r>
      <w:r w:rsidR="009E7C83">
        <w:rPr>
          <w:rFonts w:cs="Times New Roman"/>
          <w:szCs w:val="24"/>
          <w:lang w:val="en-US"/>
        </w:rPr>
        <w:t>:</w:t>
      </w:r>
    </w:p>
    <w:p w14:paraId="631487D5" w14:textId="72806C2B" w:rsidR="007832EE" w:rsidRPr="007832EE" w:rsidRDefault="005C05CC" w:rsidP="0076622B">
      <w:pPr>
        <w:pStyle w:val="ListParagraph"/>
        <w:numPr>
          <w:ilvl w:val="0"/>
          <w:numId w:val="3"/>
        </w:numPr>
        <w:rPr>
          <w:rFonts w:cs="Times New Roman"/>
          <w:szCs w:val="24"/>
          <w:lang w:val="en-US"/>
        </w:rPr>
      </w:pPr>
      <w:r>
        <w:rPr>
          <w:rFonts w:cs="Times New Roman"/>
          <w:szCs w:val="24"/>
          <w:lang w:val="en-US"/>
        </w:rPr>
        <w:t>Load and exploit</w:t>
      </w:r>
      <w:r w:rsidR="007832EE" w:rsidRPr="007832EE">
        <w:rPr>
          <w:rFonts w:cs="Times New Roman"/>
          <w:szCs w:val="24"/>
          <w:lang w:val="en-US"/>
        </w:rPr>
        <w:t xml:space="preserve"> signed vulnerable drivers;</w:t>
      </w:r>
    </w:p>
    <w:p w14:paraId="3B1E2140" w14:textId="01519F88" w:rsidR="00AA3AA7" w:rsidRDefault="00CA1C67" w:rsidP="0076622B">
      <w:pPr>
        <w:pStyle w:val="ListParagraph"/>
        <w:numPr>
          <w:ilvl w:val="0"/>
          <w:numId w:val="3"/>
        </w:numPr>
        <w:rPr>
          <w:rFonts w:cs="Times New Roman"/>
          <w:szCs w:val="24"/>
          <w:lang w:val="en-US"/>
        </w:rPr>
      </w:pPr>
      <w:r>
        <w:rPr>
          <w:rFonts w:cs="Times New Roman"/>
          <w:szCs w:val="24"/>
          <w:lang w:val="en-US"/>
        </w:rPr>
        <w:t xml:space="preserve">Sign </w:t>
      </w:r>
      <w:r w:rsidR="005C05CC">
        <w:rPr>
          <w:rFonts w:cs="Times New Roman"/>
          <w:szCs w:val="24"/>
          <w:lang w:val="en-US"/>
        </w:rPr>
        <w:t>malware drive</w:t>
      </w:r>
      <w:r w:rsidR="00D26DE7">
        <w:rPr>
          <w:rFonts w:cs="Times New Roman"/>
          <w:szCs w:val="24"/>
          <w:lang w:val="en-US"/>
        </w:rPr>
        <w:t>r</w:t>
      </w:r>
      <w:r w:rsidR="005C05CC">
        <w:rPr>
          <w:rFonts w:cs="Times New Roman"/>
          <w:szCs w:val="24"/>
          <w:lang w:val="en-US"/>
        </w:rPr>
        <w:t xml:space="preserve">s </w:t>
      </w:r>
      <w:r w:rsidR="00F24B9E">
        <w:rPr>
          <w:rFonts w:cs="Times New Roman"/>
          <w:szCs w:val="24"/>
          <w:lang w:val="en-US"/>
        </w:rPr>
        <w:t>by</w:t>
      </w:r>
      <w:r w:rsidR="00AA3AA7" w:rsidRPr="00AA3AA7">
        <w:rPr>
          <w:rFonts w:cs="Times New Roman"/>
          <w:szCs w:val="24"/>
          <w:lang w:val="en-US"/>
        </w:rPr>
        <w:t xml:space="preserve"> stolen digital certificates</w:t>
      </w:r>
      <w:r w:rsidR="00AA3AA7">
        <w:rPr>
          <w:rFonts w:cs="Times New Roman"/>
          <w:szCs w:val="24"/>
          <w:lang w:val="en-US"/>
        </w:rPr>
        <w:t>.</w:t>
      </w:r>
      <w:r w:rsidR="00AA3AA7" w:rsidRPr="00AA3AA7">
        <w:rPr>
          <w:rFonts w:cs="Times New Roman"/>
          <w:szCs w:val="24"/>
          <w:lang w:val="en-US"/>
        </w:rPr>
        <w:t xml:space="preserve"> </w:t>
      </w:r>
    </w:p>
    <w:p w14:paraId="0DD837EB" w14:textId="363FE741" w:rsidR="007832EE" w:rsidRPr="007832EE" w:rsidRDefault="00CA1C67" w:rsidP="0076622B">
      <w:pPr>
        <w:pStyle w:val="ListParagraph"/>
        <w:numPr>
          <w:ilvl w:val="0"/>
          <w:numId w:val="3"/>
        </w:numPr>
        <w:rPr>
          <w:rFonts w:cs="Times New Roman"/>
          <w:szCs w:val="24"/>
          <w:lang w:val="en-US"/>
        </w:rPr>
      </w:pPr>
      <w:r w:rsidRPr="007832EE">
        <w:rPr>
          <w:rFonts w:cs="Times New Roman"/>
          <w:szCs w:val="24"/>
          <w:lang w:val="en-US"/>
        </w:rPr>
        <w:t xml:space="preserve">Pass </w:t>
      </w:r>
      <w:r w:rsidR="007832EE" w:rsidRPr="007832EE">
        <w:rPr>
          <w:rFonts w:cs="Times New Roman"/>
          <w:szCs w:val="24"/>
          <w:lang w:val="en-US"/>
        </w:rPr>
        <w:t>WHQL tests as legal drivers;</w:t>
      </w:r>
    </w:p>
    <w:p w14:paraId="7A843AC4" w14:textId="224E3CD8" w:rsidR="006A7893" w:rsidRDefault="006B3D22" w:rsidP="00EB1490">
      <w:pPr>
        <w:rPr>
          <w:lang w:val="en-US"/>
        </w:rPr>
      </w:pPr>
      <w:r>
        <w:rPr>
          <w:b/>
          <w:lang w:val="en-US"/>
        </w:rPr>
        <w:t xml:space="preserve">Malware </w:t>
      </w:r>
      <w:r w:rsidR="00892516">
        <w:rPr>
          <w:b/>
          <w:lang w:val="en-US"/>
        </w:rPr>
        <w:t>A</w:t>
      </w:r>
      <w:r w:rsidR="00892516" w:rsidRPr="007832EE">
        <w:rPr>
          <w:b/>
          <w:lang w:val="en-US"/>
        </w:rPr>
        <w:t>bus</w:t>
      </w:r>
      <w:r w:rsidR="00892516">
        <w:rPr>
          <w:b/>
          <w:lang w:val="en-US"/>
        </w:rPr>
        <w:t>e</w:t>
      </w:r>
      <w:r w:rsidR="00892516" w:rsidRPr="007832EE">
        <w:rPr>
          <w:b/>
          <w:lang w:val="en-US"/>
        </w:rPr>
        <w:t xml:space="preserve"> Signed Buggy Drivers</w:t>
      </w:r>
      <w:r w:rsidR="007832EE" w:rsidRPr="007832EE">
        <w:rPr>
          <w:b/>
          <w:lang w:val="en-US"/>
        </w:rPr>
        <w:t>.</w:t>
      </w:r>
      <w:r w:rsidR="007832EE">
        <w:rPr>
          <w:lang w:val="en-US"/>
        </w:rPr>
        <w:t xml:space="preserve"> </w:t>
      </w:r>
      <w:r w:rsidR="00DA7143">
        <w:rPr>
          <w:lang w:val="en-US"/>
        </w:rPr>
        <w:t xml:space="preserve">According to </w:t>
      </w:r>
      <w:r w:rsidR="00DA7143" w:rsidRPr="00DA7143">
        <w:rPr>
          <w:lang w:val="en-US"/>
        </w:rPr>
        <w:t>Foster</w:t>
      </w:r>
      <w:r w:rsidR="00DA7143">
        <w:rPr>
          <w:lang w:val="en-US"/>
        </w:rPr>
        <w:t xml:space="preserve"> (2021) from </w:t>
      </w:r>
      <w:r w:rsidR="00DA7143" w:rsidRPr="00DA7143">
        <w:rPr>
          <w:lang w:val="en-US"/>
        </w:rPr>
        <w:t>Crowd</w:t>
      </w:r>
      <w:r w:rsidR="00B0026D" w:rsidRPr="00DA7143">
        <w:rPr>
          <w:lang w:val="en-US"/>
        </w:rPr>
        <w:t>S</w:t>
      </w:r>
      <w:r w:rsidR="00DA7143" w:rsidRPr="00DA7143">
        <w:rPr>
          <w:lang w:val="en-US"/>
        </w:rPr>
        <w:t>trike</w:t>
      </w:r>
      <w:r w:rsidR="0046786A">
        <w:rPr>
          <w:lang w:val="en-US"/>
        </w:rPr>
        <w:t>,</w:t>
      </w:r>
      <w:r w:rsidR="00DA7143">
        <w:rPr>
          <w:lang w:val="en-US"/>
        </w:rPr>
        <w:t xml:space="preserve"> </w:t>
      </w:r>
      <w:r w:rsidR="00A019B9">
        <w:rPr>
          <w:lang w:val="en-US"/>
        </w:rPr>
        <w:t>“</w:t>
      </w:r>
      <w:r w:rsidR="00DA7143" w:rsidRPr="00DA7143">
        <w:rPr>
          <w:lang w:val="en-US"/>
        </w:rPr>
        <w:t xml:space="preserve">in a typical kernel attack, adversaries install and load </w:t>
      </w:r>
      <w:r w:rsidR="00DA7143" w:rsidRPr="00DA7143">
        <w:rPr>
          <w:lang w:val="en-US"/>
        </w:rPr>
        <w:lastRenderedPageBreak/>
        <w:t>a known vulnerable driver to gain access to the system</w:t>
      </w:r>
      <w:r w:rsidR="0046786A">
        <w:rPr>
          <w:lang w:val="en-US"/>
        </w:rPr>
        <w:t>”</w:t>
      </w:r>
      <w:r w:rsidR="00DA7143">
        <w:rPr>
          <w:lang w:val="en-US"/>
        </w:rPr>
        <w:t xml:space="preserve">. </w:t>
      </w:r>
      <w:r w:rsidR="000917F4">
        <w:rPr>
          <w:lang w:val="en-US"/>
        </w:rPr>
        <w:t xml:space="preserve">Two security points can be </w:t>
      </w:r>
      <w:r w:rsidR="00774D82">
        <w:rPr>
          <w:lang w:val="en-US"/>
        </w:rPr>
        <w:t>underlined</w:t>
      </w:r>
      <w:r w:rsidR="000917F4">
        <w:rPr>
          <w:lang w:val="en-US"/>
        </w:rPr>
        <w:t>.</w:t>
      </w:r>
      <w:r w:rsidR="00774D82">
        <w:rPr>
          <w:lang w:val="en-US"/>
        </w:rPr>
        <w:t xml:space="preserve"> </w:t>
      </w:r>
      <w:r w:rsidR="000917F4">
        <w:rPr>
          <w:lang w:val="en-US"/>
        </w:rPr>
        <w:t xml:space="preserve">The </w:t>
      </w:r>
      <w:r w:rsidR="00774D82">
        <w:rPr>
          <w:lang w:val="en-US"/>
        </w:rPr>
        <w:t xml:space="preserve">first is that </w:t>
      </w:r>
      <w:r w:rsidR="00774D82" w:rsidRPr="00774D82">
        <w:rPr>
          <w:lang w:val="en-US"/>
        </w:rPr>
        <w:t>malicious actors</w:t>
      </w:r>
      <w:r w:rsidR="00774D82">
        <w:rPr>
          <w:lang w:val="en-US"/>
        </w:rPr>
        <w:t xml:space="preserve"> can </w:t>
      </w:r>
      <w:r w:rsidR="002A37D9">
        <w:rPr>
          <w:lang w:val="en-US"/>
        </w:rPr>
        <w:t>“</w:t>
      </w:r>
      <w:r w:rsidR="00527F6A" w:rsidRPr="00527F6A">
        <w:rPr>
          <w:lang w:val="en-US"/>
        </w:rPr>
        <w:t>leverage this vulnerable driver to access the kernel, where they can perform any number of actions, including deleting or deactivating security measures</w:t>
      </w:r>
      <w:r w:rsidR="002A37D9">
        <w:rPr>
          <w:lang w:val="en-US"/>
        </w:rPr>
        <w:t>”</w:t>
      </w:r>
      <w:r w:rsidR="00527F6A">
        <w:rPr>
          <w:lang w:val="en-US"/>
        </w:rPr>
        <w:t xml:space="preserve">. </w:t>
      </w:r>
      <w:r w:rsidR="00AA75D3">
        <w:rPr>
          <w:lang w:val="en-US"/>
        </w:rPr>
        <w:t xml:space="preserve">The </w:t>
      </w:r>
      <w:r w:rsidR="009501AC">
        <w:rPr>
          <w:lang w:val="en-US"/>
        </w:rPr>
        <w:t xml:space="preserve">second point is that </w:t>
      </w:r>
      <w:r w:rsidR="002A37D9">
        <w:rPr>
          <w:lang w:val="en-US"/>
        </w:rPr>
        <w:t>“</w:t>
      </w:r>
      <w:r w:rsidR="009501AC" w:rsidRPr="009501AC">
        <w:rPr>
          <w:lang w:val="en-US"/>
        </w:rPr>
        <w:t>since these drivers are legitimately signed and certificate revocation is difficult, unpatched versions of the drivers can be used “in the wild” for years without being detected or blocked</w:t>
      </w:r>
      <w:r w:rsidR="002A37D9">
        <w:rPr>
          <w:lang w:val="en-US"/>
        </w:rPr>
        <w:t>”</w:t>
      </w:r>
      <w:r w:rsidR="00AA75D3">
        <w:rPr>
          <w:lang w:val="en-US"/>
        </w:rPr>
        <w:t>.</w:t>
      </w:r>
      <w:r w:rsidR="009501AC">
        <w:rPr>
          <w:lang w:val="en-US"/>
        </w:rPr>
        <w:t xml:space="preserve"> </w:t>
      </w:r>
    </w:p>
    <w:p w14:paraId="43AC7F06" w14:textId="40EBEF6B" w:rsidR="001D5258" w:rsidRDefault="001D5258" w:rsidP="00EB1490">
      <w:pPr>
        <w:rPr>
          <w:lang w:val="en-US"/>
        </w:rPr>
      </w:pPr>
      <w:r w:rsidRPr="001D5258">
        <w:rPr>
          <w:lang w:val="en-US"/>
        </w:rPr>
        <w:t>Atsiv utility by Linchpin Labs is one of the first toolkits that allow loading of unsigned drivers in Windows Vista x64. Atsiv used its own PE loader that was not visible in Windows standard drivers list. On the one hand, it is a rootkit-type behavior and</w:t>
      </w:r>
      <w:r w:rsidR="00812278">
        <w:rPr>
          <w:lang w:val="en-US"/>
        </w:rPr>
        <w:t>,</w:t>
      </w:r>
      <w:r w:rsidRPr="001D5258">
        <w:rPr>
          <w:lang w:val="en-US"/>
        </w:rPr>
        <w:t xml:space="preserve"> on the other hand, the Atsiv driver is not malicious by itself. Microsoft blocked this tool by revoking its certificate </w:t>
      </w:r>
      <w:r>
        <w:rPr>
          <w:lang w:val="en-US"/>
        </w:rPr>
        <w:t>(</w:t>
      </w:r>
      <w:r w:rsidRPr="001D5258">
        <w:rPr>
          <w:lang w:val="en-US"/>
        </w:rPr>
        <w:t>Espiner</w:t>
      </w:r>
      <w:r>
        <w:rPr>
          <w:lang w:val="en-US"/>
        </w:rPr>
        <w:t xml:space="preserve">, </w:t>
      </w:r>
      <w:r w:rsidRPr="001D5258">
        <w:rPr>
          <w:lang w:val="en-US"/>
        </w:rPr>
        <w:t>2007).</w:t>
      </w:r>
    </w:p>
    <w:p w14:paraId="3DCF77A0" w14:textId="44C72BAE" w:rsidR="006A7893" w:rsidRDefault="00B0588F" w:rsidP="00EB1490">
      <w:pPr>
        <w:rPr>
          <w:lang w:val="en-US"/>
        </w:rPr>
      </w:pPr>
      <w:r>
        <w:rPr>
          <w:lang w:val="en-US"/>
        </w:rPr>
        <w:t xml:space="preserve">According to the MITRE (2021), the </w:t>
      </w:r>
      <w:r w:rsidRPr="00B0588F">
        <w:rPr>
          <w:lang w:val="en-US"/>
        </w:rPr>
        <w:t xml:space="preserve">attack technique </w:t>
      </w:r>
      <w:r w:rsidR="00F04037">
        <w:rPr>
          <w:lang w:val="en-US"/>
        </w:rPr>
        <w:t xml:space="preserve">that </w:t>
      </w:r>
      <w:r w:rsidR="002274DA" w:rsidRPr="002C551D">
        <w:rPr>
          <w:lang w:val="en-US"/>
        </w:rPr>
        <w:t>abuse</w:t>
      </w:r>
      <w:r w:rsidR="00B211A8">
        <w:rPr>
          <w:lang w:val="en-US"/>
        </w:rPr>
        <w:t>s</w:t>
      </w:r>
      <w:r w:rsidR="002274DA" w:rsidRPr="002C551D">
        <w:rPr>
          <w:lang w:val="en-US"/>
        </w:rPr>
        <w:t xml:space="preserve"> </w:t>
      </w:r>
      <w:r w:rsidR="001C1660" w:rsidRPr="002C551D">
        <w:rPr>
          <w:lang w:val="en-US"/>
        </w:rPr>
        <w:t xml:space="preserve">digitally signed </w:t>
      </w:r>
      <w:r w:rsidR="002274DA" w:rsidRPr="002C551D">
        <w:rPr>
          <w:lang w:val="en-US"/>
        </w:rPr>
        <w:t>vulnerable kernel drivers</w:t>
      </w:r>
      <w:r w:rsidR="002274DA">
        <w:rPr>
          <w:lang w:val="en-US"/>
        </w:rPr>
        <w:t xml:space="preserve"> </w:t>
      </w:r>
      <w:r>
        <w:rPr>
          <w:lang w:val="en-US"/>
        </w:rPr>
        <w:t xml:space="preserve">is </w:t>
      </w:r>
      <w:r w:rsidRPr="00B0588F">
        <w:rPr>
          <w:lang w:val="en-US"/>
        </w:rPr>
        <w:t>called Bring Your Own Vulnerable Driver (BYOVD).</w:t>
      </w:r>
      <w:r>
        <w:rPr>
          <w:lang w:val="en-US"/>
        </w:rPr>
        <w:t xml:space="preserve"> </w:t>
      </w:r>
      <w:r w:rsidR="00EC51DF" w:rsidRPr="00EC51DF">
        <w:rPr>
          <w:lang w:val="en-US"/>
        </w:rPr>
        <w:t>Adversaries may include the vulnerable driver with files delivered</w:t>
      </w:r>
      <w:r w:rsidR="00EC51DF">
        <w:rPr>
          <w:lang w:val="en-US"/>
        </w:rPr>
        <w:t xml:space="preserve"> to the target machine. </w:t>
      </w:r>
    </w:p>
    <w:p w14:paraId="247BC4BF" w14:textId="61FD92BF" w:rsidR="003A2AA4" w:rsidRDefault="00157535" w:rsidP="00EB1490">
      <w:pPr>
        <w:rPr>
          <w:lang w:val="en-US"/>
        </w:rPr>
      </w:pPr>
      <w:r w:rsidRPr="00157535">
        <w:rPr>
          <w:lang w:val="en-US"/>
        </w:rPr>
        <w:t>Baines</w:t>
      </w:r>
      <w:r>
        <w:rPr>
          <w:lang w:val="en-US"/>
        </w:rPr>
        <w:t xml:space="preserve"> (2021) from Rapid7 </w:t>
      </w:r>
      <w:r w:rsidR="00787907">
        <w:rPr>
          <w:lang w:val="en-US"/>
        </w:rPr>
        <w:t xml:space="preserve">highlighted that </w:t>
      </w:r>
      <w:r w:rsidR="00787907" w:rsidRPr="00787907">
        <w:rPr>
          <w:lang w:val="en-US"/>
        </w:rPr>
        <w:t>BYOVD is a common technique used by advanced adversaries and opportunistic attackers alike.</w:t>
      </w:r>
      <w:r w:rsidR="00787907">
        <w:rPr>
          <w:lang w:val="en-US"/>
        </w:rPr>
        <w:t xml:space="preserve"> </w:t>
      </w:r>
      <w:r w:rsidR="00932BC1">
        <w:rPr>
          <w:lang w:val="en-US"/>
        </w:rPr>
        <w:t>The a</w:t>
      </w:r>
      <w:r w:rsidR="00A95443">
        <w:rPr>
          <w:lang w:val="en-US"/>
        </w:rPr>
        <w:t>uthor provide</w:t>
      </w:r>
      <w:r w:rsidR="009B6DAC">
        <w:rPr>
          <w:lang w:val="en-US"/>
        </w:rPr>
        <w:t>d</w:t>
      </w:r>
      <w:r w:rsidR="00A95443">
        <w:rPr>
          <w:lang w:val="en-US"/>
        </w:rPr>
        <w:t xml:space="preserve"> about 30 malware examples that use various legitimate drivers to prove that BYOVD is a valuable technique</w:t>
      </w:r>
      <w:r w:rsidR="0047712E">
        <w:rPr>
          <w:lang w:val="en-US"/>
        </w:rPr>
        <w:t xml:space="preserve">. </w:t>
      </w:r>
    </w:p>
    <w:p w14:paraId="5B0F30A3" w14:textId="06FD8162" w:rsidR="001536CD" w:rsidRDefault="00C25BC3" w:rsidP="00EB1490">
      <w:pPr>
        <w:rPr>
          <w:lang w:val="en-US"/>
        </w:rPr>
      </w:pPr>
      <w:r>
        <w:rPr>
          <w:lang w:val="en-US"/>
        </w:rPr>
        <w:t xml:space="preserve">According to </w:t>
      </w:r>
      <w:r w:rsidRPr="00C25BC3">
        <w:rPr>
          <w:lang w:val="en-US"/>
        </w:rPr>
        <w:t>Poslušný</w:t>
      </w:r>
      <w:r>
        <w:rPr>
          <w:lang w:val="en-US"/>
        </w:rPr>
        <w:t xml:space="preserve"> (2022)</w:t>
      </w:r>
      <w:r w:rsidR="009F01D5">
        <w:rPr>
          <w:lang w:val="en-US"/>
        </w:rPr>
        <w:t>,</w:t>
      </w:r>
      <w:r>
        <w:rPr>
          <w:lang w:val="en-US"/>
        </w:rPr>
        <w:t xml:space="preserve"> </w:t>
      </w:r>
      <w:r w:rsidR="00216141">
        <w:rPr>
          <w:lang w:val="en-US"/>
        </w:rPr>
        <w:t xml:space="preserve">ESET </w:t>
      </w:r>
      <w:r w:rsidR="00F4088A">
        <w:rPr>
          <w:lang w:val="en-US"/>
        </w:rPr>
        <w:t>experts</w:t>
      </w:r>
      <w:r w:rsidR="00D6174E">
        <w:rPr>
          <w:lang w:val="en-US"/>
        </w:rPr>
        <w:t xml:space="preserve"> </w:t>
      </w:r>
      <w:r w:rsidR="00E7172C">
        <w:rPr>
          <w:lang w:val="en-US"/>
        </w:rPr>
        <w:t xml:space="preserve">analyzed </w:t>
      </w:r>
      <w:r w:rsidR="00560121">
        <w:rPr>
          <w:lang w:val="en-US"/>
        </w:rPr>
        <w:t xml:space="preserve">recent </w:t>
      </w:r>
      <w:r w:rsidR="00E7172C">
        <w:rPr>
          <w:lang w:val="en-US"/>
        </w:rPr>
        <w:t>malware cases that utilize</w:t>
      </w:r>
      <w:r w:rsidR="00560121">
        <w:rPr>
          <w:lang w:val="en-US"/>
        </w:rPr>
        <w:t>d</w:t>
      </w:r>
      <w:r w:rsidR="00E7172C">
        <w:rPr>
          <w:lang w:val="en-US"/>
        </w:rPr>
        <w:t xml:space="preserve"> </w:t>
      </w:r>
      <w:r w:rsidR="00E7172C" w:rsidRPr="00E7172C">
        <w:rPr>
          <w:lang w:val="en-US"/>
        </w:rPr>
        <w:t>vulnerable drivers</w:t>
      </w:r>
      <w:r w:rsidR="00560121" w:rsidRPr="00560121">
        <w:rPr>
          <w:lang w:val="en-US"/>
        </w:rPr>
        <w:t xml:space="preserve"> </w:t>
      </w:r>
      <w:r w:rsidR="00560121">
        <w:rPr>
          <w:lang w:val="en-US"/>
        </w:rPr>
        <w:t xml:space="preserve">and note that </w:t>
      </w:r>
      <w:r w:rsidR="00560121" w:rsidRPr="00560121">
        <w:rPr>
          <w:lang w:val="en-US"/>
        </w:rPr>
        <w:t>this problem is not new</w:t>
      </w:r>
      <w:r w:rsidR="0046786A">
        <w:rPr>
          <w:lang w:val="en-US"/>
        </w:rPr>
        <w:t>,</w:t>
      </w:r>
      <w:r w:rsidR="00560121">
        <w:rPr>
          <w:lang w:val="en-US"/>
        </w:rPr>
        <w:t xml:space="preserve"> </w:t>
      </w:r>
      <w:r w:rsidR="00622338">
        <w:rPr>
          <w:lang w:val="en-US"/>
        </w:rPr>
        <w:t xml:space="preserve">having been </w:t>
      </w:r>
      <w:r w:rsidR="00446C62">
        <w:rPr>
          <w:lang w:val="en-US"/>
        </w:rPr>
        <w:t xml:space="preserve">widely </w:t>
      </w:r>
      <w:r w:rsidR="00622338">
        <w:rPr>
          <w:lang w:val="en-US"/>
        </w:rPr>
        <w:t xml:space="preserve">discussed </w:t>
      </w:r>
      <w:r w:rsidR="00560121">
        <w:rPr>
          <w:lang w:val="en-US"/>
        </w:rPr>
        <w:t>in the past</w:t>
      </w:r>
      <w:r w:rsidR="00015D77">
        <w:rPr>
          <w:lang w:val="en-US"/>
        </w:rPr>
        <w:t>.</w:t>
      </w:r>
      <w:r w:rsidR="00560121">
        <w:rPr>
          <w:lang w:val="en-US"/>
        </w:rPr>
        <w:t xml:space="preserve"> </w:t>
      </w:r>
      <w:r w:rsidR="00015D77" w:rsidRPr="00560121">
        <w:rPr>
          <w:lang w:val="en-US"/>
        </w:rPr>
        <w:t>Nevertheless</w:t>
      </w:r>
      <w:r w:rsidR="00402E5B">
        <w:rPr>
          <w:lang w:val="en-US"/>
        </w:rPr>
        <w:t>,</w:t>
      </w:r>
      <w:r w:rsidR="00015D77">
        <w:rPr>
          <w:lang w:val="en-US"/>
        </w:rPr>
        <w:t xml:space="preserve"> </w:t>
      </w:r>
      <w:r w:rsidR="00560121">
        <w:rPr>
          <w:lang w:val="en-US"/>
        </w:rPr>
        <w:t xml:space="preserve">it is </w:t>
      </w:r>
      <w:r w:rsidR="00560121" w:rsidRPr="00560121">
        <w:rPr>
          <w:lang w:val="en-US"/>
        </w:rPr>
        <w:t xml:space="preserve">still a </w:t>
      </w:r>
      <w:r w:rsidR="00CE4942">
        <w:rPr>
          <w:lang w:val="en-US"/>
        </w:rPr>
        <w:t>security issue</w:t>
      </w:r>
      <w:r w:rsidR="00560121" w:rsidRPr="00560121">
        <w:rPr>
          <w:lang w:val="en-US"/>
        </w:rPr>
        <w:t xml:space="preserve"> as of this</w:t>
      </w:r>
      <w:r w:rsidR="00560121">
        <w:rPr>
          <w:lang w:val="en-US"/>
        </w:rPr>
        <w:t xml:space="preserve"> date. </w:t>
      </w:r>
      <w:r w:rsidR="0064008B">
        <w:rPr>
          <w:lang w:val="en-US"/>
        </w:rPr>
        <w:t xml:space="preserve">Here are some </w:t>
      </w:r>
      <w:r w:rsidR="0064008B" w:rsidRPr="0064008B">
        <w:rPr>
          <w:lang w:val="en-US"/>
        </w:rPr>
        <w:t>high-profile</w:t>
      </w:r>
      <w:r w:rsidR="0064008B">
        <w:rPr>
          <w:lang w:val="en-US"/>
        </w:rPr>
        <w:t xml:space="preserve"> APT that used </w:t>
      </w:r>
      <w:r w:rsidR="00543D80">
        <w:rPr>
          <w:lang w:val="en-US"/>
        </w:rPr>
        <w:t xml:space="preserve">the </w:t>
      </w:r>
      <w:r w:rsidR="0064008B" w:rsidRPr="0064008B">
        <w:rPr>
          <w:lang w:val="en-US"/>
        </w:rPr>
        <w:t>BYOVD</w:t>
      </w:r>
      <w:r w:rsidR="001536CD">
        <w:rPr>
          <w:lang w:val="en-US"/>
        </w:rPr>
        <w:t xml:space="preserve"> technique:</w:t>
      </w:r>
      <w:r w:rsidR="00214959">
        <w:rPr>
          <w:lang w:val="en-US"/>
        </w:rPr>
        <w:t xml:space="preserve"> </w:t>
      </w:r>
    </w:p>
    <w:p w14:paraId="70C9B241" w14:textId="77777777" w:rsidR="0064008B" w:rsidRDefault="00214959" w:rsidP="0076622B">
      <w:pPr>
        <w:pStyle w:val="ListParagraph"/>
        <w:numPr>
          <w:ilvl w:val="0"/>
          <w:numId w:val="2"/>
        </w:numPr>
        <w:rPr>
          <w:lang w:val="en-US"/>
        </w:rPr>
      </w:pPr>
      <w:r w:rsidRPr="001536CD">
        <w:rPr>
          <w:lang w:val="en-US"/>
        </w:rPr>
        <w:t>Slingshot APT leverages the following buggy drivers Goad, SpeedFan</w:t>
      </w:r>
      <w:r w:rsidR="001536CD">
        <w:rPr>
          <w:lang w:val="en-US"/>
        </w:rPr>
        <w:t>, Sandra, and ElbyCDIO</w:t>
      </w:r>
      <w:r w:rsidRPr="001536CD">
        <w:rPr>
          <w:lang w:val="en-US"/>
        </w:rPr>
        <w:t xml:space="preserve">; </w:t>
      </w:r>
    </w:p>
    <w:p w14:paraId="04C86E0A" w14:textId="5F216982" w:rsidR="001536CD" w:rsidRDefault="00C05749" w:rsidP="0076622B">
      <w:pPr>
        <w:pStyle w:val="ListParagraph"/>
        <w:numPr>
          <w:ilvl w:val="0"/>
          <w:numId w:val="2"/>
        </w:numPr>
        <w:rPr>
          <w:lang w:val="en-US"/>
        </w:rPr>
      </w:pPr>
      <w:r w:rsidRPr="00C05749">
        <w:rPr>
          <w:lang w:val="en-US"/>
        </w:rPr>
        <w:t>InvisiMole</w:t>
      </w:r>
      <w:r>
        <w:rPr>
          <w:lang w:val="en-US"/>
        </w:rPr>
        <w:t xml:space="preserve"> </w:t>
      </w:r>
      <w:r w:rsidRPr="00C05749">
        <w:rPr>
          <w:lang w:val="en-US"/>
        </w:rPr>
        <w:t>APT leverages</w:t>
      </w:r>
      <w:r>
        <w:rPr>
          <w:lang w:val="en-US"/>
        </w:rPr>
        <w:t xml:space="preserve"> </w:t>
      </w:r>
      <w:r w:rsidR="008F0F1D">
        <w:rPr>
          <w:lang w:val="en-US"/>
        </w:rPr>
        <w:t>SpeedFan</w:t>
      </w:r>
      <w:r w:rsidR="00331470" w:rsidRPr="00331470">
        <w:rPr>
          <w:lang w:val="en-US"/>
        </w:rPr>
        <w:t>.sys</w:t>
      </w:r>
      <w:r w:rsidR="00331470">
        <w:rPr>
          <w:lang w:val="en-US"/>
        </w:rPr>
        <w:t>;</w:t>
      </w:r>
    </w:p>
    <w:p w14:paraId="3A1FB057" w14:textId="2B7BDED2" w:rsidR="001843E1" w:rsidRDefault="00234DC9" w:rsidP="0076622B">
      <w:pPr>
        <w:pStyle w:val="ListParagraph"/>
        <w:numPr>
          <w:ilvl w:val="0"/>
          <w:numId w:val="2"/>
        </w:numPr>
        <w:rPr>
          <w:lang w:val="en-US"/>
        </w:rPr>
      </w:pPr>
      <w:r w:rsidRPr="001843E1">
        <w:rPr>
          <w:lang w:val="en-US"/>
        </w:rPr>
        <w:t xml:space="preserve">RobbinHood </w:t>
      </w:r>
      <w:r w:rsidR="00D664E1" w:rsidRPr="001843E1">
        <w:rPr>
          <w:lang w:val="en-US"/>
        </w:rPr>
        <w:t xml:space="preserve">ransomware </w:t>
      </w:r>
      <w:r w:rsidR="001F3E1B">
        <w:rPr>
          <w:lang w:val="en-US"/>
        </w:rPr>
        <w:t>uses</w:t>
      </w:r>
      <w:r w:rsidR="00D664E1" w:rsidRPr="001843E1">
        <w:rPr>
          <w:lang w:val="en-US"/>
        </w:rPr>
        <w:t xml:space="preserve"> </w:t>
      </w:r>
      <w:r w:rsidR="000F7D81">
        <w:rPr>
          <w:lang w:val="en-US"/>
        </w:rPr>
        <w:t xml:space="preserve">a </w:t>
      </w:r>
      <w:r w:rsidR="00760599" w:rsidRPr="001843E1">
        <w:rPr>
          <w:lang w:val="en-US"/>
        </w:rPr>
        <w:t xml:space="preserve">Gigabyte </w:t>
      </w:r>
      <w:r w:rsidR="00D664E1" w:rsidRPr="001843E1">
        <w:rPr>
          <w:lang w:val="en-US"/>
        </w:rPr>
        <w:t xml:space="preserve">motherboard driver. </w:t>
      </w:r>
    </w:p>
    <w:p w14:paraId="486374D6" w14:textId="15425B2A" w:rsidR="00E95951" w:rsidRDefault="00E95951" w:rsidP="0076622B">
      <w:pPr>
        <w:pStyle w:val="ListParagraph"/>
        <w:numPr>
          <w:ilvl w:val="0"/>
          <w:numId w:val="2"/>
        </w:numPr>
        <w:rPr>
          <w:lang w:val="en-US"/>
        </w:rPr>
      </w:pPr>
      <w:r w:rsidRPr="00E95951">
        <w:rPr>
          <w:lang w:val="en-US"/>
        </w:rPr>
        <w:t>Moriya rootkit</w:t>
      </w:r>
      <w:r>
        <w:rPr>
          <w:lang w:val="en-US"/>
        </w:rPr>
        <w:t xml:space="preserve"> loads </w:t>
      </w:r>
      <w:r w:rsidRPr="00E95951">
        <w:rPr>
          <w:lang w:val="en-US"/>
        </w:rPr>
        <w:t xml:space="preserve">VirtualBox driver </w:t>
      </w:r>
      <w:r>
        <w:rPr>
          <w:lang w:val="en-US"/>
        </w:rPr>
        <w:t>(</w:t>
      </w:r>
      <w:r w:rsidRPr="00E95951">
        <w:rPr>
          <w:lang w:val="en-US"/>
        </w:rPr>
        <w:t>Lechtik</w:t>
      </w:r>
      <w:r>
        <w:rPr>
          <w:lang w:val="en-US"/>
        </w:rPr>
        <w:t xml:space="preserve"> and </w:t>
      </w:r>
      <w:r w:rsidRPr="00E95951">
        <w:rPr>
          <w:lang w:val="en-US"/>
        </w:rPr>
        <w:t>Dedola</w:t>
      </w:r>
      <w:r>
        <w:rPr>
          <w:lang w:val="en-US"/>
        </w:rPr>
        <w:t>, 2021)</w:t>
      </w:r>
      <w:r w:rsidR="00973707">
        <w:rPr>
          <w:lang w:val="en-US"/>
        </w:rPr>
        <w:t>.</w:t>
      </w:r>
    </w:p>
    <w:p w14:paraId="24B79F1D" w14:textId="4A2BBBDF" w:rsidR="00AA65F5" w:rsidRPr="00D76D72" w:rsidRDefault="00A1673F" w:rsidP="00871BBF">
      <w:pPr>
        <w:pStyle w:val="ListParagraph"/>
        <w:numPr>
          <w:ilvl w:val="0"/>
          <w:numId w:val="2"/>
        </w:numPr>
        <w:rPr>
          <w:lang w:val="en-US"/>
        </w:rPr>
      </w:pPr>
      <w:r w:rsidRPr="00D76D72">
        <w:rPr>
          <w:lang w:val="en-US"/>
        </w:rPr>
        <w:t xml:space="preserve">A </w:t>
      </w:r>
      <w:r w:rsidR="00973707" w:rsidRPr="00D76D72">
        <w:rPr>
          <w:lang w:val="en-US"/>
        </w:rPr>
        <w:t>data</w:t>
      </w:r>
      <w:r w:rsidRPr="00D76D72">
        <w:rPr>
          <w:lang w:val="en-US"/>
        </w:rPr>
        <w:t xml:space="preserve"> wiper </w:t>
      </w:r>
      <w:r w:rsidR="00973707" w:rsidRPr="00D76D72">
        <w:rPr>
          <w:lang w:val="en-US"/>
        </w:rPr>
        <w:t xml:space="preserve">malware </w:t>
      </w:r>
      <w:r w:rsidRPr="00D76D72">
        <w:rPr>
          <w:lang w:val="en-US"/>
        </w:rPr>
        <w:t xml:space="preserve">named HermeticWiper </w:t>
      </w:r>
      <w:r w:rsidR="00973707" w:rsidRPr="00D76D72">
        <w:rPr>
          <w:lang w:val="en-US"/>
        </w:rPr>
        <w:t xml:space="preserve">abuses epmntdrv.sys, a </w:t>
      </w:r>
      <w:r w:rsidR="00973707" w:rsidRPr="00D76D72">
        <w:rPr>
          <w:lang w:val="en-US"/>
        </w:rPr>
        <w:t xml:space="preserve">signed driver of EaseUS Partition Master </w:t>
      </w:r>
      <w:r w:rsidR="002244DB" w:rsidRPr="00D76D72">
        <w:rPr>
          <w:lang w:val="en-US"/>
        </w:rPr>
        <w:t>(</w:t>
      </w:r>
      <w:r w:rsidR="00973707" w:rsidRPr="00D76D72">
        <w:rPr>
          <w:lang w:val="en-US"/>
        </w:rPr>
        <w:t>Guerrero-Saade</w:t>
      </w:r>
      <w:r w:rsidR="002244DB" w:rsidRPr="00D76D72">
        <w:rPr>
          <w:lang w:val="en-US"/>
        </w:rPr>
        <w:t>, 2022).</w:t>
      </w:r>
    </w:p>
    <w:p w14:paraId="4A97BCDC" w14:textId="22400746" w:rsidR="007A1E89" w:rsidRDefault="001F70AE" w:rsidP="003B2833">
      <w:pPr>
        <w:rPr>
          <w:lang w:val="en-US"/>
        </w:rPr>
      </w:pPr>
      <w:r>
        <w:rPr>
          <w:lang w:val="en-US"/>
        </w:rPr>
        <w:t xml:space="preserve">One more example of </w:t>
      </w:r>
      <w:r w:rsidR="00E94994">
        <w:rPr>
          <w:lang w:val="en-US"/>
        </w:rPr>
        <w:t xml:space="preserve">the </w:t>
      </w:r>
      <w:r w:rsidRPr="001F70AE">
        <w:rPr>
          <w:lang w:val="en-US"/>
        </w:rPr>
        <w:t>BYOVD technique</w:t>
      </w:r>
      <w:r>
        <w:rPr>
          <w:lang w:val="en-US"/>
        </w:rPr>
        <w:t xml:space="preserve"> is </w:t>
      </w:r>
      <w:r w:rsidRPr="001F70AE">
        <w:rPr>
          <w:lang w:val="en-US"/>
        </w:rPr>
        <w:t>KDMapper</w:t>
      </w:r>
      <w:r w:rsidR="006268BF">
        <w:rPr>
          <w:lang w:val="en-US"/>
        </w:rPr>
        <w:t xml:space="preserve">, </w:t>
      </w:r>
      <w:r w:rsidR="00E94994">
        <w:rPr>
          <w:lang w:val="en-US"/>
        </w:rPr>
        <w:t xml:space="preserve">a </w:t>
      </w:r>
      <w:r w:rsidR="006268BF">
        <w:rPr>
          <w:lang w:val="en-US"/>
        </w:rPr>
        <w:t xml:space="preserve">recently issued </w:t>
      </w:r>
      <w:r w:rsidR="006268BF" w:rsidRPr="007A1E89">
        <w:rPr>
          <w:lang w:val="en-US"/>
        </w:rPr>
        <w:t>tool</w:t>
      </w:r>
      <w:r w:rsidR="006268BF">
        <w:rPr>
          <w:lang w:val="en-US"/>
        </w:rPr>
        <w:t xml:space="preserve"> by </w:t>
      </w:r>
      <w:r w:rsidR="006268BF" w:rsidRPr="007A1E89">
        <w:rPr>
          <w:lang w:val="en-US"/>
        </w:rPr>
        <w:t xml:space="preserve">Cruz </w:t>
      </w:r>
      <w:r w:rsidR="006268BF">
        <w:rPr>
          <w:lang w:val="en-US"/>
        </w:rPr>
        <w:t xml:space="preserve">(2021) that </w:t>
      </w:r>
      <w:r w:rsidR="007A1E89" w:rsidRPr="007A1E89">
        <w:rPr>
          <w:lang w:val="en-US"/>
        </w:rPr>
        <w:t xml:space="preserve">exploits </w:t>
      </w:r>
      <w:r w:rsidR="004A35D2">
        <w:rPr>
          <w:lang w:val="en-US"/>
        </w:rPr>
        <w:t xml:space="preserve">the </w:t>
      </w:r>
      <w:r w:rsidR="007A1E89" w:rsidRPr="007A1E89">
        <w:rPr>
          <w:lang w:val="en-US"/>
        </w:rPr>
        <w:t xml:space="preserve">Intel driver </w:t>
      </w:r>
      <w:r w:rsidR="008F4F5F">
        <w:rPr>
          <w:lang w:val="en-US"/>
        </w:rPr>
        <w:t>(</w:t>
      </w:r>
      <w:r w:rsidR="008F4F5F" w:rsidRPr="008F4F5F">
        <w:rPr>
          <w:lang w:val="en-US"/>
        </w:rPr>
        <w:t>iqvw64e.sys</w:t>
      </w:r>
      <w:r w:rsidR="008F4F5F">
        <w:rPr>
          <w:lang w:val="en-US"/>
        </w:rPr>
        <w:t xml:space="preserve">) </w:t>
      </w:r>
      <w:r w:rsidR="007A1E89" w:rsidRPr="007A1E89">
        <w:rPr>
          <w:lang w:val="en-US"/>
        </w:rPr>
        <w:t>to manually map non-signed drivers in memory</w:t>
      </w:r>
      <w:r w:rsidR="007A1E89">
        <w:rPr>
          <w:lang w:val="en-US"/>
        </w:rPr>
        <w:t xml:space="preserve">. </w:t>
      </w:r>
    </w:p>
    <w:p w14:paraId="6F46E433" w14:textId="2DA2E92A" w:rsidR="00F53800" w:rsidRPr="00A84B75" w:rsidRDefault="007C5E87" w:rsidP="003B2833">
      <w:pPr>
        <w:rPr>
          <w:lang w:val="en-US"/>
        </w:rPr>
      </w:pPr>
      <w:r w:rsidRPr="007C5E87">
        <w:rPr>
          <w:lang w:val="en-US"/>
        </w:rPr>
        <w:t>Hfiref0x</w:t>
      </w:r>
      <w:r>
        <w:rPr>
          <w:lang w:val="en-US"/>
        </w:rPr>
        <w:t xml:space="preserve"> issued </w:t>
      </w:r>
      <w:r w:rsidR="00F53800">
        <w:rPr>
          <w:lang w:val="en-US"/>
        </w:rPr>
        <w:t xml:space="preserve">several security tools: </w:t>
      </w:r>
      <w:r w:rsidR="00F53800" w:rsidRPr="00F53800">
        <w:rPr>
          <w:lang w:val="en-US"/>
        </w:rPr>
        <w:t xml:space="preserve">Turla Driver Loader </w:t>
      </w:r>
      <w:r w:rsidR="00566DE4">
        <w:rPr>
          <w:lang w:val="en-US"/>
        </w:rPr>
        <w:t>named</w:t>
      </w:r>
      <w:r w:rsidR="00566DE4" w:rsidRPr="00566DE4">
        <w:rPr>
          <w:lang w:val="en-US"/>
        </w:rPr>
        <w:t xml:space="preserve"> </w:t>
      </w:r>
      <w:r w:rsidR="00F53800" w:rsidRPr="00F53800">
        <w:rPr>
          <w:lang w:val="en-US"/>
        </w:rPr>
        <w:t>TDL</w:t>
      </w:r>
      <w:r w:rsidR="00566DE4">
        <w:rPr>
          <w:lang w:val="en-US"/>
        </w:rPr>
        <w:t xml:space="preserve"> (</w:t>
      </w:r>
      <w:r w:rsidR="00566DE4" w:rsidRPr="00566DE4">
        <w:rPr>
          <w:lang w:val="en-US"/>
        </w:rPr>
        <w:t>Hfiref0x</w:t>
      </w:r>
      <w:r w:rsidR="00566DE4">
        <w:rPr>
          <w:lang w:val="en-US"/>
        </w:rPr>
        <w:t>, 2019)</w:t>
      </w:r>
      <w:r w:rsidR="00F53800">
        <w:rPr>
          <w:lang w:val="en-US"/>
        </w:rPr>
        <w:t xml:space="preserve"> is designed to </w:t>
      </w:r>
      <w:r w:rsidR="006C40D0">
        <w:rPr>
          <w:lang w:val="en-US"/>
        </w:rPr>
        <w:t>bypass</w:t>
      </w:r>
      <w:r w:rsidR="006C40D0" w:rsidRPr="006C40D0">
        <w:rPr>
          <w:lang w:val="en-US"/>
        </w:rPr>
        <w:t xml:space="preserve"> Windows x64 Driver Signature Enforcement</w:t>
      </w:r>
      <w:r w:rsidR="00BA48FF">
        <w:rPr>
          <w:lang w:val="en-US"/>
        </w:rPr>
        <w:t xml:space="preserve"> (DSE)</w:t>
      </w:r>
      <w:r w:rsidR="006C40D0">
        <w:rPr>
          <w:lang w:val="en-US"/>
        </w:rPr>
        <w:t xml:space="preserve"> and </w:t>
      </w:r>
      <w:r w:rsidR="00BA48FF" w:rsidRPr="00BA48FF">
        <w:rPr>
          <w:lang w:val="en-US"/>
        </w:rPr>
        <w:t xml:space="preserve">Kernel Driver Utility </w:t>
      </w:r>
      <w:r w:rsidR="00D254A0">
        <w:rPr>
          <w:lang w:val="en-US"/>
        </w:rPr>
        <w:t xml:space="preserve">named </w:t>
      </w:r>
      <w:r w:rsidR="00BA48FF" w:rsidRPr="00BA48FF">
        <w:rPr>
          <w:lang w:val="en-US"/>
        </w:rPr>
        <w:t>KDU</w:t>
      </w:r>
      <w:r w:rsidR="00D254A0">
        <w:rPr>
          <w:lang w:val="en-US"/>
        </w:rPr>
        <w:t xml:space="preserve"> (</w:t>
      </w:r>
      <w:r w:rsidR="00AB210C" w:rsidRPr="00AB210C">
        <w:rPr>
          <w:lang w:val="en-US"/>
        </w:rPr>
        <w:t>Hfiref0x, 20</w:t>
      </w:r>
      <w:r w:rsidR="00540518">
        <w:rPr>
          <w:lang w:val="en-US"/>
        </w:rPr>
        <w:t>22a</w:t>
      </w:r>
      <w:r w:rsidR="00D254A0">
        <w:rPr>
          <w:lang w:val="en-US"/>
        </w:rPr>
        <w:t>)</w:t>
      </w:r>
      <w:r w:rsidR="00BA48FF">
        <w:rPr>
          <w:lang w:val="en-US"/>
        </w:rPr>
        <w:t xml:space="preserve"> that uses vulnerable drivers </w:t>
      </w:r>
      <w:r w:rsidR="00BB666E">
        <w:rPr>
          <w:lang w:val="en-US"/>
        </w:rPr>
        <w:t xml:space="preserve">as “providers” </w:t>
      </w:r>
      <w:r w:rsidR="00BA48FF">
        <w:rPr>
          <w:lang w:val="en-US"/>
        </w:rPr>
        <w:t>to disable</w:t>
      </w:r>
      <w:r w:rsidR="00AC378A">
        <w:rPr>
          <w:lang w:val="en-US"/>
        </w:rPr>
        <w:t xml:space="preserve"> DSE</w:t>
      </w:r>
      <w:r w:rsidR="00BB666E">
        <w:rPr>
          <w:lang w:val="en-US"/>
        </w:rPr>
        <w:t>, map</w:t>
      </w:r>
      <w:r w:rsidR="0012363C">
        <w:rPr>
          <w:lang w:val="en-US"/>
        </w:rPr>
        <w:t xml:space="preserve"> </w:t>
      </w:r>
      <w:r w:rsidR="0012363C" w:rsidRPr="0012363C">
        <w:rPr>
          <w:lang w:val="en-US"/>
        </w:rPr>
        <w:t>any driver</w:t>
      </w:r>
      <w:r w:rsidR="00BB666E">
        <w:rPr>
          <w:lang w:val="en-US"/>
        </w:rPr>
        <w:t xml:space="preserve">, </w:t>
      </w:r>
      <w:r w:rsidR="00BB666E" w:rsidRPr="00A84B75">
        <w:rPr>
          <w:lang w:val="en-US"/>
        </w:rPr>
        <w:t>and execute</w:t>
      </w:r>
      <w:r w:rsidR="0012363C" w:rsidRPr="00A84B75">
        <w:rPr>
          <w:lang w:val="en-US"/>
        </w:rPr>
        <w:t xml:space="preserve"> it</w:t>
      </w:r>
      <w:r w:rsidR="00BB666E" w:rsidRPr="00A84B75">
        <w:rPr>
          <w:lang w:val="en-US"/>
        </w:rPr>
        <w:t xml:space="preserve">. </w:t>
      </w:r>
    </w:p>
    <w:p w14:paraId="193E6F3C" w14:textId="29027A31" w:rsidR="003140DB" w:rsidRDefault="00B714ED" w:rsidP="003B2833">
      <w:pPr>
        <w:rPr>
          <w:lang w:val="en-US"/>
        </w:rPr>
      </w:pPr>
      <w:r w:rsidRPr="00A84B75">
        <w:rPr>
          <w:lang w:val="en-US"/>
        </w:rPr>
        <w:t>Pham et al. (2022) concerned that “many collections of vulnerable drivers are easily found on the Internet</w:t>
      </w:r>
      <w:r w:rsidR="00E06C0D" w:rsidRPr="00A84B75">
        <w:rPr>
          <w:lang w:val="en-US"/>
        </w:rPr>
        <w:t xml:space="preserve">”. Eclypsium researchers, Jesse and </w:t>
      </w:r>
      <w:proofErr w:type="spellStart"/>
      <w:r w:rsidR="00E06C0D" w:rsidRPr="00A84B75">
        <w:rPr>
          <w:lang w:val="en-US"/>
        </w:rPr>
        <w:t>Shkatov</w:t>
      </w:r>
      <w:proofErr w:type="spellEnd"/>
      <w:r w:rsidR="00E06C0D" w:rsidRPr="00A84B75">
        <w:rPr>
          <w:lang w:val="en-US"/>
        </w:rPr>
        <w:t xml:space="preserve"> (2019) </w:t>
      </w:r>
      <w:r w:rsidR="003140DB" w:rsidRPr="00A84B75">
        <w:rPr>
          <w:lang w:val="en-US"/>
        </w:rPr>
        <w:t>found more than 40 vulnerable drivers, all them “come from trusted third-party vendors, signed by valid Certificate Authorities, and certified by Microsoft”.</w:t>
      </w:r>
    </w:p>
    <w:p w14:paraId="6084E65F" w14:textId="5591BE51" w:rsidR="00C03758" w:rsidRDefault="008C5A63" w:rsidP="003B2833">
      <w:pPr>
        <w:rPr>
          <w:lang w:val="en-US"/>
        </w:rPr>
      </w:pPr>
      <w:r w:rsidRPr="008C5A63">
        <w:rPr>
          <w:lang w:val="en-US"/>
        </w:rPr>
        <w:t xml:space="preserve">The security problems of vulnerable drivers can </w:t>
      </w:r>
      <w:r w:rsidR="00781220">
        <w:rPr>
          <w:lang w:val="en-US"/>
        </w:rPr>
        <w:t>greatly impact</w:t>
      </w:r>
      <w:r w:rsidRPr="008C5A63">
        <w:rPr>
          <w:lang w:val="en-US"/>
        </w:rPr>
        <w:t xml:space="preserve"> the target system. </w:t>
      </w:r>
      <w:r w:rsidR="00656C54" w:rsidRPr="00656C54">
        <w:rPr>
          <w:lang w:val="en-US"/>
        </w:rPr>
        <w:t>SentinelLabs</w:t>
      </w:r>
      <w:r w:rsidR="00656C54">
        <w:rPr>
          <w:lang w:val="en-US"/>
        </w:rPr>
        <w:t xml:space="preserve"> experts </w:t>
      </w:r>
      <w:r w:rsidR="00656C54" w:rsidRPr="00656C54">
        <w:rPr>
          <w:lang w:val="en-US"/>
        </w:rPr>
        <w:t>discover</w:t>
      </w:r>
      <w:r w:rsidR="00656C54">
        <w:rPr>
          <w:lang w:val="en-US"/>
        </w:rPr>
        <w:t>ed</w:t>
      </w:r>
      <w:r w:rsidR="00656C54" w:rsidRPr="00656C54">
        <w:rPr>
          <w:lang w:val="en-US"/>
        </w:rPr>
        <w:t xml:space="preserve"> five high severity bugs</w:t>
      </w:r>
      <w:r w:rsidR="00656C54">
        <w:rPr>
          <w:lang w:val="en-US"/>
        </w:rPr>
        <w:t xml:space="preserve"> in the Dell driver</w:t>
      </w:r>
      <w:r w:rsidR="00BC0527">
        <w:rPr>
          <w:lang w:val="en-US"/>
        </w:rPr>
        <w:t xml:space="preserve"> from its </w:t>
      </w:r>
      <w:r w:rsidR="00BC0527" w:rsidRPr="00BC0527">
        <w:rPr>
          <w:lang w:val="en-US"/>
        </w:rPr>
        <w:t>BIOS update utilit</w:t>
      </w:r>
      <w:r w:rsidR="00E578CA">
        <w:rPr>
          <w:lang w:val="en-US"/>
        </w:rPr>
        <w:t>y</w:t>
      </w:r>
      <w:r w:rsidR="00656C54">
        <w:rPr>
          <w:lang w:val="en-US"/>
        </w:rPr>
        <w:t xml:space="preserve">. </w:t>
      </w:r>
      <w:r w:rsidR="00F608EA">
        <w:rPr>
          <w:lang w:val="en-US"/>
        </w:rPr>
        <w:t>Hackers</w:t>
      </w:r>
      <w:r w:rsidR="00656C54">
        <w:rPr>
          <w:lang w:val="en-US"/>
        </w:rPr>
        <w:t xml:space="preserve"> can exploit these bugs to gain </w:t>
      </w:r>
      <w:r w:rsidR="00656C54" w:rsidRPr="00656C54">
        <w:rPr>
          <w:lang w:val="en-US"/>
        </w:rPr>
        <w:t>kernel-mode privileges</w:t>
      </w:r>
      <w:r w:rsidR="00656C54">
        <w:rPr>
          <w:lang w:val="en-US"/>
        </w:rPr>
        <w:t xml:space="preserve"> </w:t>
      </w:r>
      <w:r w:rsidR="00F608EA">
        <w:rPr>
          <w:lang w:val="en-US"/>
        </w:rPr>
        <w:t>to attack</w:t>
      </w:r>
      <w:r w:rsidR="00656C54">
        <w:rPr>
          <w:lang w:val="en-US"/>
        </w:rPr>
        <w:t xml:space="preserve"> </w:t>
      </w:r>
      <w:r w:rsidR="00C03758" w:rsidRPr="00C03758">
        <w:rPr>
          <w:lang w:val="en-US"/>
        </w:rPr>
        <w:t>hundreds of millions of computers</w:t>
      </w:r>
      <w:r w:rsidR="00C03758">
        <w:rPr>
          <w:lang w:val="en-US"/>
        </w:rPr>
        <w:t xml:space="preserve"> worldwide</w:t>
      </w:r>
      <w:r w:rsidR="004A35D2">
        <w:rPr>
          <w:lang w:val="en-US"/>
        </w:rPr>
        <w:t>,</w:t>
      </w:r>
      <w:r w:rsidR="00C03758">
        <w:rPr>
          <w:lang w:val="en-US"/>
        </w:rPr>
        <w:t xml:space="preserve"> including </w:t>
      </w:r>
      <w:r w:rsidR="00BC0527" w:rsidRPr="00BC0527">
        <w:rPr>
          <w:lang w:val="en-US"/>
        </w:rPr>
        <w:t>desktops, laptops, and tablets</w:t>
      </w:r>
      <w:r w:rsidR="00F608EA">
        <w:rPr>
          <w:lang w:val="en-US"/>
        </w:rPr>
        <w:t xml:space="preserve">. </w:t>
      </w:r>
      <w:r w:rsidR="00F04C94" w:rsidRPr="00F04C94">
        <w:rPr>
          <w:lang w:val="en-US"/>
        </w:rPr>
        <w:t>The list of affected computers has over 380 models</w:t>
      </w:r>
      <w:r w:rsidR="00F04C94">
        <w:rPr>
          <w:lang w:val="en-US"/>
        </w:rPr>
        <w:t xml:space="preserve">. </w:t>
      </w:r>
      <w:r w:rsidR="004A09D5">
        <w:rPr>
          <w:lang w:val="en-US"/>
        </w:rPr>
        <w:t xml:space="preserve">One more key challenge </w:t>
      </w:r>
      <w:r w:rsidR="00F04C94">
        <w:rPr>
          <w:lang w:val="en-US"/>
        </w:rPr>
        <w:t xml:space="preserve">is </w:t>
      </w:r>
      <w:r w:rsidR="004A09D5">
        <w:rPr>
          <w:lang w:val="en-US"/>
        </w:rPr>
        <w:t xml:space="preserve">that these </w:t>
      </w:r>
      <w:r w:rsidR="004A09D5" w:rsidRPr="004A09D5">
        <w:rPr>
          <w:lang w:val="en-US"/>
        </w:rPr>
        <w:t>high severity vulnerabilities</w:t>
      </w:r>
      <w:r w:rsidR="004A09D5">
        <w:rPr>
          <w:lang w:val="en-US"/>
        </w:rPr>
        <w:t xml:space="preserve"> </w:t>
      </w:r>
      <w:r w:rsidR="004A09D5" w:rsidRPr="004A09D5">
        <w:rPr>
          <w:lang w:val="en-US"/>
        </w:rPr>
        <w:t xml:space="preserve">have remained undisclosed for </w:t>
      </w:r>
      <w:r w:rsidR="004A09D5">
        <w:rPr>
          <w:lang w:val="en-US"/>
        </w:rPr>
        <w:t>more than 10</w:t>
      </w:r>
      <w:r w:rsidR="004A09D5" w:rsidRPr="004A09D5">
        <w:rPr>
          <w:lang w:val="en-US"/>
        </w:rPr>
        <w:t xml:space="preserve"> years</w:t>
      </w:r>
      <w:r w:rsidR="004A09D5">
        <w:rPr>
          <w:lang w:val="en-US"/>
        </w:rPr>
        <w:t xml:space="preserve"> </w:t>
      </w:r>
      <w:r w:rsidR="00F04C94">
        <w:rPr>
          <w:lang w:val="en-US"/>
        </w:rPr>
        <w:t>(</w:t>
      </w:r>
      <w:r w:rsidR="00F04C94" w:rsidRPr="00F04C94">
        <w:rPr>
          <w:lang w:val="en-US"/>
        </w:rPr>
        <w:t>Dekel</w:t>
      </w:r>
      <w:r w:rsidR="00F04C94">
        <w:rPr>
          <w:lang w:val="en-US"/>
        </w:rPr>
        <w:t xml:space="preserve">, 2021; </w:t>
      </w:r>
      <w:r w:rsidR="006778D4" w:rsidRPr="006778D4">
        <w:rPr>
          <w:lang w:val="en-US"/>
        </w:rPr>
        <w:t>Clark</w:t>
      </w:r>
      <w:r w:rsidR="006778D4">
        <w:rPr>
          <w:lang w:val="en-US"/>
        </w:rPr>
        <w:t>, 2021</w:t>
      </w:r>
      <w:r w:rsidR="00F04C94">
        <w:rPr>
          <w:lang w:val="en-US"/>
        </w:rPr>
        <w:t>)</w:t>
      </w:r>
      <w:r w:rsidR="006778D4">
        <w:rPr>
          <w:lang w:val="en-US"/>
        </w:rPr>
        <w:t>.</w:t>
      </w:r>
      <w:r w:rsidR="00434AFF">
        <w:rPr>
          <w:lang w:val="en-US"/>
        </w:rPr>
        <w:t xml:space="preserve"> </w:t>
      </w:r>
    </w:p>
    <w:p w14:paraId="192DDAF3" w14:textId="438FC457" w:rsidR="00AD50CF" w:rsidRDefault="00AD50CF" w:rsidP="00AD50CF">
      <w:pPr>
        <w:rPr>
          <w:lang w:val="en-US"/>
        </w:rPr>
      </w:pPr>
      <w:r>
        <w:rPr>
          <w:b/>
          <w:lang w:val="en-US"/>
        </w:rPr>
        <w:t xml:space="preserve">Malware Drivers </w:t>
      </w:r>
      <w:r w:rsidR="00390535">
        <w:rPr>
          <w:b/>
          <w:lang w:val="en-US"/>
        </w:rPr>
        <w:t xml:space="preserve">Signed </w:t>
      </w:r>
      <w:r w:rsidR="00681D67">
        <w:rPr>
          <w:b/>
          <w:lang w:val="en-US"/>
        </w:rPr>
        <w:t>by</w:t>
      </w:r>
      <w:r w:rsidR="00390535">
        <w:rPr>
          <w:b/>
          <w:lang w:val="en-US"/>
        </w:rPr>
        <w:t xml:space="preserve"> </w:t>
      </w:r>
      <w:r w:rsidR="00390535" w:rsidRPr="00EB4E72">
        <w:rPr>
          <w:b/>
          <w:lang w:val="en-US"/>
        </w:rPr>
        <w:t>Stolen Certificates</w:t>
      </w:r>
      <w:r>
        <w:rPr>
          <w:lang w:val="en-US"/>
        </w:rPr>
        <w:t xml:space="preserve">. </w:t>
      </w:r>
      <w:r w:rsidRPr="007832EE">
        <w:rPr>
          <w:lang w:val="en-US"/>
        </w:rPr>
        <w:t>Usage of stolen, leaked or misused third-party certificates is a common attacker’s technique. For example, DirtyMoe malware uses a driver signed with a revoked certificate.</w:t>
      </w:r>
      <w:r>
        <w:rPr>
          <w:lang w:val="en-US"/>
        </w:rPr>
        <w:t xml:space="preserve"> </w:t>
      </w:r>
      <w:r w:rsidRPr="007832EE">
        <w:rPr>
          <w:lang w:val="en-US"/>
        </w:rPr>
        <w:t>Chlumecký (2021) discovered that Windows allows loading drivers signed with revoked certificates even if an appropriate certificate revocation list (CRL) is locally stored.</w:t>
      </w:r>
    </w:p>
    <w:p w14:paraId="0F3554C7" w14:textId="7575642B" w:rsidR="00AD50CF" w:rsidRDefault="00AD50CF" w:rsidP="00AD50CF">
      <w:pPr>
        <w:rPr>
          <w:lang w:val="en-US"/>
        </w:rPr>
      </w:pPr>
      <w:r>
        <w:rPr>
          <w:lang w:val="en-US"/>
        </w:rPr>
        <w:t xml:space="preserve">According to the research by </w:t>
      </w:r>
      <w:r w:rsidRPr="00B427D3">
        <w:rPr>
          <w:lang w:val="en-US"/>
        </w:rPr>
        <w:t>Barysevich</w:t>
      </w:r>
      <w:r>
        <w:rPr>
          <w:lang w:val="en-US"/>
        </w:rPr>
        <w:t xml:space="preserve"> </w:t>
      </w:r>
      <w:r w:rsidRPr="00B427D3">
        <w:rPr>
          <w:lang w:val="en-US"/>
        </w:rPr>
        <w:t>(2018</w:t>
      </w:r>
      <w:r>
        <w:rPr>
          <w:lang w:val="en-US"/>
        </w:rPr>
        <w:t xml:space="preserve">), </w:t>
      </w:r>
      <w:r w:rsidRPr="0023134A">
        <w:rPr>
          <w:lang w:val="en-US"/>
        </w:rPr>
        <w:t>Kozák</w:t>
      </w:r>
      <w:r>
        <w:rPr>
          <w:lang w:val="en-US"/>
        </w:rPr>
        <w:t xml:space="preserve"> et al. (2018), and </w:t>
      </w:r>
      <w:r w:rsidRPr="002D20C1">
        <w:rPr>
          <w:lang w:val="en-US"/>
        </w:rPr>
        <w:t>Shoeb (2021</w:t>
      </w:r>
      <w:r>
        <w:rPr>
          <w:lang w:val="en-US"/>
        </w:rPr>
        <w:t>) the Dark Web is one of the main platforms for selling</w:t>
      </w:r>
      <w:r w:rsidRPr="002B6E34">
        <w:rPr>
          <w:lang w:val="en-US"/>
        </w:rPr>
        <w:t xml:space="preserve"> code-signing certificates</w:t>
      </w:r>
      <w:r>
        <w:rPr>
          <w:lang w:val="en-US"/>
        </w:rPr>
        <w:t xml:space="preserve">, including </w:t>
      </w:r>
      <w:r w:rsidRPr="002B6E34">
        <w:rPr>
          <w:lang w:val="en-US"/>
        </w:rPr>
        <w:t xml:space="preserve">Extended Validation (EV) certificates </w:t>
      </w:r>
      <w:r>
        <w:rPr>
          <w:lang w:val="en-US"/>
        </w:rPr>
        <w:t>to sig</w:t>
      </w:r>
      <w:r w:rsidR="009866ED">
        <w:rPr>
          <w:lang w:val="en-US"/>
        </w:rPr>
        <w:t>n</w:t>
      </w:r>
      <w:r>
        <w:rPr>
          <w:lang w:val="en-US"/>
        </w:rPr>
        <w:t xml:space="preserve"> critical code such as Windows drivers. </w:t>
      </w:r>
    </w:p>
    <w:p w14:paraId="3390C659" w14:textId="37AD6268" w:rsidR="00A17A0E" w:rsidRDefault="00651519" w:rsidP="00AD50CF">
      <w:pPr>
        <w:rPr>
          <w:lang w:val="en-US"/>
        </w:rPr>
      </w:pPr>
      <w:r w:rsidRPr="00651519">
        <w:rPr>
          <w:lang w:val="en-US"/>
        </w:rPr>
        <w:lastRenderedPageBreak/>
        <w:t>Abrams (2022)</w:t>
      </w:r>
      <w:r>
        <w:rPr>
          <w:lang w:val="en-US"/>
        </w:rPr>
        <w:t xml:space="preserve"> </w:t>
      </w:r>
      <w:r w:rsidR="000B3329">
        <w:rPr>
          <w:lang w:val="en-US"/>
        </w:rPr>
        <w:t>ha</w:t>
      </w:r>
      <w:r>
        <w:rPr>
          <w:lang w:val="en-US"/>
        </w:rPr>
        <w:t>s</w:t>
      </w:r>
      <w:r w:rsidR="000B3329">
        <w:rPr>
          <w:lang w:val="en-US"/>
        </w:rPr>
        <w:t xml:space="preserve"> found that </w:t>
      </w:r>
      <w:r w:rsidR="00DB7493">
        <w:rPr>
          <w:lang w:val="en-US"/>
        </w:rPr>
        <w:t xml:space="preserve">recently </w:t>
      </w:r>
      <w:r w:rsidR="00A17A0E">
        <w:rPr>
          <w:lang w:val="en-US"/>
        </w:rPr>
        <w:t xml:space="preserve">leaked </w:t>
      </w:r>
      <w:r w:rsidR="00A17A0E" w:rsidRPr="00A17A0E">
        <w:rPr>
          <w:lang w:val="en-US"/>
        </w:rPr>
        <w:t>Nvidia</w:t>
      </w:r>
      <w:r w:rsidR="00A17A0E">
        <w:rPr>
          <w:lang w:val="en-US"/>
        </w:rPr>
        <w:t xml:space="preserve"> code </w:t>
      </w:r>
      <w:r w:rsidR="00A17A0E" w:rsidRPr="00A17A0E">
        <w:rPr>
          <w:lang w:val="en-US"/>
        </w:rPr>
        <w:t>code-signing certificates</w:t>
      </w:r>
      <w:r w:rsidR="00A17A0E">
        <w:rPr>
          <w:lang w:val="en-US"/>
        </w:rPr>
        <w:t xml:space="preserve"> have already </w:t>
      </w:r>
      <w:r w:rsidR="000B3329">
        <w:rPr>
          <w:lang w:val="en-US"/>
        </w:rPr>
        <w:t xml:space="preserve">been </w:t>
      </w:r>
      <w:r w:rsidR="00A17A0E">
        <w:rPr>
          <w:lang w:val="en-US"/>
        </w:rPr>
        <w:t>used by attackers to sig</w:t>
      </w:r>
      <w:r w:rsidR="000B3329">
        <w:rPr>
          <w:lang w:val="en-US"/>
        </w:rPr>
        <w:t>n</w:t>
      </w:r>
      <w:r w:rsidR="00A17A0E">
        <w:rPr>
          <w:lang w:val="en-US"/>
        </w:rPr>
        <w:t xml:space="preserve"> malware drivers. </w:t>
      </w:r>
    </w:p>
    <w:p w14:paraId="3F4E6E33" w14:textId="75337EE8" w:rsidR="0000193D" w:rsidRDefault="0000193D" w:rsidP="0000193D">
      <w:pPr>
        <w:rPr>
          <w:lang w:val="en-US"/>
        </w:rPr>
      </w:pPr>
      <w:r w:rsidRPr="008828F5">
        <w:rPr>
          <w:lang w:val="en-US"/>
        </w:rPr>
        <w:t xml:space="preserve">Fortinet </w:t>
      </w:r>
      <w:proofErr w:type="spellStart"/>
      <w:r w:rsidRPr="008828F5">
        <w:rPr>
          <w:lang w:val="en-US"/>
        </w:rPr>
        <w:t>Sde</w:t>
      </w:r>
      <w:proofErr w:type="spellEnd"/>
      <w:r w:rsidRPr="008828F5">
        <w:rPr>
          <w:lang w:val="en-US"/>
        </w:rPr>
        <w:t xml:space="preserve">-Or and </w:t>
      </w:r>
      <w:proofErr w:type="spellStart"/>
      <w:r w:rsidRPr="008828F5">
        <w:rPr>
          <w:lang w:val="en-US"/>
        </w:rPr>
        <w:t>Voronovitch</w:t>
      </w:r>
      <w:proofErr w:type="spellEnd"/>
      <w:r w:rsidRPr="008828F5">
        <w:rPr>
          <w:lang w:val="en-US"/>
        </w:rPr>
        <w:t xml:space="preserve"> (2022), researchers with Fortinet's FortiGuard Labs, analyzed novel kernel rootkit named ‘Fire Chili’, that is signed using stolen digital certificates from Frostburn Studios (game developer) or from Comodo (security software). The rootkit is designed to hide and protect malicious artifacts: files, processes, registry keys and network connections from user-</w:t>
      </w:r>
      <w:r w:rsidR="00D54FCF" w:rsidRPr="008828F5">
        <w:rPr>
          <w:lang w:val="en-US"/>
        </w:rPr>
        <w:t>space</w:t>
      </w:r>
      <w:r w:rsidR="00DF31AF" w:rsidRPr="008828F5">
        <w:rPr>
          <w:lang w:val="en-US"/>
        </w:rPr>
        <w:t xml:space="preserve"> </w:t>
      </w:r>
      <w:r w:rsidR="00665419" w:rsidRPr="008828F5">
        <w:rPr>
          <w:lang w:val="en-US"/>
        </w:rPr>
        <w:t xml:space="preserve">security </w:t>
      </w:r>
      <w:r w:rsidR="00D54FCF" w:rsidRPr="008828F5">
        <w:rPr>
          <w:lang w:val="en-US"/>
        </w:rPr>
        <w:t>solutions</w:t>
      </w:r>
      <w:r w:rsidRPr="008828F5">
        <w:rPr>
          <w:lang w:val="en-US"/>
        </w:rPr>
        <w:t>.</w:t>
      </w:r>
    </w:p>
    <w:p w14:paraId="0C020820" w14:textId="293F0D02" w:rsidR="00AD50CF" w:rsidRDefault="00AD50CF" w:rsidP="00AD50CF">
      <w:pPr>
        <w:rPr>
          <w:lang w:val="en-US"/>
        </w:rPr>
      </w:pPr>
      <w:r w:rsidRPr="002D20C1">
        <w:rPr>
          <w:lang w:val="en-US"/>
        </w:rPr>
        <w:t>Kwon et al. (2021)</w:t>
      </w:r>
      <w:r>
        <w:rPr>
          <w:lang w:val="en-US"/>
        </w:rPr>
        <w:t xml:space="preserve"> </w:t>
      </w:r>
      <w:r w:rsidRPr="007B5E87">
        <w:rPr>
          <w:lang w:val="en-US"/>
        </w:rPr>
        <w:t>investigate</w:t>
      </w:r>
      <w:r>
        <w:rPr>
          <w:lang w:val="en-US"/>
        </w:rPr>
        <w:t>d</w:t>
      </w:r>
      <w:r w:rsidRPr="007B5E87">
        <w:rPr>
          <w:lang w:val="en-US"/>
        </w:rPr>
        <w:t xml:space="preserve"> the characteristics of code-signing abuse </w:t>
      </w:r>
      <w:r>
        <w:rPr>
          <w:lang w:val="en-US"/>
        </w:rPr>
        <w:t xml:space="preserve">and </w:t>
      </w:r>
      <w:r w:rsidRPr="0073046D">
        <w:rPr>
          <w:lang w:val="en-US"/>
        </w:rPr>
        <w:t xml:space="preserve">observed that </w:t>
      </w:r>
      <w:r w:rsidR="0018029E">
        <w:rPr>
          <w:lang w:val="en-US"/>
        </w:rPr>
        <w:t>this issue</w:t>
      </w:r>
      <w:r w:rsidRPr="0073046D">
        <w:rPr>
          <w:lang w:val="en-US"/>
        </w:rPr>
        <w:t xml:space="preserve"> is quite prevalent in </w:t>
      </w:r>
      <w:r w:rsidR="0018029E" w:rsidRPr="0018029E">
        <w:rPr>
          <w:lang w:val="en-US"/>
        </w:rPr>
        <w:t>South Korea</w:t>
      </w:r>
      <w:r>
        <w:rPr>
          <w:lang w:val="en-US"/>
        </w:rPr>
        <w:t xml:space="preserve">. They underlined that </w:t>
      </w:r>
      <w:r w:rsidRPr="0073046D">
        <w:rPr>
          <w:lang w:val="en-US"/>
        </w:rPr>
        <w:t>only 6.8% of the abused certificates are revoked</w:t>
      </w:r>
      <w:r>
        <w:rPr>
          <w:lang w:val="en-US"/>
        </w:rPr>
        <w:t>, which leads</w:t>
      </w:r>
      <w:r w:rsidRPr="0073046D">
        <w:rPr>
          <w:lang w:val="en-US"/>
        </w:rPr>
        <w:t xml:space="preserve"> to extending the</w:t>
      </w:r>
      <w:r>
        <w:rPr>
          <w:lang w:val="en-US"/>
        </w:rPr>
        <w:t xml:space="preserve"> </w:t>
      </w:r>
      <w:r w:rsidRPr="0073046D">
        <w:rPr>
          <w:lang w:val="en-US"/>
        </w:rPr>
        <w:t>validity of certified malware in the wild</w:t>
      </w:r>
      <w:r>
        <w:rPr>
          <w:lang w:val="en-US"/>
        </w:rPr>
        <w:t>.</w:t>
      </w:r>
      <w:r w:rsidR="00ED2796">
        <w:rPr>
          <w:lang w:val="en-US"/>
        </w:rPr>
        <w:t xml:space="preserve"> </w:t>
      </w:r>
    </w:p>
    <w:p w14:paraId="6DC6CD98" w14:textId="4895B65C" w:rsidR="006B3D22" w:rsidRDefault="006B3D22" w:rsidP="006B3D22">
      <w:pPr>
        <w:rPr>
          <w:lang w:val="en-US"/>
        </w:rPr>
      </w:pPr>
      <w:r w:rsidRPr="00E5417A">
        <w:rPr>
          <w:b/>
          <w:bCs/>
          <w:lang w:val="en-US"/>
        </w:rPr>
        <w:t>Kernel-level Anti-Cheat Software</w:t>
      </w:r>
      <w:r>
        <w:rPr>
          <w:lang w:val="en-US"/>
        </w:rPr>
        <w:t>. One more kernel threat is coming from the g</w:t>
      </w:r>
      <w:r w:rsidRPr="00DE5F1E">
        <w:rPr>
          <w:lang w:val="en-US"/>
        </w:rPr>
        <w:t xml:space="preserve">ame </w:t>
      </w:r>
      <w:r>
        <w:rPr>
          <w:lang w:val="en-US"/>
        </w:rPr>
        <w:t xml:space="preserve">protection industry. </w:t>
      </w:r>
      <w:r w:rsidRPr="00AA78A7">
        <w:rPr>
          <w:lang w:val="en-US"/>
        </w:rPr>
        <w:t>Game developers</w:t>
      </w:r>
      <w:r>
        <w:rPr>
          <w:lang w:val="en-US"/>
        </w:rPr>
        <w:t xml:space="preserve"> issue a special system </w:t>
      </w:r>
      <w:r w:rsidR="00812278">
        <w:rPr>
          <w:lang w:val="en-US"/>
        </w:rPr>
        <w:t xml:space="preserve">of </w:t>
      </w:r>
      <w:r>
        <w:rPr>
          <w:lang w:val="en-US"/>
        </w:rPr>
        <w:t xml:space="preserve">software against </w:t>
      </w:r>
      <w:r w:rsidRPr="00AA78A7">
        <w:rPr>
          <w:lang w:val="en-US"/>
        </w:rPr>
        <w:t>cheats</w:t>
      </w:r>
      <w:r>
        <w:rPr>
          <w:lang w:val="en-US"/>
        </w:rPr>
        <w:t xml:space="preserve"> to </w:t>
      </w:r>
      <w:r w:rsidRPr="00AA78A7">
        <w:rPr>
          <w:lang w:val="en-US"/>
        </w:rPr>
        <w:t>keep the game fair and square.</w:t>
      </w:r>
      <w:r>
        <w:rPr>
          <w:lang w:val="en-US"/>
        </w:rPr>
        <w:t xml:space="preserve"> </w:t>
      </w:r>
      <w:r w:rsidR="00682D34">
        <w:rPr>
          <w:lang w:val="en-US"/>
        </w:rPr>
        <w:t xml:space="preserve">Modern </w:t>
      </w:r>
      <w:r>
        <w:rPr>
          <w:lang w:val="en-US"/>
        </w:rPr>
        <w:t xml:space="preserve">anti-cheat engines include kernel-mode drivers, such as </w:t>
      </w:r>
      <w:r w:rsidRPr="009C6A91">
        <w:rPr>
          <w:lang w:val="en-US"/>
        </w:rPr>
        <w:t>Ricochet Anti-Cheat</w:t>
      </w:r>
      <w:r>
        <w:rPr>
          <w:lang w:val="en-US"/>
        </w:rPr>
        <w:t xml:space="preserve"> protects </w:t>
      </w:r>
      <w:r w:rsidRPr="009C6A91">
        <w:rPr>
          <w:lang w:val="en-US"/>
        </w:rPr>
        <w:t>Call of Duty</w:t>
      </w:r>
      <w:r>
        <w:rPr>
          <w:lang w:val="en-US"/>
        </w:rPr>
        <w:t xml:space="preserve"> and </w:t>
      </w:r>
      <w:r w:rsidRPr="009C6A91">
        <w:rPr>
          <w:lang w:val="en-US"/>
        </w:rPr>
        <w:t>Easy Anti-Cheat</w:t>
      </w:r>
      <w:r>
        <w:rPr>
          <w:lang w:val="en-US"/>
        </w:rPr>
        <w:t xml:space="preserve"> </w:t>
      </w:r>
      <w:r w:rsidRPr="00191A30">
        <w:rPr>
          <w:lang w:val="en-US"/>
        </w:rPr>
        <w:t>protects more than 80 games and is installed by over 100 million PC players globally.</w:t>
      </w:r>
      <w:r>
        <w:rPr>
          <w:lang w:val="en-US"/>
        </w:rPr>
        <w:t xml:space="preserve"> </w:t>
      </w:r>
      <w:proofErr w:type="spellStart"/>
      <w:r w:rsidRPr="00C35210">
        <w:rPr>
          <w:lang w:val="en-US"/>
        </w:rPr>
        <w:t>Latić</w:t>
      </w:r>
      <w:proofErr w:type="spellEnd"/>
      <w:r w:rsidRPr="00C35210">
        <w:rPr>
          <w:lang w:val="en-US"/>
        </w:rPr>
        <w:t xml:space="preserve"> (2021) </w:t>
      </w:r>
      <w:r>
        <w:rPr>
          <w:lang w:val="en-US"/>
        </w:rPr>
        <w:t xml:space="preserve">and </w:t>
      </w:r>
      <w:proofErr w:type="spellStart"/>
      <w:r w:rsidRPr="003D2CA0">
        <w:rPr>
          <w:lang w:val="en-US"/>
        </w:rPr>
        <w:t>Menegus</w:t>
      </w:r>
      <w:proofErr w:type="spellEnd"/>
      <w:r w:rsidRPr="003D2CA0">
        <w:rPr>
          <w:lang w:val="en-US"/>
        </w:rPr>
        <w:t xml:space="preserve"> (2022</w:t>
      </w:r>
      <w:r>
        <w:rPr>
          <w:lang w:val="en-US"/>
        </w:rPr>
        <w:t xml:space="preserve">) are </w:t>
      </w:r>
      <w:r w:rsidRPr="00C35210">
        <w:rPr>
          <w:lang w:val="en-US"/>
        </w:rPr>
        <w:t>rais</w:t>
      </w:r>
      <w:r>
        <w:rPr>
          <w:lang w:val="en-US"/>
        </w:rPr>
        <w:t>ing concern</w:t>
      </w:r>
      <w:r w:rsidRPr="00C35210">
        <w:rPr>
          <w:lang w:val="en-US"/>
        </w:rPr>
        <w:t xml:space="preserve"> that</w:t>
      </w:r>
      <w:r>
        <w:rPr>
          <w:lang w:val="en-US"/>
        </w:rPr>
        <w:t xml:space="preserve"> bu</w:t>
      </w:r>
      <w:r w:rsidRPr="009C6A91">
        <w:rPr>
          <w:lang w:val="en-US"/>
        </w:rPr>
        <w:t>gs</w:t>
      </w:r>
      <w:r>
        <w:rPr>
          <w:lang w:val="en-US"/>
        </w:rPr>
        <w:t xml:space="preserve"> in such drivers</w:t>
      </w:r>
      <w:r w:rsidRPr="009C6A91">
        <w:rPr>
          <w:lang w:val="en-US"/>
        </w:rPr>
        <w:t xml:space="preserve"> </w:t>
      </w:r>
      <w:r>
        <w:rPr>
          <w:lang w:val="en-US"/>
        </w:rPr>
        <w:t xml:space="preserve">can have a high impact on many users. For example, </w:t>
      </w:r>
      <w:proofErr w:type="spellStart"/>
      <w:r w:rsidR="00FD33E1" w:rsidRPr="00FD33E1">
        <w:rPr>
          <w:lang w:val="en-US"/>
        </w:rPr>
        <w:t>Genshin</w:t>
      </w:r>
      <w:proofErr w:type="spellEnd"/>
      <w:r w:rsidR="00FD33E1" w:rsidRPr="00FD33E1">
        <w:rPr>
          <w:lang w:val="en-US"/>
        </w:rPr>
        <w:t xml:space="preserve"> Impact, an action game, </w:t>
      </w:r>
      <w:r>
        <w:rPr>
          <w:lang w:val="en-US"/>
        </w:rPr>
        <w:t xml:space="preserve">installs an </w:t>
      </w:r>
      <w:r w:rsidRPr="002F4BC7">
        <w:rPr>
          <w:lang w:val="en-US"/>
        </w:rPr>
        <w:t xml:space="preserve">anti-cheat </w:t>
      </w:r>
      <w:r>
        <w:rPr>
          <w:lang w:val="en-US"/>
        </w:rPr>
        <w:t xml:space="preserve">driver named </w:t>
      </w:r>
      <w:r w:rsidRPr="00191A30">
        <w:rPr>
          <w:lang w:val="en-US"/>
        </w:rPr>
        <w:t>mhyprot2</w:t>
      </w:r>
      <w:r>
        <w:rPr>
          <w:lang w:val="en-US"/>
        </w:rPr>
        <w:t xml:space="preserve"> to protect the game process. However, this driver can be used to get illegal read and write access to the kernel memory </w:t>
      </w:r>
      <w:r w:rsidRPr="00BA737C">
        <w:rPr>
          <w:lang w:val="en-US"/>
        </w:rPr>
        <w:t>Oki</w:t>
      </w:r>
      <w:r>
        <w:rPr>
          <w:lang w:val="en-US"/>
        </w:rPr>
        <w:t xml:space="preserve"> </w:t>
      </w:r>
      <w:r w:rsidRPr="00BA737C">
        <w:rPr>
          <w:lang w:val="en-US"/>
        </w:rPr>
        <w:t>(2021</w:t>
      </w:r>
      <w:r>
        <w:rPr>
          <w:lang w:val="en-US"/>
        </w:rPr>
        <w:t xml:space="preserve">a). </w:t>
      </w:r>
    </w:p>
    <w:p w14:paraId="7ECA2EF6" w14:textId="41ECE590" w:rsidR="006B3D22" w:rsidRDefault="006B3D22" w:rsidP="006B3D22">
      <w:pPr>
        <w:rPr>
          <w:lang w:val="en-US"/>
        </w:rPr>
      </w:pPr>
      <w:r w:rsidRPr="00901B9F">
        <w:rPr>
          <w:lang w:val="en-US"/>
        </w:rPr>
        <w:t>Lechtik</w:t>
      </w:r>
      <w:r>
        <w:rPr>
          <w:lang w:val="en-US"/>
        </w:rPr>
        <w:t xml:space="preserve"> et al. (2021), </w:t>
      </w:r>
      <w:r w:rsidRPr="00901B9F">
        <w:rPr>
          <w:lang w:val="en-US"/>
        </w:rPr>
        <w:t>security experts from Kaspersky Lab</w:t>
      </w:r>
      <w:r w:rsidR="00F003D1">
        <w:rPr>
          <w:lang w:val="en-US"/>
        </w:rPr>
        <w:t>,</w:t>
      </w:r>
      <w:r>
        <w:rPr>
          <w:lang w:val="en-US"/>
        </w:rPr>
        <w:t xml:space="preserve"> revealed that </w:t>
      </w:r>
      <w:r w:rsidR="00401A94">
        <w:rPr>
          <w:lang w:val="en-US"/>
        </w:rPr>
        <w:t xml:space="preserve">the </w:t>
      </w:r>
      <w:r w:rsidRPr="00840B51">
        <w:rPr>
          <w:lang w:val="en-US"/>
        </w:rPr>
        <w:t xml:space="preserve">Cheat Engine driver (dbk64.sys) </w:t>
      </w:r>
      <w:r>
        <w:rPr>
          <w:lang w:val="en-US"/>
        </w:rPr>
        <w:t xml:space="preserve">was used by </w:t>
      </w:r>
      <w:r w:rsidRPr="00840B51">
        <w:rPr>
          <w:lang w:val="en-US"/>
        </w:rPr>
        <w:t xml:space="preserve">Demodex rootkit from </w:t>
      </w:r>
      <w:proofErr w:type="spellStart"/>
      <w:r w:rsidRPr="00840B51">
        <w:rPr>
          <w:lang w:val="en-US"/>
        </w:rPr>
        <w:t>GhostEmperor’s</w:t>
      </w:r>
      <w:proofErr w:type="spellEnd"/>
      <w:r w:rsidRPr="00840B51">
        <w:rPr>
          <w:lang w:val="en-US"/>
        </w:rPr>
        <w:t xml:space="preserve"> infection chain to bypass the Windows Driver Signature Enforcement mechanism</w:t>
      </w:r>
      <w:r>
        <w:rPr>
          <w:lang w:val="en-US"/>
        </w:rPr>
        <w:t>.</w:t>
      </w:r>
    </w:p>
    <w:p w14:paraId="2D787F31" w14:textId="13D67C60" w:rsidR="006B3D22" w:rsidRDefault="006B3D22" w:rsidP="006B3D22">
      <w:pPr>
        <w:rPr>
          <w:lang w:val="en-US"/>
        </w:rPr>
      </w:pPr>
      <w:r w:rsidRPr="00684AA5">
        <w:rPr>
          <w:b/>
          <w:bCs/>
          <w:lang w:val="en-US"/>
        </w:rPr>
        <w:t>UEFI</w:t>
      </w:r>
      <w:r w:rsidRPr="0036553B">
        <w:rPr>
          <w:b/>
          <w:bCs/>
          <w:lang w:val="en-US"/>
        </w:rPr>
        <w:t xml:space="preserve"> </w:t>
      </w:r>
      <w:r w:rsidR="00DB0631">
        <w:rPr>
          <w:b/>
          <w:bCs/>
          <w:lang w:val="en-US"/>
        </w:rPr>
        <w:t>Security Threats</w:t>
      </w:r>
      <w:r>
        <w:rPr>
          <w:lang w:val="en-US"/>
        </w:rPr>
        <w:t xml:space="preserve">. Another big trend is </w:t>
      </w:r>
      <w:r w:rsidRPr="0036553B">
        <w:rPr>
          <w:lang w:val="en-US"/>
        </w:rPr>
        <w:t>UEFI firmware-level</w:t>
      </w:r>
      <w:r>
        <w:rPr>
          <w:lang w:val="en-US"/>
        </w:rPr>
        <w:t xml:space="preserve"> malware implants, which are usually </w:t>
      </w:r>
      <w:r w:rsidRPr="00021526">
        <w:rPr>
          <w:lang w:val="en-US"/>
        </w:rPr>
        <w:t>highly targeted</w:t>
      </w:r>
      <w:r>
        <w:rPr>
          <w:lang w:val="en-US"/>
        </w:rPr>
        <w:t xml:space="preserve">. </w:t>
      </w:r>
      <w:proofErr w:type="spellStart"/>
      <w:r w:rsidRPr="00932D75">
        <w:rPr>
          <w:lang w:val="en-US"/>
        </w:rPr>
        <w:t>MoonBounce</w:t>
      </w:r>
      <w:proofErr w:type="spellEnd"/>
      <w:r w:rsidRPr="00932D75">
        <w:rPr>
          <w:lang w:val="en-US"/>
        </w:rPr>
        <w:t xml:space="preserve"> </w:t>
      </w:r>
      <w:r>
        <w:rPr>
          <w:lang w:val="en-US"/>
        </w:rPr>
        <w:t xml:space="preserve">revealed by </w:t>
      </w:r>
      <w:r w:rsidRPr="00FD752A">
        <w:rPr>
          <w:lang w:val="en-US"/>
        </w:rPr>
        <w:t>Lechtik et al. (202</w:t>
      </w:r>
      <w:r>
        <w:rPr>
          <w:lang w:val="en-US"/>
        </w:rPr>
        <w:t>2</w:t>
      </w:r>
      <w:r w:rsidRPr="00FD752A">
        <w:rPr>
          <w:lang w:val="en-US"/>
        </w:rPr>
        <w:t>)</w:t>
      </w:r>
      <w:r>
        <w:rPr>
          <w:lang w:val="en-US"/>
        </w:rPr>
        <w:t xml:space="preserve"> from </w:t>
      </w:r>
      <w:r w:rsidRPr="00B31B05">
        <w:rPr>
          <w:lang w:val="en-US"/>
        </w:rPr>
        <w:t>Kaspersky Lab</w:t>
      </w:r>
      <w:r>
        <w:rPr>
          <w:lang w:val="en-US"/>
        </w:rPr>
        <w:t xml:space="preserve"> is one of the recent </w:t>
      </w:r>
      <w:r w:rsidRPr="00932D75">
        <w:rPr>
          <w:lang w:val="en-US"/>
        </w:rPr>
        <w:t xml:space="preserve">stealthy UEFI </w:t>
      </w:r>
      <w:r w:rsidR="00401A94">
        <w:rPr>
          <w:lang w:val="en-US"/>
        </w:rPr>
        <w:t>rootkits</w:t>
      </w:r>
      <w:r>
        <w:rPr>
          <w:lang w:val="en-US"/>
        </w:rPr>
        <w:t xml:space="preserve"> that can </w:t>
      </w:r>
      <w:r w:rsidRPr="00C92C10">
        <w:rPr>
          <w:lang w:val="en-US"/>
        </w:rPr>
        <w:t>inject a malicious driver into the Windows kerne</w:t>
      </w:r>
      <w:r>
        <w:rPr>
          <w:lang w:val="en-US"/>
        </w:rPr>
        <w:t xml:space="preserve">l. Security researchers from </w:t>
      </w:r>
      <w:r w:rsidRPr="005B6FC9">
        <w:rPr>
          <w:lang w:val="en-US"/>
        </w:rPr>
        <w:t xml:space="preserve">Binarly </w:t>
      </w:r>
      <w:r>
        <w:rPr>
          <w:lang w:val="en-US"/>
        </w:rPr>
        <w:t xml:space="preserve">have found more than two </w:t>
      </w:r>
      <w:r>
        <w:rPr>
          <w:lang w:val="en-US"/>
        </w:rPr>
        <w:t>dozen U</w:t>
      </w:r>
      <w:r w:rsidRPr="00D332E3">
        <w:rPr>
          <w:lang w:val="en-US"/>
        </w:rPr>
        <w:t xml:space="preserve">EFI vulnerabilities </w:t>
      </w:r>
      <w:r>
        <w:rPr>
          <w:lang w:val="en-US"/>
        </w:rPr>
        <w:t>that i</w:t>
      </w:r>
      <w:r w:rsidRPr="00D332E3">
        <w:rPr>
          <w:lang w:val="en-US"/>
        </w:rPr>
        <w:t>mpact millions of devices</w:t>
      </w:r>
      <w:r>
        <w:rPr>
          <w:lang w:val="en-US"/>
        </w:rPr>
        <w:t xml:space="preserve"> (Kovacs, 2022).</w:t>
      </w:r>
      <w:r w:rsidRPr="00D332E3">
        <w:rPr>
          <w:lang w:val="en-US"/>
        </w:rPr>
        <w:t xml:space="preserve"> </w:t>
      </w:r>
    </w:p>
    <w:p w14:paraId="48A8423E" w14:textId="0811AED7" w:rsidR="007832EE" w:rsidRPr="007832EE" w:rsidRDefault="007832EE" w:rsidP="007832EE">
      <w:pPr>
        <w:rPr>
          <w:lang w:val="en-US"/>
        </w:rPr>
      </w:pPr>
      <w:r w:rsidRPr="007832EE">
        <w:rPr>
          <w:b/>
          <w:lang w:val="en-US"/>
        </w:rPr>
        <w:t xml:space="preserve">WHQL Scandal. </w:t>
      </w:r>
      <w:r w:rsidRPr="007832EE">
        <w:rPr>
          <w:lang w:val="en-US"/>
        </w:rPr>
        <w:t xml:space="preserve">Since 2016, Microsoft has required all </w:t>
      </w:r>
      <w:r w:rsidR="00B1049C">
        <w:rPr>
          <w:lang w:val="en-US"/>
        </w:rPr>
        <w:t>third-party</w:t>
      </w:r>
      <w:r w:rsidRPr="007832EE">
        <w:rPr>
          <w:lang w:val="en-US"/>
        </w:rPr>
        <w:t xml:space="preserve"> drivers submitted via its Windows Hardware Quality Labs (WHQL) testing process to be digitally signed by Microsoft itself. WHQL opens the door to get the driver distributed through Windows Update or the Microsoft Update Catalog. Microsoft Hardware Certification is a rigorous process of </w:t>
      </w:r>
      <w:proofErr w:type="gramStart"/>
      <w:r w:rsidR="00250F03">
        <w:rPr>
          <w:lang w:val="en-US"/>
        </w:rPr>
        <w:t>drivers</w:t>
      </w:r>
      <w:proofErr w:type="gramEnd"/>
      <w:r w:rsidRPr="007832EE">
        <w:rPr>
          <w:lang w:val="en-US"/>
        </w:rPr>
        <w:t xml:space="preserve"> validation. However, according to </w:t>
      </w:r>
      <w:proofErr w:type="spellStart"/>
      <w:r w:rsidRPr="007832EE">
        <w:rPr>
          <w:lang w:val="en-US"/>
        </w:rPr>
        <w:t>Fingas</w:t>
      </w:r>
      <w:proofErr w:type="spellEnd"/>
      <w:r w:rsidRPr="007832EE">
        <w:rPr>
          <w:lang w:val="en-US"/>
        </w:rPr>
        <w:t xml:space="preserve"> (2021) and Vijayan (2021), Microsoft has accidentally signed several malware drivers in recent months. </w:t>
      </w:r>
    </w:p>
    <w:p w14:paraId="7A021D29" w14:textId="73109D54" w:rsidR="007832EE" w:rsidRDefault="007832EE" w:rsidP="007832EE">
      <w:pPr>
        <w:rPr>
          <w:lang w:val="en-US"/>
        </w:rPr>
      </w:pPr>
      <w:proofErr w:type="spellStart"/>
      <w:r w:rsidRPr="007832EE">
        <w:rPr>
          <w:lang w:val="en-US"/>
        </w:rPr>
        <w:t>Netfilter</w:t>
      </w:r>
      <w:proofErr w:type="spellEnd"/>
      <w:r w:rsidRPr="007832EE">
        <w:rPr>
          <w:lang w:val="en-US"/>
        </w:rPr>
        <w:t xml:space="preserve"> driver was the first rootkit discovered to be using WHQL digital signature issued by Microsoft directly. </w:t>
      </w:r>
      <w:r w:rsidR="00B44E95" w:rsidRPr="00B44E95">
        <w:rPr>
          <w:lang w:val="en-US"/>
        </w:rPr>
        <w:t xml:space="preserve">Despite connecting to malware </w:t>
      </w:r>
      <w:r w:rsidR="00B44E95">
        <w:rPr>
          <w:lang w:val="en-US"/>
        </w:rPr>
        <w:t>C&amp;C</w:t>
      </w:r>
      <w:r w:rsidR="00B44E95" w:rsidRPr="00B44E95">
        <w:rPr>
          <w:lang w:val="en-US"/>
        </w:rPr>
        <w:t xml:space="preserve"> servers, this driver successfully passed through the Windows Hardware Compatibility Program (WHCP)</w:t>
      </w:r>
      <w:r w:rsidRPr="007832EE">
        <w:rPr>
          <w:lang w:val="en-US"/>
        </w:rPr>
        <w:t xml:space="preserve">. MSRC (2021) has confirmed that the malicious driver has been accidentally signed. </w:t>
      </w:r>
    </w:p>
    <w:p w14:paraId="4F88BB8D" w14:textId="198963E0" w:rsidR="00201F3B" w:rsidRDefault="006936A6" w:rsidP="007832EE">
      <w:pPr>
        <w:rPr>
          <w:lang w:val="en-US"/>
        </w:rPr>
      </w:pPr>
      <w:proofErr w:type="spellStart"/>
      <w:r w:rsidRPr="006936A6">
        <w:rPr>
          <w:lang w:val="en-US"/>
        </w:rPr>
        <w:t>FiveSys</w:t>
      </w:r>
      <w:proofErr w:type="spellEnd"/>
      <w:r>
        <w:rPr>
          <w:lang w:val="en-US"/>
        </w:rPr>
        <w:t xml:space="preserve"> is one more </w:t>
      </w:r>
      <w:r w:rsidRPr="006936A6">
        <w:rPr>
          <w:lang w:val="en-US"/>
        </w:rPr>
        <w:t>malware driver</w:t>
      </w:r>
      <w:r>
        <w:rPr>
          <w:lang w:val="en-US"/>
        </w:rPr>
        <w:t xml:space="preserve"> with a </w:t>
      </w:r>
      <w:r w:rsidR="004A35D2" w:rsidRPr="006936A6">
        <w:rPr>
          <w:lang w:val="en-US"/>
        </w:rPr>
        <w:t>Microsoft</w:t>
      </w:r>
      <w:r w:rsidR="004A35D2">
        <w:rPr>
          <w:lang w:val="en-US"/>
        </w:rPr>
        <w:t>’s</w:t>
      </w:r>
      <w:r w:rsidR="004A35D2" w:rsidRPr="006936A6">
        <w:rPr>
          <w:lang w:val="en-US"/>
        </w:rPr>
        <w:t xml:space="preserve"> </w:t>
      </w:r>
      <w:r w:rsidRPr="006936A6">
        <w:rPr>
          <w:lang w:val="en-US"/>
        </w:rPr>
        <w:t>valid WHQL digital signature</w:t>
      </w:r>
      <w:r w:rsidR="007832EE" w:rsidRPr="007832EE">
        <w:rPr>
          <w:lang w:val="en-US"/>
        </w:rPr>
        <w:t>. Bitdefender</w:t>
      </w:r>
      <w:r w:rsidR="00A00828">
        <w:rPr>
          <w:lang w:val="en-US"/>
        </w:rPr>
        <w:t>’s</w:t>
      </w:r>
      <w:r w:rsidR="007832EE" w:rsidRPr="007832EE">
        <w:rPr>
          <w:lang w:val="en-US"/>
        </w:rPr>
        <w:t xml:space="preserve"> experts reported that this malware is similar to the </w:t>
      </w:r>
      <w:proofErr w:type="spellStart"/>
      <w:r w:rsidR="007832EE" w:rsidRPr="007832EE">
        <w:rPr>
          <w:lang w:val="en-US"/>
        </w:rPr>
        <w:t>Netfilter</w:t>
      </w:r>
      <w:proofErr w:type="spellEnd"/>
      <w:r w:rsidR="007832EE" w:rsidRPr="007832EE">
        <w:rPr>
          <w:lang w:val="en-US"/>
        </w:rPr>
        <w:t xml:space="preserve"> and targeted online video games in China region for over a year (</w:t>
      </w:r>
      <w:proofErr w:type="spellStart"/>
      <w:r w:rsidR="007832EE" w:rsidRPr="007832EE">
        <w:rPr>
          <w:lang w:val="en-US"/>
        </w:rPr>
        <w:t>Istrate</w:t>
      </w:r>
      <w:proofErr w:type="spellEnd"/>
      <w:r w:rsidR="007832EE" w:rsidRPr="007832EE">
        <w:rPr>
          <w:lang w:val="en-US"/>
        </w:rPr>
        <w:t xml:space="preserve"> et al., 2021).</w:t>
      </w:r>
    </w:p>
    <w:p w14:paraId="409C17BD" w14:textId="7E60FE93" w:rsidR="003D1549" w:rsidRDefault="00180ADE" w:rsidP="00EB1490">
      <w:pPr>
        <w:rPr>
          <w:lang w:val="en-US"/>
        </w:rPr>
      </w:pPr>
      <w:r w:rsidRPr="00180ADE">
        <w:rPr>
          <w:b/>
          <w:bCs/>
          <w:lang w:val="en-US"/>
        </w:rPr>
        <w:t>Microsoft Vulnerable and Malicious Driver Reporting Center</w:t>
      </w:r>
      <w:r>
        <w:rPr>
          <w:lang w:val="en-US"/>
        </w:rPr>
        <w:t xml:space="preserve">. </w:t>
      </w:r>
      <w:r w:rsidR="00B44E95" w:rsidRPr="00B44E95">
        <w:rPr>
          <w:lang w:val="en-US"/>
        </w:rPr>
        <w:t>Microsoft (2021) launches a new Vulnerable and Malicious Driver Reporting Center to fight the high rise of attacks based on vulnerable signed drivers</w:t>
      </w:r>
      <w:r w:rsidR="003307E8">
        <w:rPr>
          <w:lang w:val="en-US"/>
        </w:rPr>
        <w:t xml:space="preserve">. Using </w:t>
      </w:r>
      <w:r w:rsidR="003307E8" w:rsidRPr="003307E8">
        <w:rPr>
          <w:lang w:val="en-US"/>
        </w:rPr>
        <w:t>Windows Defender Security Intelligence (WDSI), formerly known as Microsoft Malware Protection Center (MMPC)</w:t>
      </w:r>
      <w:r w:rsidR="003307E8">
        <w:rPr>
          <w:lang w:val="en-US"/>
        </w:rPr>
        <w:t xml:space="preserve"> users can submit</w:t>
      </w:r>
      <w:r w:rsidR="003307E8" w:rsidRPr="003307E8">
        <w:rPr>
          <w:lang w:val="en-US"/>
        </w:rPr>
        <w:t xml:space="preserve"> </w:t>
      </w:r>
      <w:r w:rsidR="003307E8">
        <w:rPr>
          <w:lang w:val="en-US"/>
        </w:rPr>
        <w:t xml:space="preserve">a </w:t>
      </w:r>
      <w:r w:rsidR="003307E8" w:rsidRPr="003307E8">
        <w:rPr>
          <w:lang w:val="en-US"/>
        </w:rPr>
        <w:t>driver</w:t>
      </w:r>
      <w:r w:rsidR="003307E8">
        <w:rPr>
          <w:lang w:val="en-US"/>
        </w:rPr>
        <w:t xml:space="preserve"> </w:t>
      </w:r>
      <w:r w:rsidR="00A124B2">
        <w:rPr>
          <w:lang w:val="en-US"/>
        </w:rPr>
        <w:t xml:space="preserve">that will be </w:t>
      </w:r>
      <w:r w:rsidR="00A124B2" w:rsidRPr="00A124B2">
        <w:rPr>
          <w:lang w:val="en-US"/>
        </w:rPr>
        <w:t xml:space="preserve">analyzed by </w:t>
      </w:r>
      <w:r w:rsidR="00FC4A0E">
        <w:rPr>
          <w:lang w:val="en-US"/>
        </w:rPr>
        <w:t xml:space="preserve">the </w:t>
      </w:r>
      <w:r w:rsidR="00A124B2" w:rsidRPr="00A124B2">
        <w:rPr>
          <w:lang w:val="en-US"/>
        </w:rPr>
        <w:t>Microsoft automated scanner.</w:t>
      </w:r>
      <w:r w:rsidR="003307E8">
        <w:rPr>
          <w:lang w:val="en-US"/>
        </w:rPr>
        <w:t xml:space="preserve"> </w:t>
      </w:r>
    </w:p>
    <w:p w14:paraId="2A45DF85" w14:textId="382F8AB2" w:rsidR="00106655" w:rsidRPr="00CE18A9" w:rsidRDefault="00180ADE" w:rsidP="00106655">
      <w:pPr>
        <w:rPr>
          <w:lang w:val="en-US"/>
        </w:rPr>
      </w:pPr>
      <w:r>
        <w:rPr>
          <w:lang w:val="en-US"/>
        </w:rPr>
        <w:t xml:space="preserve">Using </w:t>
      </w:r>
      <w:r w:rsidR="00106655" w:rsidRPr="00D8589E">
        <w:rPr>
          <w:lang w:val="en-US"/>
        </w:rPr>
        <w:t xml:space="preserve">signed </w:t>
      </w:r>
      <w:r w:rsidR="00F15B96">
        <w:rPr>
          <w:lang w:val="en-US"/>
        </w:rPr>
        <w:t>buggy</w:t>
      </w:r>
      <w:r w:rsidR="00F15B96" w:rsidRPr="00D8589E">
        <w:rPr>
          <w:lang w:val="en-US"/>
        </w:rPr>
        <w:t xml:space="preserve"> </w:t>
      </w:r>
      <w:proofErr w:type="gramStart"/>
      <w:r w:rsidR="00106655" w:rsidRPr="00D8589E">
        <w:rPr>
          <w:lang w:val="en-US"/>
        </w:rPr>
        <w:t>driver</w:t>
      </w:r>
      <w:r w:rsidR="00106655">
        <w:rPr>
          <w:lang w:val="en-US"/>
        </w:rPr>
        <w:t>s</w:t>
      </w:r>
      <w:proofErr w:type="gramEnd"/>
      <w:r w:rsidR="00106655" w:rsidRPr="00D8589E">
        <w:rPr>
          <w:lang w:val="en-US"/>
        </w:rPr>
        <w:t xml:space="preserve"> attacker</w:t>
      </w:r>
      <w:r w:rsidR="00106655">
        <w:rPr>
          <w:lang w:val="en-US"/>
        </w:rPr>
        <w:t>s</w:t>
      </w:r>
      <w:r w:rsidR="00106655" w:rsidRPr="00D8589E">
        <w:rPr>
          <w:lang w:val="en-US"/>
        </w:rPr>
        <w:t xml:space="preserve"> can accomplish a wide variety of tasks</w:t>
      </w:r>
      <w:r w:rsidR="00106655">
        <w:rPr>
          <w:lang w:val="en-US"/>
        </w:rPr>
        <w:t xml:space="preserve">, for example, they can access </w:t>
      </w:r>
      <w:r w:rsidR="00106655" w:rsidRPr="00D8589E">
        <w:rPr>
          <w:lang w:val="en-US"/>
        </w:rPr>
        <w:t>virtual kernel memory for reading and writing</w:t>
      </w:r>
      <w:r w:rsidR="00106655">
        <w:rPr>
          <w:lang w:val="en-US"/>
        </w:rPr>
        <w:t xml:space="preserve">. Various </w:t>
      </w:r>
      <w:r w:rsidR="00442396">
        <w:rPr>
          <w:lang w:val="en-US"/>
        </w:rPr>
        <w:t xml:space="preserve">worldwide </w:t>
      </w:r>
      <w:r w:rsidR="00106655">
        <w:rPr>
          <w:lang w:val="en-US"/>
        </w:rPr>
        <w:t>researches</w:t>
      </w:r>
      <w:r w:rsidR="00C974B2">
        <w:rPr>
          <w:lang w:val="en-US"/>
        </w:rPr>
        <w:t xml:space="preserve"> such as</w:t>
      </w:r>
      <w:r w:rsidR="00106655">
        <w:rPr>
          <w:lang w:val="en-US"/>
        </w:rPr>
        <w:t xml:space="preserve"> Rui (2020), </w:t>
      </w:r>
      <w:proofErr w:type="spellStart"/>
      <w:r w:rsidR="00106655" w:rsidRPr="007C2DD1">
        <w:rPr>
          <w:lang w:val="en-US"/>
        </w:rPr>
        <w:t>Malvica</w:t>
      </w:r>
      <w:proofErr w:type="spellEnd"/>
      <w:r w:rsidR="00106655" w:rsidRPr="007C2DD1">
        <w:rPr>
          <w:lang w:val="en-US"/>
        </w:rPr>
        <w:t xml:space="preserve"> (2020)</w:t>
      </w:r>
      <w:r w:rsidR="00106655">
        <w:rPr>
          <w:lang w:val="en-US"/>
        </w:rPr>
        <w:t xml:space="preserve">, </w:t>
      </w:r>
      <w:r w:rsidR="00106655" w:rsidRPr="007C2DD1">
        <w:rPr>
          <w:lang w:val="en-US"/>
        </w:rPr>
        <w:t>Stein (2020</w:t>
      </w:r>
      <w:r w:rsidR="00F003D1">
        <w:rPr>
          <w:lang w:val="en-US"/>
        </w:rPr>
        <w:t>)</w:t>
      </w:r>
      <w:r w:rsidR="00106655">
        <w:rPr>
          <w:lang w:val="en-US"/>
        </w:rPr>
        <w:t xml:space="preserve">, </w:t>
      </w:r>
      <w:r w:rsidR="00106655" w:rsidRPr="007C2DD1">
        <w:rPr>
          <w:lang w:val="en-US"/>
        </w:rPr>
        <w:t>Bs (2020</w:t>
      </w:r>
      <w:r w:rsidR="00106655">
        <w:rPr>
          <w:lang w:val="en-US"/>
        </w:rPr>
        <w:t xml:space="preserve">), and </w:t>
      </w:r>
      <w:r w:rsidR="00106655" w:rsidRPr="007C2DD1">
        <w:rPr>
          <w:lang w:val="en-US"/>
        </w:rPr>
        <w:t>VL (2020</w:t>
      </w:r>
      <w:r w:rsidR="00106655">
        <w:rPr>
          <w:lang w:val="en-US"/>
        </w:rPr>
        <w:t xml:space="preserve">) showed that attackers can </w:t>
      </w:r>
      <w:r w:rsidR="00106655" w:rsidRPr="00D8589E">
        <w:rPr>
          <w:lang w:val="en-US"/>
        </w:rPr>
        <w:t xml:space="preserve">tamper with </w:t>
      </w:r>
      <w:r w:rsidR="00106655" w:rsidRPr="0002725D">
        <w:rPr>
          <w:lang w:val="en-US"/>
        </w:rPr>
        <w:t xml:space="preserve">kernel </w:t>
      </w:r>
      <w:r w:rsidR="00106655" w:rsidRPr="003B2833">
        <w:rPr>
          <w:lang w:val="en-US"/>
        </w:rPr>
        <w:t xml:space="preserve">callback </w:t>
      </w:r>
      <w:r w:rsidR="00106655">
        <w:rPr>
          <w:lang w:val="en-US"/>
        </w:rPr>
        <w:t>routine</w:t>
      </w:r>
      <w:r w:rsidR="00106655" w:rsidRPr="0002725D">
        <w:rPr>
          <w:lang w:val="en-US"/>
        </w:rPr>
        <w:t>s</w:t>
      </w:r>
      <w:r w:rsidR="00106655">
        <w:rPr>
          <w:lang w:val="en-US"/>
        </w:rPr>
        <w:t xml:space="preserve"> to prevent notifying</w:t>
      </w:r>
      <w:r w:rsidR="00106655" w:rsidRPr="003B2833">
        <w:rPr>
          <w:lang w:val="en-US"/>
        </w:rPr>
        <w:t xml:space="preserve"> the </w:t>
      </w:r>
      <w:r w:rsidR="00106655" w:rsidRPr="00CF060E">
        <w:rPr>
          <w:lang w:val="en-US"/>
        </w:rPr>
        <w:t xml:space="preserve">AV/EDR solutions </w:t>
      </w:r>
      <w:r w:rsidR="00106655" w:rsidRPr="003B2833">
        <w:rPr>
          <w:lang w:val="en-US"/>
        </w:rPr>
        <w:t>of things such as</w:t>
      </w:r>
      <w:r w:rsidR="00106655">
        <w:rPr>
          <w:lang w:val="en-US"/>
        </w:rPr>
        <w:t xml:space="preserve"> </w:t>
      </w:r>
      <w:r w:rsidR="00106655" w:rsidRPr="003B2833">
        <w:rPr>
          <w:lang w:val="en-US"/>
        </w:rPr>
        <w:t>process creation</w:t>
      </w:r>
      <w:r w:rsidR="00106655">
        <w:rPr>
          <w:lang w:val="en-US"/>
        </w:rPr>
        <w:t xml:space="preserve">, </w:t>
      </w:r>
      <w:r w:rsidR="00106655" w:rsidRPr="003B2833">
        <w:rPr>
          <w:lang w:val="en-US"/>
        </w:rPr>
        <w:t>thread creation</w:t>
      </w:r>
      <w:r w:rsidR="00106655">
        <w:rPr>
          <w:lang w:val="en-US"/>
        </w:rPr>
        <w:t xml:space="preserve">, </w:t>
      </w:r>
      <w:r w:rsidR="00106655" w:rsidRPr="003B2833">
        <w:rPr>
          <w:lang w:val="en-US"/>
        </w:rPr>
        <w:t>image loading</w:t>
      </w:r>
      <w:r w:rsidR="00106655">
        <w:rPr>
          <w:lang w:val="en-US"/>
        </w:rPr>
        <w:t>, which is crucial</w:t>
      </w:r>
      <w:r w:rsidR="00106655" w:rsidRPr="00CE18A9">
        <w:rPr>
          <w:lang w:val="en-US"/>
        </w:rPr>
        <w:t xml:space="preserve"> </w:t>
      </w:r>
      <w:r w:rsidR="00106655">
        <w:rPr>
          <w:lang w:val="en-US"/>
        </w:rPr>
        <w:t xml:space="preserve">for endpoint security. </w:t>
      </w:r>
    </w:p>
    <w:p w14:paraId="238F22B9" w14:textId="37A64EC9" w:rsidR="003F42A6" w:rsidRDefault="00720C4F" w:rsidP="00EB1490">
      <w:pPr>
        <w:rPr>
          <w:lang w:val="en-US"/>
        </w:rPr>
      </w:pPr>
      <w:r w:rsidRPr="00720C4F">
        <w:rPr>
          <w:lang w:val="en-US"/>
        </w:rPr>
        <w:t xml:space="preserve">The security experts from Positive Technologies </w:t>
      </w:r>
      <w:r w:rsidR="00DB4829">
        <w:rPr>
          <w:lang w:val="en-US"/>
        </w:rPr>
        <w:t xml:space="preserve">(2021) </w:t>
      </w:r>
      <w:r w:rsidRPr="00720C4F">
        <w:rPr>
          <w:lang w:val="en-US"/>
        </w:rPr>
        <w:t xml:space="preserve">analyzed </w:t>
      </w:r>
      <w:r>
        <w:rPr>
          <w:lang w:val="en-US"/>
        </w:rPr>
        <w:t xml:space="preserve">the recent trends of </w:t>
      </w:r>
      <w:r w:rsidR="009445AA">
        <w:rPr>
          <w:lang w:val="en-US"/>
        </w:rPr>
        <w:t xml:space="preserve">kernel-mode </w:t>
      </w:r>
      <w:r w:rsidR="009445AA" w:rsidRPr="009445AA">
        <w:rPr>
          <w:lang w:val="en-US"/>
        </w:rPr>
        <w:lastRenderedPageBreak/>
        <w:t xml:space="preserve">threats </w:t>
      </w:r>
      <w:r w:rsidR="009445AA">
        <w:rPr>
          <w:lang w:val="en-US"/>
        </w:rPr>
        <w:t xml:space="preserve">and highlighted that </w:t>
      </w:r>
      <w:r w:rsidR="009445AA" w:rsidRPr="009445AA">
        <w:rPr>
          <w:lang w:val="en-US"/>
        </w:rPr>
        <w:t>77% of rootkits are used for espionage purposes</w:t>
      </w:r>
      <w:r w:rsidR="009445AA">
        <w:rPr>
          <w:lang w:val="en-US"/>
        </w:rPr>
        <w:t>.</w:t>
      </w:r>
      <w:r>
        <w:rPr>
          <w:lang w:val="en-US"/>
        </w:rPr>
        <w:t xml:space="preserve"> </w:t>
      </w:r>
      <w:r w:rsidR="009445AA">
        <w:rPr>
          <w:lang w:val="en-US"/>
        </w:rPr>
        <w:t xml:space="preserve">They </w:t>
      </w:r>
      <w:r>
        <w:rPr>
          <w:lang w:val="en-US"/>
        </w:rPr>
        <w:t>conclude</w:t>
      </w:r>
      <w:r w:rsidR="009445AA">
        <w:rPr>
          <w:lang w:val="en-US"/>
        </w:rPr>
        <w:t>d</w:t>
      </w:r>
      <w:r>
        <w:rPr>
          <w:lang w:val="en-US"/>
        </w:rPr>
        <w:t xml:space="preserve"> that </w:t>
      </w:r>
      <w:r w:rsidR="009D20A3">
        <w:rPr>
          <w:lang w:val="en-US"/>
        </w:rPr>
        <w:t xml:space="preserve">the main task of </w:t>
      </w:r>
      <w:r w:rsidR="00577CD3">
        <w:rPr>
          <w:lang w:val="en-US"/>
        </w:rPr>
        <w:t xml:space="preserve">modern </w:t>
      </w:r>
      <w:r>
        <w:rPr>
          <w:lang w:val="en-US"/>
        </w:rPr>
        <w:t xml:space="preserve">kernel-mode rootkits </w:t>
      </w:r>
      <w:r w:rsidR="009D20A3">
        <w:rPr>
          <w:lang w:val="en-US"/>
        </w:rPr>
        <w:t xml:space="preserve">is to </w:t>
      </w:r>
      <w:r w:rsidRPr="00720C4F">
        <w:rPr>
          <w:lang w:val="en-US"/>
        </w:rPr>
        <w:t>prevent the detection of further malicious activity.</w:t>
      </w:r>
      <w:r>
        <w:rPr>
          <w:lang w:val="en-US"/>
        </w:rPr>
        <w:t xml:space="preserve"> </w:t>
      </w:r>
    </w:p>
    <w:p w14:paraId="12A4EF1D" w14:textId="7083209E" w:rsidR="00A30A9F" w:rsidRPr="00A30A9F" w:rsidRDefault="00A076AD" w:rsidP="00A30A9F">
      <w:pPr>
        <w:rPr>
          <w:lang w:val="en-US"/>
        </w:rPr>
      </w:pPr>
      <w:r w:rsidRPr="005A2500">
        <w:rPr>
          <w:lang w:val="en-US"/>
        </w:rPr>
        <w:t>Pham et</w:t>
      </w:r>
      <w:r w:rsidR="00B714ED" w:rsidRPr="005A2500">
        <w:rPr>
          <w:lang w:val="en-US"/>
        </w:rPr>
        <w:t xml:space="preserve"> </w:t>
      </w:r>
      <w:r w:rsidRPr="005A2500">
        <w:rPr>
          <w:lang w:val="en-US"/>
        </w:rPr>
        <w:t>al</w:t>
      </w:r>
      <w:r w:rsidR="00B714ED" w:rsidRPr="005A2500">
        <w:rPr>
          <w:lang w:val="en-US"/>
        </w:rPr>
        <w:t>.</w:t>
      </w:r>
      <w:r w:rsidRPr="005A2500">
        <w:rPr>
          <w:lang w:val="en-US"/>
        </w:rPr>
        <w:t xml:space="preserve"> (2022) raised the </w:t>
      </w:r>
      <w:r w:rsidR="009E35B2" w:rsidRPr="005A2500">
        <w:rPr>
          <w:lang w:val="en-US"/>
        </w:rPr>
        <w:t xml:space="preserve">security </w:t>
      </w:r>
      <w:r w:rsidRPr="005A2500">
        <w:rPr>
          <w:lang w:val="en-US"/>
        </w:rPr>
        <w:t>problem with vulnerable kernel-mode drivers</w:t>
      </w:r>
      <w:r w:rsidR="009E35B2" w:rsidRPr="005A2500">
        <w:rPr>
          <w:lang w:val="en-US"/>
        </w:rPr>
        <w:t xml:space="preserve">. They mentioned </w:t>
      </w:r>
      <w:r w:rsidR="00597118" w:rsidRPr="005A2500">
        <w:rPr>
          <w:lang w:val="en-US"/>
        </w:rPr>
        <w:t xml:space="preserve">research </w:t>
      </w:r>
      <w:r w:rsidR="009E35B2" w:rsidRPr="005A2500">
        <w:rPr>
          <w:lang w:val="en-US"/>
        </w:rPr>
        <w:t>projects developed by _</w:t>
      </w:r>
      <w:proofErr w:type="spellStart"/>
      <w:r w:rsidR="009E35B2" w:rsidRPr="005A2500">
        <w:rPr>
          <w:lang w:val="en-US"/>
        </w:rPr>
        <w:t>xeroxz</w:t>
      </w:r>
      <w:proofErr w:type="spellEnd"/>
      <w:r w:rsidR="009E35B2" w:rsidRPr="005A2500">
        <w:rPr>
          <w:lang w:val="en-US"/>
        </w:rPr>
        <w:t xml:space="preserve"> to map unsigned code into the kernel </w:t>
      </w:r>
      <w:r w:rsidR="00F37B55" w:rsidRPr="005A2500">
        <w:rPr>
          <w:lang w:val="en-US"/>
        </w:rPr>
        <w:t xml:space="preserve">memory </w:t>
      </w:r>
      <w:r w:rsidR="009E35B2" w:rsidRPr="005A2500">
        <w:rPr>
          <w:lang w:val="en-US"/>
        </w:rPr>
        <w:t>using physical memory read and write permissions</w:t>
      </w:r>
      <w:r w:rsidR="007D2115" w:rsidRPr="005A2500">
        <w:rPr>
          <w:lang w:val="en-US"/>
        </w:rPr>
        <w:t xml:space="preserve"> as well as highlighting the problem of using vulnerable drivers to bypass anti-cheat mechanisms. They underline </w:t>
      </w:r>
      <w:r w:rsidR="00F37B55" w:rsidRPr="005A2500">
        <w:rPr>
          <w:lang w:val="en-US"/>
        </w:rPr>
        <w:t xml:space="preserve">the fact </w:t>
      </w:r>
      <w:r w:rsidR="001E0AE0" w:rsidRPr="005A2500">
        <w:rPr>
          <w:lang w:val="en-US"/>
        </w:rPr>
        <w:t xml:space="preserve">that </w:t>
      </w:r>
      <w:r w:rsidR="00F248CE" w:rsidRPr="005A2500">
        <w:rPr>
          <w:lang w:val="en-US"/>
        </w:rPr>
        <w:t xml:space="preserve">attackers </w:t>
      </w:r>
      <w:r w:rsidR="00A30A9F" w:rsidRPr="005A2500">
        <w:rPr>
          <w:lang w:val="en-US"/>
        </w:rPr>
        <w:t xml:space="preserve">can </w:t>
      </w:r>
      <w:r w:rsidR="00F248CE" w:rsidRPr="005A2500">
        <w:rPr>
          <w:lang w:val="en-US"/>
        </w:rPr>
        <w:t>abus</w:t>
      </w:r>
      <w:r w:rsidR="007D2115" w:rsidRPr="005A2500">
        <w:rPr>
          <w:lang w:val="en-US"/>
        </w:rPr>
        <w:t>e</w:t>
      </w:r>
      <w:r w:rsidR="00F248CE" w:rsidRPr="005A2500">
        <w:rPr>
          <w:lang w:val="en-US"/>
        </w:rPr>
        <w:t xml:space="preserve"> </w:t>
      </w:r>
      <w:r w:rsidR="00A30A9F" w:rsidRPr="005A2500">
        <w:rPr>
          <w:lang w:val="en-US"/>
        </w:rPr>
        <w:t>vulnerable drivers</w:t>
      </w:r>
      <w:r w:rsidR="009E35B2" w:rsidRPr="005A2500">
        <w:rPr>
          <w:lang w:val="en-US"/>
        </w:rPr>
        <w:t xml:space="preserve"> to bypass or blind security products without terminating them, which prevents revealing the fact of the attack.</w:t>
      </w:r>
      <w:r w:rsidR="004D4660">
        <w:rPr>
          <w:lang w:val="en-US"/>
        </w:rPr>
        <w:t xml:space="preserve"> </w:t>
      </w:r>
    </w:p>
    <w:p w14:paraId="2C5E0D5D" w14:textId="5876DAF0" w:rsidR="00760599" w:rsidRDefault="00760599" w:rsidP="00EB1490">
      <w:pPr>
        <w:rPr>
          <w:lang w:val="en-US"/>
        </w:rPr>
      </w:pPr>
      <w:r>
        <w:rPr>
          <w:lang w:val="en-US"/>
        </w:rPr>
        <w:t xml:space="preserve">Currently, we can conclude that the global kernel malware trend is to disable or blind security </w:t>
      </w:r>
      <w:r w:rsidR="00E101A0">
        <w:rPr>
          <w:lang w:val="en-US"/>
        </w:rPr>
        <w:t>solutions</w:t>
      </w:r>
      <w:r>
        <w:rPr>
          <w:lang w:val="en-US"/>
        </w:rPr>
        <w:t xml:space="preserve">. </w:t>
      </w:r>
      <w:r w:rsidR="00B44E95" w:rsidRPr="00B44E95">
        <w:rPr>
          <w:lang w:val="en-US"/>
        </w:rPr>
        <w:t xml:space="preserve">As the default Windows AV, </w:t>
      </w:r>
      <w:r w:rsidR="009E21A1">
        <w:rPr>
          <w:lang w:val="en-US"/>
        </w:rPr>
        <w:t>Microsoft Defender</w:t>
      </w:r>
      <w:r w:rsidR="00B44E95" w:rsidRPr="00B44E95">
        <w:rPr>
          <w:lang w:val="en-US"/>
        </w:rPr>
        <w:t xml:space="preserve"> </w:t>
      </w:r>
      <w:r w:rsidR="00FB38C7">
        <w:rPr>
          <w:lang w:val="en-US"/>
        </w:rPr>
        <w:t>is</w:t>
      </w:r>
      <w:r w:rsidR="00687D0A">
        <w:rPr>
          <w:lang w:val="en-US"/>
        </w:rPr>
        <w:t xml:space="preserve"> fac</w:t>
      </w:r>
      <w:r w:rsidR="00FB38C7">
        <w:rPr>
          <w:lang w:val="en-US"/>
        </w:rPr>
        <w:t>ing</w:t>
      </w:r>
      <w:r w:rsidR="00687D0A">
        <w:rPr>
          <w:lang w:val="en-US"/>
        </w:rPr>
        <w:t xml:space="preserve"> a hu</w:t>
      </w:r>
      <w:r w:rsidR="005B551C">
        <w:rPr>
          <w:lang w:val="en-US"/>
        </w:rPr>
        <w:t>g</w:t>
      </w:r>
      <w:r w:rsidR="00687D0A">
        <w:rPr>
          <w:lang w:val="en-US"/>
        </w:rPr>
        <w:t xml:space="preserve">e rise </w:t>
      </w:r>
      <w:r w:rsidR="00070080">
        <w:rPr>
          <w:lang w:val="en-US"/>
        </w:rPr>
        <w:t>in</w:t>
      </w:r>
      <w:r w:rsidR="00687D0A">
        <w:rPr>
          <w:lang w:val="en-US"/>
        </w:rPr>
        <w:t xml:space="preserve"> attacks. </w:t>
      </w:r>
    </w:p>
    <w:p w14:paraId="5949DE5C" w14:textId="4EB543B3" w:rsidR="007E04C3" w:rsidRDefault="00A459A1" w:rsidP="00EB1490">
      <w:pPr>
        <w:rPr>
          <w:lang w:val="en-US"/>
        </w:rPr>
      </w:pPr>
      <w:r w:rsidRPr="00864DF0">
        <w:rPr>
          <w:b/>
          <w:lang w:val="en-US"/>
        </w:rPr>
        <w:t>Threa</w:t>
      </w:r>
      <w:r w:rsidR="004E30A1">
        <w:rPr>
          <w:b/>
          <w:lang w:val="en-US"/>
        </w:rPr>
        <w:t>t</w:t>
      </w:r>
      <w:r w:rsidRPr="00864DF0">
        <w:rPr>
          <w:b/>
          <w:lang w:val="en-US"/>
        </w:rPr>
        <w:t xml:space="preserve"> model</w:t>
      </w:r>
      <w:r w:rsidR="00765FE2">
        <w:rPr>
          <w:lang w:val="en-US"/>
        </w:rPr>
        <w:t xml:space="preserve">. </w:t>
      </w:r>
      <w:r w:rsidR="00332B88" w:rsidRPr="00332B88">
        <w:rPr>
          <w:lang w:val="en-US"/>
        </w:rPr>
        <w:t>Let us assume that using various</w:t>
      </w:r>
      <w:r w:rsidR="00332B88">
        <w:rPr>
          <w:lang w:val="en-US"/>
        </w:rPr>
        <w:t xml:space="preserve"> </w:t>
      </w:r>
      <w:r w:rsidR="00332B88" w:rsidRPr="00332B88">
        <w:rPr>
          <w:lang w:val="en-US"/>
        </w:rPr>
        <w:t xml:space="preserve">approaches, intruders </w:t>
      </w:r>
      <w:r w:rsidR="00A14647">
        <w:rPr>
          <w:lang w:val="en-US"/>
        </w:rPr>
        <w:t>can</w:t>
      </w:r>
      <w:r w:rsidR="00332B88">
        <w:rPr>
          <w:lang w:val="en-US"/>
        </w:rPr>
        <w:t xml:space="preserve"> execute malicious kernel code </w:t>
      </w:r>
      <w:r w:rsidR="00FB38C7">
        <w:rPr>
          <w:lang w:val="en-US"/>
        </w:rPr>
        <w:t>to</w:t>
      </w:r>
      <w:r w:rsidR="00332B88">
        <w:rPr>
          <w:lang w:val="en-US"/>
        </w:rPr>
        <w:t xml:space="preserve"> </w:t>
      </w:r>
      <w:r w:rsidR="00FB38C7">
        <w:rPr>
          <w:lang w:val="en-US"/>
        </w:rPr>
        <w:t xml:space="preserve">disable, blind, or terminate </w:t>
      </w:r>
      <w:r w:rsidR="009E21A1">
        <w:rPr>
          <w:lang w:val="en-US"/>
        </w:rPr>
        <w:t>Microsoft Defender</w:t>
      </w:r>
      <w:r w:rsidR="00FB38C7">
        <w:rPr>
          <w:lang w:val="en-US"/>
        </w:rPr>
        <w:t xml:space="preserve"> by </w:t>
      </w:r>
      <w:r w:rsidR="00332B88">
        <w:rPr>
          <w:lang w:val="en-US"/>
        </w:rPr>
        <w:t>read</w:t>
      </w:r>
      <w:r w:rsidR="00FB38C7">
        <w:rPr>
          <w:lang w:val="en-US"/>
        </w:rPr>
        <w:t>ing</w:t>
      </w:r>
      <w:r w:rsidR="00332B88">
        <w:rPr>
          <w:lang w:val="en-US"/>
        </w:rPr>
        <w:t xml:space="preserve"> and overwrit</w:t>
      </w:r>
      <w:r w:rsidR="00FB38C7">
        <w:rPr>
          <w:lang w:val="en-US"/>
        </w:rPr>
        <w:t>ing</w:t>
      </w:r>
      <w:r w:rsidR="00332B88">
        <w:rPr>
          <w:lang w:val="en-US"/>
        </w:rPr>
        <w:t xml:space="preserve"> kernel data</w:t>
      </w:r>
      <w:r w:rsidR="00765FE2">
        <w:rPr>
          <w:lang w:val="en-US"/>
        </w:rPr>
        <w:t xml:space="preserve"> </w:t>
      </w:r>
      <w:r w:rsidR="00765FE2">
        <w:rPr>
          <w:lang w:val="en-US"/>
        </w:rPr>
        <w:t>without triggering any security features</w:t>
      </w:r>
      <w:r w:rsidR="00606E2B">
        <w:rPr>
          <w:lang w:val="en-US"/>
        </w:rPr>
        <w:t xml:space="preserve">, </w:t>
      </w:r>
      <w:r w:rsidR="009B1DB1">
        <w:rPr>
          <w:lang w:val="en-US"/>
        </w:rPr>
        <w:t xml:space="preserve">see </w:t>
      </w:r>
      <w:r w:rsidR="009B1DB1">
        <w:rPr>
          <w:lang w:val="en-US"/>
        </w:rPr>
        <w:fldChar w:fldCharType="begin"/>
      </w:r>
      <w:r w:rsidR="009B1DB1">
        <w:rPr>
          <w:lang w:val="en-US"/>
        </w:rPr>
        <w:instrText xml:space="preserve"> REF _Ref96091222 \h </w:instrText>
      </w:r>
      <w:r w:rsidR="009B1DB1">
        <w:rPr>
          <w:lang w:val="en-US"/>
        </w:rPr>
      </w:r>
      <w:r w:rsidR="009B1DB1">
        <w:rPr>
          <w:lang w:val="en-US"/>
        </w:rPr>
        <w:fldChar w:fldCharType="separate"/>
      </w:r>
      <w:r w:rsidR="00F55919" w:rsidRPr="000835E9">
        <w:rPr>
          <w:rFonts w:cs="Times New Roman"/>
          <w:lang w:val="en-US"/>
        </w:rPr>
        <w:t>Figure </w:t>
      </w:r>
      <w:r w:rsidR="00F55919">
        <w:rPr>
          <w:rFonts w:cs="Times New Roman"/>
          <w:noProof/>
          <w:lang w:val="en-US"/>
        </w:rPr>
        <w:t>1</w:t>
      </w:r>
      <w:r w:rsidR="009B1DB1">
        <w:rPr>
          <w:lang w:val="en-US"/>
        </w:rPr>
        <w:fldChar w:fldCharType="end"/>
      </w:r>
      <w:r w:rsidR="00765FE2">
        <w:rPr>
          <w:lang w:val="en-US"/>
        </w:rPr>
        <w:t xml:space="preserve">. </w:t>
      </w:r>
      <w:r w:rsidR="00332B88">
        <w:rPr>
          <w:lang w:val="en-US"/>
        </w:rPr>
        <w:t xml:space="preserve">We assume that attackers are not able to disable </w:t>
      </w:r>
      <w:r w:rsidR="00332B88" w:rsidRPr="00332B88">
        <w:rPr>
          <w:lang w:val="en-US"/>
        </w:rPr>
        <w:t>PatchGuard</w:t>
      </w:r>
      <w:r w:rsidR="00765FE2">
        <w:rPr>
          <w:lang w:val="en-US"/>
        </w:rPr>
        <w:t xml:space="preserve">. </w:t>
      </w:r>
    </w:p>
    <w:p w14:paraId="4A9B6BE2" w14:textId="77777777" w:rsidR="0098618D" w:rsidRPr="00666D9D" w:rsidRDefault="0098618D" w:rsidP="0098618D">
      <w:pPr>
        <w:rPr>
          <w:lang w:val="en-US"/>
        </w:rPr>
      </w:pPr>
      <w:r w:rsidRPr="00864DF0">
        <w:rPr>
          <w:b/>
          <w:lang w:val="en-US"/>
        </w:rPr>
        <w:t xml:space="preserve">Microsoft Windows </w:t>
      </w:r>
      <w:r w:rsidRPr="00861B6A">
        <w:rPr>
          <w:b/>
          <w:lang w:val="en-US"/>
        </w:rPr>
        <w:t>Improv</w:t>
      </w:r>
      <w:r>
        <w:rPr>
          <w:b/>
          <w:lang w:val="en-US"/>
        </w:rPr>
        <w:t>ing</w:t>
      </w:r>
      <w:r w:rsidRPr="00861B6A">
        <w:rPr>
          <w:b/>
          <w:lang w:val="en-US"/>
        </w:rPr>
        <w:t xml:space="preserve"> Defenses </w:t>
      </w:r>
      <w:r w:rsidRPr="001F66CD">
        <w:rPr>
          <w:b/>
          <w:lang w:val="en-US"/>
        </w:rPr>
        <w:t xml:space="preserve">Against Growing </w:t>
      </w:r>
      <w:r>
        <w:rPr>
          <w:b/>
          <w:lang w:val="en-US"/>
        </w:rPr>
        <w:t xml:space="preserve">Kernel </w:t>
      </w:r>
      <w:r w:rsidRPr="001F66CD">
        <w:rPr>
          <w:b/>
          <w:lang w:val="en-US"/>
        </w:rPr>
        <w:t>Threats</w:t>
      </w:r>
      <w:r>
        <w:rPr>
          <w:b/>
          <w:lang w:val="en-US"/>
        </w:rPr>
        <w:t>.</w:t>
      </w:r>
      <w:r w:rsidRPr="00864DF0">
        <w:rPr>
          <w:b/>
          <w:lang w:val="en-US"/>
        </w:rPr>
        <w:t xml:space="preserve"> </w:t>
      </w:r>
      <w:r w:rsidRPr="00A459A1">
        <w:rPr>
          <w:lang w:val="en-US"/>
        </w:rPr>
        <w:t xml:space="preserve">Microsoft continues expanding </w:t>
      </w:r>
      <w:r>
        <w:rPr>
          <w:lang w:val="en-US"/>
        </w:rPr>
        <w:t>its</w:t>
      </w:r>
      <w:r w:rsidRPr="00A459A1">
        <w:rPr>
          <w:lang w:val="en-US"/>
        </w:rPr>
        <w:t xml:space="preserve"> kernel-mode protection by issuing </w:t>
      </w:r>
      <w:r w:rsidRPr="0077218B">
        <w:rPr>
          <w:lang w:val="en-US"/>
        </w:rPr>
        <w:t>Kernel Patch Protection (KPP), informally known as PatchGuard</w:t>
      </w:r>
      <w:r>
        <w:rPr>
          <w:lang w:val="en-US"/>
        </w:rPr>
        <w:t>,</w:t>
      </w:r>
      <w:r w:rsidRPr="0077218B">
        <w:rPr>
          <w:lang w:val="en-US"/>
        </w:rPr>
        <w:t xml:space="preserve"> </w:t>
      </w:r>
      <w:r w:rsidRPr="00A459A1">
        <w:rPr>
          <w:lang w:val="en-US"/>
        </w:rPr>
        <w:t xml:space="preserve">and </w:t>
      </w:r>
      <w:r>
        <w:rPr>
          <w:lang w:val="en-US"/>
        </w:rPr>
        <w:t xml:space="preserve">Secure Kernel Patch Guard (SKPG) </w:t>
      </w:r>
      <w:r w:rsidRPr="001A7DDF">
        <w:rPr>
          <w:lang w:val="en-US"/>
        </w:rPr>
        <w:t xml:space="preserve">also known as </w:t>
      </w:r>
      <w:proofErr w:type="spellStart"/>
      <w:r w:rsidRPr="00A459A1">
        <w:rPr>
          <w:lang w:val="en-US"/>
        </w:rPr>
        <w:t>HyperGuard</w:t>
      </w:r>
      <w:proofErr w:type="spellEnd"/>
      <w:r>
        <w:rPr>
          <w:lang w:val="en-US"/>
        </w:rPr>
        <w:t xml:space="preserve"> (HG)</w:t>
      </w:r>
      <w:r w:rsidRPr="00A459A1">
        <w:rPr>
          <w:lang w:val="en-US"/>
        </w:rPr>
        <w:t xml:space="preserve"> to restrict access attempts from kernel drivers to the </w:t>
      </w:r>
      <w:r>
        <w:rPr>
          <w:lang w:val="en-US"/>
        </w:rPr>
        <w:t>sensitive</w:t>
      </w:r>
      <w:r w:rsidRPr="00A459A1">
        <w:rPr>
          <w:lang w:val="en-US"/>
        </w:rPr>
        <w:t xml:space="preserve"> kernel memory</w:t>
      </w:r>
      <w:r>
        <w:rPr>
          <w:lang w:val="en-US"/>
        </w:rPr>
        <w:t xml:space="preserve"> (</w:t>
      </w:r>
      <w:proofErr w:type="spellStart"/>
      <w:r>
        <w:rPr>
          <w:lang w:val="en-US"/>
        </w:rPr>
        <w:t>Shafir</w:t>
      </w:r>
      <w:proofErr w:type="spellEnd"/>
      <w:r>
        <w:rPr>
          <w:lang w:val="en-US"/>
        </w:rPr>
        <w:t xml:space="preserve">, </w:t>
      </w:r>
      <w:r w:rsidRPr="002B03B2">
        <w:rPr>
          <w:lang w:val="en-US"/>
        </w:rPr>
        <w:t>2022</w:t>
      </w:r>
      <w:r>
        <w:rPr>
          <w:lang w:val="en-US"/>
        </w:rPr>
        <w:t>)</w:t>
      </w:r>
      <w:r w:rsidRPr="00A459A1">
        <w:rPr>
          <w:lang w:val="en-US"/>
        </w:rPr>
        <w:t>.</w:t>
      </w:r>
      <w:r w:rsidRPr="008568F7">
        <w:rPr>
          <w:lang w:val="en-US"/>
        </w:rPr>
        <w:t xml:space="preserve"> </w:t>
      </w:r>
      <w:r>
        <w:rPr>
          <w:lang w:val="en-US"/>
        </w:rPr>
        <w:t xml:space="preserve">However, there are several open-source research projects designed to </w:t>
      </w:r>
      <w:r w:rsidRPr="00666D9D">
        <w:rPr>
          <w:lang w:val="en-US"/>
        </w:rPr>
        <w:t xml:space="preserve">disable the PatchGuard: </w:t>
      </w:r>
    </w:p>
    <w:p w14:paraId="4786AA6C" w14:textId="77777777" w:rsidR="0098618D" w:rsidRPr="00666D9D" w:rsidRDefault="0098618D" w:rsidP="0098618D">
      <w:pPr>
        <w:pStyle w:val="ListParagraph"/>
        <w:numPr>
          <w:ilvl w:val="0"/>
          <w:numId w:val="16"/>
        </w:numPr>
        <w:rPr>
          <w:lang w:val="en-US"/>
        </w:rPr>
      </w:pPr>
      <w:proofErr w:type="spellStart"/>
      <w:r w:rsidRPr="00666D9D">
        <w:rPr>
          <w:lang w:val="en-US"/>
        </w:rPr>
        <w:t>NoPatchGuardCallback</w:t>
      </w:r>
      <w:proofErr w:type="spellEnd"/>
      <w:r w:rsidRPr="00666D9D">
        <w:rPr>
          <w:lang w:val="en-US"/>
        </w:rPr>
        <w:t xml:space="preserve"> by Oki (2021b)</w:t>
      </w:r>
      <w:r>
        <w:rPr>
          <w:lang w:val="en-US"/>
        </w:rPr>
        <w:t>;</w:t>
      </w:r>
      <w:r w:rsidRPr="00666D9D">
        <w:rPr>
          <w:lang w:val="en-US"/>
        </w:rPr>
        <w:t xml:space="preserve"> </w:t>
      </w:r>
    </w:p>
    <w:p w14:paraId="1444CB9A" w14:textId="77777777" w:rsidR="0098618D" w:rsidRPr="00666D9D" w:rsidRDefault="0098618D" w:rsidP="0098618D">
      <w:pPr>
        <w:pStyle w:val="ListParagraph"/>
        <w:numPr>
          <w:ilvl w:val="0"/>
          <w:numId w:val="16"/>
        </w:numPr>
        <w:rPr>
          <w:lang w:val="en-US"/>
        </w:rPr>
      </w:pPr>
      <w:r w:rsidRPr="00666D9D">
        <w:rPr>
          <w:lang w:val="en-US"/>
        </w:rPr>
        <w:t>UPGDSED by hfiref0x (2019);</w:t>
      </w:r>
    </w:p>
    <w:p w14:paraId="2E4388AC" w14:textId="77777777" w:rsidR="0098618D" w:rsidRPr="00666D9D" w:rsidRDefault="0098618D" w:rsidP="0098618D">
      <w:pPr>
        <w:pStyle w:val="ListParagraph"/>
        <w:numPr>
          <w:ilvl w:val="0"/>
          <w:numId w:val="16"/>
        </w:numPr>
        <w:rPr>
          <w:lang w:val="en-US"/>
        </w:rPr>
      </w:pPr>
      <w:proofErr w:type="spellStart"/>
      <w:r w:rsidRPr="00666D9D">
        <w:rPr>
          <w:lang w:val="en-US"/>
        </w:rPr>
        <w:t>EfiGuard</w:t>
      </w:r>
      <w:proofErr w:type="spellEnd"/>
      <w:r w:rsidRPr="00666D9D">
        <w:rPr>
          <w:lang w:val="en-US"/>
        </w:rPr>
        <w:t xml:space="preserve"> by </w:t>
      </w:r>
      <w:proofErr w:type="spellStart"/>
      <w:r w:rsidRPr="00666D9D">
        <w:rPr>
          <w:lang w:val="en-US"/>
        </w:rPr>
        <w:t>Lavrijsen</w:t>
      </w:r>
      <w:proofErr w:type="spellEnd"/>
      <w:r w:rsidRPr="00666D9D">
        <w:rPr>
          <w:lang w:val="en-US"/>
        </w:rPr>
        <w:t xml:space="preserve"> (2021); </w:t>
      </w:r>
    </w:p>
    <w:p w14:paraId="6FDEEB06" w14:textId="77777777" w:rsidR="0098618D" w:rsidRPr="00666D9D" w:rsidRDefault="0098618D" w:rsidP="0098618D">
      <w:pPr>
        <w:pStyle w:val="ListParagraph"/>
        <w:numPr>
          <w:ilvl w:val="0"/>
          <w:numId w:val="16"/>
        </w:numPr>
        <w:rPr>
          <w:lang w:val="en-US"/>
        </w:rPr>
      </w:pPr>
      <w:r w:rsidRPr="00666D9D">
        <w:rPr>
          <w:lang w:val="en-US"/>
        </w:rPr>
        <w:t>Shark by Blindtiger (2021).</w:t>
      </w:r>
    </w:p>
    <w:p w14:paraId="6D77E1B5" w14:textId="7AE69DCF" w:rsidR="00722845" w:rsidRDefault="0098618D" w:rsidP="00EB1490">
      <w:pPr>
        <w:rPr>
          <w:lang w:val="en-US"/>
        </w:rPr>
      </w:pPr>
      <w:r w:rsidRPr="009A232B">
        <w:rPr>
          <w:lang w:val="en-US"/>
        </w:rPr>
        <w:t>Windows 10 introduced</w:t>
      </w:r>
      <w:r w:rsidRPr="00323464">
        <w:rPr>
          <w:lang w:val="en-US"/>
        </w:rPr>
        <w:t xml:space="preserve"> </w:t>
      </w:r>
      <w:r>
        <w:rPr>
          <w:lang w:val="en-US"/>
        </w:rPr>
        <w:t>a new</w:t>
      </w:r>
      <w:r w:rsidRPr="00323464">
        <w:rPr>
          <w:lang w:val="en-US"/>
        </w:rPr>
        <w:t xml:space="preserve"> security concept named Virtualization-based security, or VBS</w:t>
      </w:r>
      <w:r>
        <w:rPr>
          <w:lang w:val="en-US"/>
        </w:rPr>
        <w:t xml:space="preserve">, which </w:t>
      </w:r>
      <w:r w:rsidRPr="00323464">
        <w:rPr>
          <w:lang w:val="en-US"/>
        </w:rPr>
        <w:t>leverages Hyper-V</w:t>
      </w:r>
      <w:r>
        <w:rPr>
          <w:lang w:val="en-US"/>
        </w:rPr>
        <w:t>,</w:t>
      </w:r>
      <w:r w:rsidRPr="00323464">
        <w:rPr>
          <w:lang w:val="en-US"/>
        </w:rPr>
        <w:t xml:space="preserve"> a Windows hypervisor</w:t>
      </w:r>
      <w:r>
        <w:rPr>
          <w:lang w:val="en-US"/>
        </w:rPr>
        <w:t>,</w:t>
      </w:r>
      <w:r w:rsidRPr="00323464">
        <w:rPr>
          <w:lang w:val="en-US"/>
        </w:rPr>
        <w:t xml:space="preserve"> </w:t>
      </w:r>
      <w:r>
        <w:rPr>
          <w:lang w:val="en-US"/>
        </w:rPr>
        <w:t xml:space="preserve">and </w:t>
      </w:r>
      <w:r w:rsidRPr="00323464">
        <w:rPr>
          <w:lang w:val="en-US"/>
        </w:rPr>
        <w:t>hardware virtualization features</w:t>
      </w:r>
      <w:r>
        <w:rPr>
          <w:lang w:val="en-US"/>
        </w:rPr>
        <w:t xml:space="preserve"> to protect data</w:t>
      </w:r>
      <w:r w:rsidRPr="00BD3CBD">
        <w:rPr>
          <w:lang w:val="en-US"/>
        </w:rPr>
        <w:t xml:space="preserve"> using containers.</w:t>
      </w:r>
      <w:r>
        <w:rPr>
          <w:lang w:val="en-US"/>
        </w:rPr>
        <w:t xml:space="preserve"> </w:t>
      </w:r>
    </w:p>
    <w:p w14:paraId="1CF5E404" w14:textId="77777777" w:rsidR="00196C97" w:rsidRDefault="00196C97" w:rsidP="00EB1490">
      <w:pPr>
        <w:rPr>
          <w:lang w:val="en-US"/>
        </w:rPr>
        <w:sectPr w:rsidR="00196C97"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196C97" w:rsidRPr="002E3B6B" w14:paraId="25A2E2A0" w14:textId="77777777" w:rsidTr="0033401E">
        <w:trPr>
          <w:jc w:val="center"/>
        </w:trPr>
        <w:tc>
          <w:tcPr>
            <w:tcW w:w="9749" w:type="dxa"/>
            <w:vAlign w:val="bottom"/>
          </w:tcPr>
          <w:p w14:paraId="436C1D0A" w14:textId="42277A72" w:rsidR="00196C97" w:rsidRPr="000835E9" w:rsidRDefault="00E318AC" w:rsidP="0033401E">
            <w:pPr>
              <w:keepNext/>
              <w:spacing w:before="120" w:after="0"/>
              <w:jc w:val="center"/>
              <w:rPr>
                <w:rFonts w:cs="Times New Roman"/>
                <w:lang w:val="en-US"/>
              </w:rPr>
            </w:pPr>
            <w:r w:rsidRPr="00E318AC">
              <w:rPr>
                <w:rFonts w:cs="Times New Roman"/>
                <w:noProof/>
                <w:lang w:val="en-US"/>
              </w:rPr>
              <w:drawing>
                <wp:inline distT="0" distB="0" distL="0" distR="0" wp14:anchorId="7FD2AB60" wp14:editId="0A9646D1">
                  <wp:extent cx="6044565" cy="35566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44565" cy="3556635"/>
                          </a:xfrm>
                          <a:prstGeom prst="rect">
                            <a:avLst/>
                          </a:prstGeom>
                          <a:noFill/>
                          <a:ln>
                            <a:noFill/>
                          </a:ln>
                        </pic:spPr>
                      </pic:pic>
                    </a:graphicData>
                  </a:graphic>
                </wp:inline>
              </w:drawing>
            </w:r>
          </w:p>
        </w:tc>
      </w:tr>
      <w:tr w:rsidR="00196C97" w:rsidRPr="00F55919" w14:paraId="55BF86A8" w14:textId="77777777" w:rsidTr="0033401E">
        <w:trPr>
          <w:jc w:val="center"/>
        </w:trPr>
        <w:tc>
          <w:tcPr>
            <w:tcW w:w="9749" w:type="dxa"/>
          </w:tcPr>
          <w:p w14:paraId="74DCCD5E" w14:textId="79608E73" w:rsidR="00196C97" w:rsidRPr="000835E9" w:rsidRDefault="00196C97" w:rsidP="0033401E">
            <w:pPr>
              <w:keepNext/>
              <w:spacing w:before="120"/>
              <w:jc w:val="center"/>
              <w:rPr>
                <w:rFonts w:cs="Times New Roman"/>
                <w:lang w:val="en-US"/>
              </w:rPr>
            </w:pPr>
            <w:bookmarkStart w:id="7" w:name="_Ref96091222"/>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w:t>
            </w:r>
            <w:r>
              <w:rPr>
                <w:rFonts w:cs="Times New Roman"/>
                <w:lang w:val="en-US"/>
              </w:rPr>
              <w:fldChar w:fldCharType="end"/>
            </w:r>
            <w:bookmarkEnd w:id="7"/>
            <w:r w:rsidRPr="000835E9">
              <w:rPr>
                <w:rFonts w:cs="Times New Roman"/>
                <w:lang w:val="en-US"/>
              </w:rPr>
              <w:t xml:space="preserve"> </w:t>
            </w:r>
            <w:r w:rsidR="009B1DB1">
              <w:rPr>
                <w:rFonts w:cs="Times New Roman"/>
                <w:lang w:val="en-US"/>
              </w:rPr>
              <w:t xml:space="preserve">Attackers use </w:t>
            </w:r>
            <w:r w:rsidR="0031127F">
              <w:rPr>
                <w:rFonts w:cs="Times New Roman"/>
                <w:lang w:val="en-US"/>
              </w:rPr>
              <w:t xml:space="preserve">the facilities of </w:t>
            </w:r>
            <w:r w:rsidR="009B1DB1">
              <w:rPr>
                <w:rFonts w:cs="Times New Roman"/>
                <w:lang w:val="en-US"/>
              </w:rPr>
              <w:t>kernel-mode driver</w:t>
            </w:r>
            <w:r w:rsidR="00D61DB2">
              <w:rPr>
                <w:rFonts w:cs="Times New Roman"/>
                <w:lang w:val="en-US"/>
              </w:rPr>
              <w:t>s</w:t>
            </w:r>
            <w:r w:rsidR="009B1DB1">
              <w:rPr>
                <w:rFonts w:cs="Times New Roman"/>
                <w:lang w:val="en-US"/>
              </w:rPr>
              <w:t xml:space="preserve"> to </w:t>
            </w:r>
            <w:r w:rsidR="0004489E">
              <w:rPr>
                <w:rFonts w:cs="Times New Roman"/>
                <w:lang w:val="en-US"/>
              </w:rPr>
              <w:t xml:space="preserve">tamper with </w:t>
            </w:r>
            <w:r w:rsidR="009E21A1">
              <w:rPr>
                <w:rFonts w:cs="Times New Roman"/>
                <w:lang w:val="en-US"/>
              </w:rPr>
              <w:t>Microsoft Defender</w:t>
            </w:r>
          </w:p>
        </w:tc>
      </w:tr>
    </w:tbl>
    <w:p w14:paraId="01AC3806" w14:textId="46EDDCE6" w:rsidR="00196C97" w:rsidRDefault="00196C97" w:rsidP="00EB1490">
      <w:pPr>
        <w:rPr>
          <w:lang w:val="en-US"/>
        </w:rPr>
      </w:pPr>
    </w:p>
    <w:p w14:paraId="2039243A" w14:textId="77777777" w:rsidR="00196C97" w:rsidRDefault="00196C97" w:rsidP="00EB1490">
      <w:pPr>
        <w:rPr>
          <w:lang w:val="en-US"/>
        </w:rPr>
        <w:sectPr w:rsidR="00196C97" w:rsidSect="00196C97">
          <w:type w:val="continuous"/>
          <w:pgSz w:w="12240" w:h="15840" w:code="1"/>
          <w:pgMar w:top="1440" w:right="1267" w:bottom="1440" w:left="1440" w:header="706" w:footer="706" w:gutter="0"/>
          <w:cols w:space="360"/>
          <w:docGrid w:linePitch="360"/>
        </w:sectPr>
      </w:pPr>
    </w:p>
    <w:p w14:paraId="013CF47A" w14:textId="4A9E5959" w:rsidR="002D74CB" w:rsidRPr="002D74CB" w:rsidRDefault="002D74CB" w:rsidP="00EB1490">
      <w:pPr>
        <w:rPr>
          <w:lang w:val="en-US"/>
        </w:rPr>
      </w:pPr>
      <w:r w:rsidRPr="002D74CB">
        <w:rPr>
          <w:lang w:val="en-US"/>
        </w:rPr>
        <w:lastRenderedPageBreak/>
        <w:t>Windows</w:t>
      </w:r>
      <w:r>
        <w:rPr>
          <w:lang w:val="en-US"/>
        </w:rPr>
        <w:t xml:space="preserve"> includes several new VBS features, such as </w:t>
      </w:r>
      <w:r w:rsidRPr="002D74CB">
        <w:rPr>
          <w:lang w:val="en-US"/>
        </w:rPr>
        <w:t>Device Guard</w:t>
      </w:r>
      <w:r w:rsidR="0099459C">
        <w:rPr>
          <w:lang w:val="en-US"/>
        </w:rPr>
        <w:t xml:space="preserve"> (DG)</w:t>
      </w:r>
      <w:r w:rsidR="003A18CD">
        <w:rPr>
          <w:lang w:val="en-US"/>
        </w:rPr>
        <w:t xml:space="preserve"> and</w:t>
      </w:r>
      <w:r w:rsidR="005325FF">
        <w:rPr>
          <w:lang w:val="en-US"/>
        </w:rPr>
        <w:t xml:space="preserve"> </w:t>
      </w:r>
      <w:r w:rsidRPr="002D74CB">
        <w:rPr>
          <w:lang w:val="en-US"/>
        </w:rPr>
        <w:t>Credential Guard</w:t>
      </w:r>
      <w:r w:rsidR="0099459C">
        <w:rPr>
          <w:lang w:val="en-US"/>
        </w:rPr>
        <w:t xml:space="preserve"> (CG)</w:t>
      </w:r>
      <w:r w:rsidR="005325FF">
        <w:rPr>
          <w:lang w:val="en-US"/>
        </w:rPr>
        <w:t xml:space="preserve"> </w:t>
      </w:r>
      <w:r>
        <w:rPr>
          <w:lang w:val="en-US"/>
        </w:rPr>
        <w:t xml:space="preserve">that </w:t>
      </w:r>
      <w:r w:rsidRPr="002D74CB">
        <w:rPr>
          <w:lang w:val="en-US"/>
        </w:rPr>
        <w:t xml:space="preserve">enhance the safety of the </w:t>
      </w:r>
      <w:r>
        <w:rPr>
          <w:lang w:val="en-US"/>
        </w:rPr>
        <w:t xml:space="preserve">OS and user data using </w:t>
      </w:r>
      <w:r w:rsidRPr="002D74CB">
        <w:rPr>
          <w:lang w:val="en-US"/>
        </w:rPr>
        <w:t>Hyper-V</w:t>
      </w:r>
      <w:r w:rsidR="005116C2">
        <w:rPr>
          <w:lang w:val="en-US"/>
        </w:rPr>
        <w:t xml:space="preserve"> (</w:t>
      </w:r>
      <w:proofErr w:type="spellStart"/>
      <w:r w:rsidR="005116C2" w:rsidRPr="005116C2">
        <w:rPr>
          <w:lang w:val="en-US"/>
        </w:rPr>
        <w:t>Yosifovich</w:t>
      </w:r>
      <w:proofErr w:type="spellEnd"/>
      <w:r w:rsidR="005116C2">
        <w:rPr>
          <w:lang w:val="en-US"/>
        </w:rPr>
        <w:t xml:space="preserve"> et al., 2017)</w:t>
      </w:r>
      <w:r>
        <w:rPr>
          <w:lang w:val="en-US"/>
        </w:rPr>
        <w:t xml:space="preserve">. </w:t>
      </w:r>
    </w:p>
    <w:p w14:paraId="4220D9D9" w14:textId="4DD399A2" w:rsidR="00323464" w:rsidRDefault="00BD3CBD" w:rsidP="00EB1490">
      <w:pPr>
        <w:rPr>
          <w:lang w:val="en-US"/>
        </w:rPr>
      </w:pPr>
      <w:r>
        <w:rPr>
          <w:lang w:val="en-US"/>
        </w:rPr>
        <w:t xml:space="preserve">VBS creates </w:t>
      </w:r>
      <w:r w:rsidR="009A232B" w:rsidRPr="009A232B">
        <w:rPr>
          <w:lang w:val="en-US"/>
        </w:rPr>
        <w:t xml:space="preserve">the </w:t>
      </w:r>
      <w:r w:rsidR="007B2730" w:rsidRPr="007B2730">
        <w:rPr>
          <w:lang w:val="en-US"/>
        </w:rPr>
        <w:t>Virtual Secure Mode (VSM), also known as Core Isolation</w:t>
      </w:r>
      <w:r w:rsidR="007B2730">
        <w:rPr>
          <w:lang w:val="en-US"/>
        </w:rPr>
        <w:t xml:space="preserve">, </w:t>
      </w:r>
      <w:r w:rsidR="00824CB1">
        <w:rPr>
          <w:lang w:val="en-US"/>
        </w:rPr>
        <w:t xml:space="preserve">to </w:t>
      </w:r>
      <w:r w:rsidR="00A6216A" w:rsidRPr="00A6216A">
        <w:rPr>
          <w:lang w:val="en-US"/>
        </w:rPr>
        <w:t xml:space="preserve">segregate </w:t>
      </w:r>
      <w:r w:rsidR="009A232B" w:rsidRPr="009A232B">
        <w:rPr>
          <w:lang w:val="en-US"/>
        </w:rPr>
        <w:t>the most sensitive Windows services and data</w:t>
      </w:r>
      <w:r w:rsidR="009A232B">
        <w:rPr>
          <w:lang w:val="en-US"/>
        </w:rPr>
        <w:t xml:space="preserve"> </w:t>
      </w:r>
      <w:r w:rsidR="001A7DDF">
        <w:rPr>
          <w:lang w:val="en-US"/>
        </w:rPr>
        <w:t xml:space="preserve">from attackers </w:t>
      </w:r>
      <w:r w:rsidR="00824CB1">
        <w:rPr>
          <w:lang w:val="en-US"/>
        </w:rPr>
        <w:t xml:space="preserve">by </w:t>
      </w:r>
      <w:r w:rsidR="009A232B">
        <w:rPr>
          <w:lang w:val="en-US"/>
        </w:rPr>
        <w:t xml:space="preserve">using </w:t>
      </w:r>
      <w:r w:rsidR="009038D3" w:rsidRPr="009038D3">
        <w:rPr>
          <w:lang w:val="en-US"/>
        </w:rPr>
        <w:t>two Virtual Trust Levels</w:t>
      </w:r>
      <w:r w:rsidR="006E7B15">
        <w:rPr>
          <w:lang w:val="en-US"/>
        </w:rPr>
        <w:t xml:space="preserve"> (</w:t>
      </w:r>
      <w:r w:rsidR="006E7B15" w:rsidRPr="006E7B15">
        <w:rPr>
          <w:lang w:val="en-US"/>
        </w:rPr>
        <w:t>VTLs</w:t>
      </w:r>
      <w:r w:rsidR="006E7B15">
        <w:rPr>
          <w:lang w:val="en-US"/>
        </w:rPr>
        <w:t>)</w:t>
      </w:r>
      <w:r w:rsidR="00824CB1">
        <w:rPr>
          <w:lang w:val="en-US"/>
        </w:rPr>
        <w:t>:</w:t>
      </w:r>
      <w:r w:rsidR="009038D3" w:rsidRPr="009038D3">
        <w:rPr>
          <w:lang w:val="en-US"/>
        </w:rPr>
        <w:t xml:space="preserve"> VTL0 and VTL1</w:t>
      </w:r>
      <w:r w:rsidR="009038D3">
        <w:rPr>
          <w:lang w:val="en-US"/>
        </w:rPr>
        <w:t>.</w:t>
      </w:r>
      <w:r w:rsidR="00A47DD5">
        <w:rPr>
          <w:lang w:val="en-US"/>
        </w:rPr>
        <w:t xml:space="preserve"> </w:t>
      </w:r>
    </w:p>
    <w:p w14:paraId="30C5400A" w14:textId="3387F16B" w:rsidR="009038D3" w:rsidRDefault="00520903" w:rsidP="00EB1490">
      <w:pPr>
        <w:rPr>
          <w:lang w:val="en-US"/>
        </w:rPr>
      </w:pPr>
      <w:r>
        <w:rPr>
          <w:lang w:val="en-US"/>
        </w:rPr>
        <w:t>VSM Secure Mode (</w:t>
      </w:r>
      <w:r w:rsidRPr="00520903">
        <w:rPr>
          <w:lang w:val="en-US"/>
        </w:rPr>
        <w:t>VTL1</w:t>
      </w:r>
      <w:r>
        <w:rPr>
          <w:lang w:val="en-US"/>
        </w:rPr>
        <w:t xml:space="preserve">) </w:t>
      </w:r>
      <w:r w:rsidR="009038D3">
        <w:rPr>
          <w:lang w:val="en-US"/>
        </w:rPr>
        <w:t xml:space="preserve">contains </w:t>
      </w:r>
      <w:r w:rsidR="009038D3" w:rsidRPr="009038D3">
        <w:rPr>
          <w:lang w:val="en-US"/>
        </w:rPr>
        <w:t>critical parts of the OS</w:t>
      </w:r>
      <w:r w:rsidR="009038D3">
        <w:rPr>
          <w:lang w:val="en-US"/>
        </w:rPr>
        <w:t xml:space="preserve">: </w:t>
      </w:r>
      <w:r w:rsidR="009038D3" w:rsidRPr="009038D3">
        <w:rPr>
          <w:lang w:val="en-US"/>
        </w:rPr>
        <w:t>Secure Kernel (SK)</w:t>
      </w:r>
      <w:r w:rsidR="009038D3">
        <w:rPr>
          <w:lang w:val="en-US"/>
        </w:rPr>
        <w:t xml:space="preserve"> and </w:t>
      </w:r>
      <w:r w:rsidR="009038D3" w:rsidRPr="009038D3">
        <w:rPr>
          <w:lang w:val="en-US"/>
        </w:rPr>
        <w:t xml:space="preserve">Isolated User Mode (IUM) </w:t>
      </w:r>
      <w:r w:rsidR="001A7DDF" w:rsidRPr="009038D3">
        <w:rPr>
          <w:lang w:val="en-US"/>
        </w:rPr>
        <w:t>processes</w:t>
      </w:r>
      <w:r w:rsidR="001A7DDF">
        <w:rPr>
          <w:lang w:val="en-US"/>
        </w:rPr>
        <w:t xml:space="preserve"> </w:t>
      </w:r>
      <w:r w:rsidR="009038D3">
        <w:rPr>
          <w:lang w:val="en-US"/>
        </w:rPr>
        <w:t xml:space="preserve">called trustlets. </w:t>
      </w:r>
      <w:r w:rsidR="00E30B81" w:rsidRPr="00E30B81">
        <w:rPr>
          <w:lang w:val="en-US"/>
        </w:rPr>
        <w:t>While</w:t>
      </w:r>
      <w:r w:rsidR="00E30B81">
        <w:rPr>
          <w:lang w:val="en-US"/>
        </w:rPr>
        <w:t xml:space="preserve"> </w:t>
      </w:r>
      <w:r w:rsidR="00E30B81" w:rsidRPr="00E30B81">
        <w:rPr>
          <w:lang w:val="en-US"/>
        </w:rPr>
        <w:t>VSM Normal Mode (VTL0)</w:t>
      </w:r>
      <w:r w:rsidR="00E30B81">
        <w:rPr>
          <w:lang w:val="en-US"/>
        </w:rPr>
        <w:t xml:space="preserve"> contains the </w:t>
      </w:r>
      <w:r w:rsidR="00E30B81" w:rsidRPr="00E30B81">
        <w:rPr>
          <w:lang w:val="en-US"/>
        </w:rPr>
        <w:t>main part of the OS kernel, all the rest of the drivers and applications including attackers’ ones</w:t>
      </w:r>
      <w:r w:rsidR="00E30B81">
        <w:rPr>
          <w:lang w:val="en-US"/>
        </w:rPr>
        <w:t xml:space="preserve">. </w:t>
      </w:r>
      <w:r w:rsidR="001A7DDF">
        <w:rPr>
          <w:lang w:val="en-US"/>
        </w:rPr>
        <w:t xml:space="preserve">VBS guarantees the </w:t>
      </w:r>
      <w:r w:rsidR="001A7DDF" w:rsidRPr="00A47DD5">
        <w:rPr>
          <w:lang w:val="en-US"/>
        </w:rPr>
        <w:t>security boundary between VTL0 and VTL1</w:t>
      </w:r>
      <w:r w:rsidR="001A7DDF">
        <w:rPr>
          <w:lang w:val="en-US"/>
        </w:rPr>
        <w:t>.</w:t>
      </w:r>
      <w:r w:rsidR="00847189">
        <w:rPr>
          <w:lang w:val="en-US"/>
        </w:rPr>
        <w:t xml:space="preserve"> </w:t>
      </w:r>
      <w:r w:rsidR="00A00828">
        <w:rPr>
          <w:lang w:val="en-US"/>
        </w:rPr>
        <w:t xml:space="preserve">VBS/Secure Kernel is currently </w:t>
      </w:r>
      <w:r w:rsidR="00F245EB" w:rsidRPr="00F245EB">
        <w:rPr>
          <w:lang w:val="en-US"/>
        </w:rPr>
        <w:t xml:space="preserve">renamed Windows </w:t>
      </w:r>
      <w:r w:rsidR="00A11192">
        <w:rPr>
          <w:lang w:val="en-US"/>
        </w:rPr>
        <w:t xml:space="preserve">Defender System Guard Container (Bisson, </w:t>
      </w:r>
      <w:r w:rsidR="00A11192" w:rsidRPr="00A11192">
        <w:rPr>
          <w:lang w:val="en-US"/>
        </w:rPr>
        <w:t>2019</w:t>
      </w:r>
      <w:r w:rsidR="00A11192">
        <w:rPr>
          <w:lang w:val="en-US"/>
        </w:rPr>
        <w:t>).</w:t>
      </w:r>
      <w:r w:rsidR="00F278B2">
        <w:rPr>
          <w:lang w:val="en-US"/>
        </w:rPr>
        <w:t xml:space="preserve"> </w:t>
      </w:r>
    </w:p>
    <w:p w14:paraId="3B04D53E" w14:textId="1E4CA10A" w:rsidR="00F951F5" w:rsidRDefault="002B78D4" w:rsidP="002C34CF">
      <w:pPr>
        <w:rPr>
          <w:lang w:val="en-US"/>
        </w:rPr>
      </w:pPr>
      <w:r>
        <w:rPr>
          <w:lang w:val="en-US"/>
        </w:rPr>
        <w:t>Without enabled VBS</w:t>
      </w:r>
      <w:r w:rsidR="006972EF">
        <w:rPr>
          <w:lang w:val="en-US"/>
        </w:rPr>
        <w:t>,</w:t>
      </w:r>
      <w:r>
        <w:rPr>
          <w:lang w:val="en-US"/>
        </w:rPr>
        <w:t xml:space="preserve"> attackers </w:t>
      </w:r>
      <w:r w:rsidRPr="002B78D4">
        <w:rPr>
          <w:lang w:val="en-US"/>
        </w:rPr>
        <w:t xml:space="preserve">can easily </w:t>
      </w:r>
      <w:r w:rsidR="006C3940">
        <w:rPr>
          <w:lang w:val="en-US"/>
        </w:rPr>
        <w:t>extract</w:t>
      </w:r>
      <w:r>
        <w:rPr>
          <w:lang w:val="en-US"/>
        </w:rPr>
        <w:t xml:space="preserve"> </w:t>
      </w:r>
      <w:r w:rsidRPr="002B78D4">
        <w:rPr>
          <w:lang w:val="en-US"/>
        </w:rPr>
        <w:t>users’ credentials</w:t>
      </w:r>
      <w:r>
        <w:rPr>
          <w:lang w:val="en-US"/>
        </w:rPr>
        <w:t xml:space="preserve"> from LSASS memory by disabling SRM and PPL mechanisms </w:t>
      </w:r>
      <w:r w:rsidR="003140C9">
        <w:rPr>
          <w:lang w:val="en-US"/>
        </w:rPr>
        <w:t>(Korkin, 2021)</w:t>
      </w:r>
      <w:r>
        <w:rPr>
          <w:lang w:val="en-US"/>
        </w:rPr>
        <w:t xml:space="preserve">. </w:t>
      </w:r>
      <w:r w:rsidR="00523927" w:rsidRPr="00523927">
        <w:rPr>
          <w:lang w:val="en-US"/>
        </w:rPr>
        <w:t>CG helps to prevent</w:t>
      </w:r>
      <w:r w:rsidR="00523927">
        <w:rPr>
          <w:lang w:val="en-US"/>
        </w:rPr>
        <w:t xml:space="preserve"> such attacks</w:t>
      </w:r>
      <w:r w:rsidR="007278E3">
        <w:rPr>
          <w:lang w:val="en-US"/>
        </w:rPr>
        <w:t xml:space="preserve"> on </w:t>
      </w:r>
      <w:r w:rsidR="009F1A46">
        <w:rPr>
          <w:lang w:val="en-US"/>
        </w:rPr>
        <w:t>users’</w:t>
      </w:r>
      <w:r w:rsidR="007278E3">
        <w:rPr>
          <w:lang w:val="en-US"/>
        </w:rPr>
        <w:t xml:space="preserve"> credentials</w:t>
      </w:r>
      <w:r w:rsidR="00523927">
        <w:rPr>
          <w:lang w:val="en-US"/>
        </w:rPr>
        <w:t xml:space="preserve">. </w:t>
      </w:r>
      <w:r w:rsidR="002C34CF" w:rsidRPr="002C34CF">
        <w:rPr>
          <w:lang w:val="en-US"/>
        </w:rPr>
        <w:t>CG</w:t>
      </w:r>
      <w:r w:rsidR="002C34CF">
        <w:rPr>
          <w:lang w:val="en-US"/>
        </w:rPr>
        <w:t xml:space="preserve"> </w:t>
      </w:r>
      <w:r w:rsidR="00397BEF">
        <w:rPr>
          <w:lang w:val="en-US"/>
        </w:rPr>
        <w:t>allow</w:t>
      </w:r>
      <w:r w:rsidR="002C34CF">
        <w:rPr>
          <w:lang w:val="en-US"/>
        </w:rPr>
        <w:t>s</w:t>
      </w:r>
      <w:r w:rsidR="00397BEF" w:rsidRPr="00397BEF">
        <w:rPr>
          <w:lang w:val="en-US"/>
        </w:rPr>
        <w:t xml:space="preserve"> storing credentials in memory of </w:t>
      </w:r>
      <w:r w:rsidR="00397BEF">
        <w:rPr>
          <w:lang w:val="en-US"/>
        </w:rPr>
        <w:t xml:space="preserve">the </w:t>
      </w:r>
      <w:r w:rsidR="00397BEF" w:rsidRPr="00397BEF">
        <w:rPr>
          <w:lang w:val="en-US"/>
        </w:rPr>
        <w:t>Isolated Local Security Authentication Server (Lsaiso.exe)</w:t>
      </w:r>
      <w:r w:rsidR="00397BEF">
        <w:rPr>
          <w:lang w:val="en-US"/>
        </w:rPr>
        <w:t>, which is</w:t>
      </w:r>
      <w:r w:rsidR="00397BEF" w:rsidRPr="00397BEF">
        <w:rPr>
          <w:lang w:val="en-US"/>
        </w:rPr>
        <w:t xml:space="preserve"> </w:t>
      </w:r>
      <w:r w:rsidR="0070144C">
        <w:rPr>
          <w:lang w:val="en-US"/>
        </w:rPr>
        <w:t>located</w:t>
      </w:r>
      <w:r w:rsidR="00397BEF" w:rsidRPr="00397BEF">
        <w:rPr>
          <w:lang w:val="en-US"/>
        </w:rPr>
        <w:t xml:space="preserve"> in VTL 1 Trustlet.</w:t>
      </w:r>
      <w:r w:rsidR="002C34CF">
        <w:rPr>
          <w:lang w:val="en-US"/>
        </w:rPr>
        <w:t xml:space="preserve"> </w:t>
      </w:r>
    </w:p>
    <w:p w14:paraId="7E82BB08" w14:textId="1B5067F7" w:rsidR="00F84320" w:rsidRDefault="00765B36" w:rsidP="00F84320">
      <w:pPr>
        <w:rPr>
          <w:lang w:val="en-US"/>
        </w:rPr>
      </w:pPr>
      <w:r>
        <w:rPr>
          <w:lang w:val="en-US"/>
        </w:rPr>
        <w:t>CG</w:t>
      </w:r>
      <w:r w:rsidRPr="00765B36">
        <w:rPr>
          <w:lang w:val="en-US"/>
        </w:rPr>
        <w:t xml:space="preserve"> </w:t>
      </w:r>
      <w:r>
        <w:rPr>
          <w:lang w:val="en-US"/>
        </w:rPr>
        <w:t xml:space="preserve">helps to prevent one more important attack presented by </w:t>
      </w:r>
      <w:proofErr w:type="spellStart"/>
      <w:r w:rsidRPr="00765B36">
        <w:rPr>
          <w:lang w:val="en-US"/>
        </w:rPr>
        <w:t>Chilikov</w:t>
      </w:r>
      <w:proofErr w:type="spellEnd"/>
      <w:r>
        <w:rPr>
          <w:lang w:val="en-US"/>
        </w:rPr>
        <w:t xml:space="preserve"> and </w:t>
      </w:r>
      <w:proofErr w:type="spellStart"/>
      <w:r w:rsidRPr="00765B36">
        <w:rPr>
          <w:lang w:val="en-US"/>
        </w:rPr>
        <w:t>Khorunzhenko</w:t>
      </w:r>
      <w:proofErr w:type="spellEnd"/>
      <w:r>
        <w:rPr>
          <w:lang w:val="en-US"/>
        </w:rPr>
        <w:t xml:space="preserve"> (2015) and results in </w:t>
      </w:r>
      <w:r w:rsidRPr="00765B36">
        <w:rPr>
          <w:lang w:val="en-US"/>
        </w:rPr>
        <w:t>retriev</w:t>
      </w:r>
      <w:r>
        <w:rPr>
          <w:lang w:val="en-US"/>
        </w:rPr>
        <w:t>ing</w:t>
      </w:r>
      <w:r w:rsidRPr="00765B36">
        <w:rPr>
          <w:lang w:val="en-US"/>
        </w:rPr>
        <w:t xml:space="preserve"> the cryptographic keys by accessing </w:t>
      </w:r>
      <w:proofErr w:type="spellStart"/>
      <w:r w:rsidRPr="00765B36">
        <w:rPr>
          <w:lang w:val="en-US"/>
        </w:rPr>
        <w:t>CNG!RandomSalt</w:t>
      </w:r>
      <w:proofErr w:type="spellEnd"/>
      <w:r w:rsidRPr="00765B36">
        <w:rPr>
          <w:lang w:val="en-US"/>
        </w:rPr>
        <w:t xml:space="preserve"> and </w:t>
      </w:r>
      <w:proofErr w:type="spellStart"/>
      <w:r w:rsidRPr="00765B36">
        <w:rPr>
          <w:lang w:val="en-US"/>
        </w:rPr>
        <w:t>CNG!g_ShaHash</w:t>
      </w:r>
      <w:proofErr w:type="spellEnd"/>
      <w:r>
        <w:rPr>
          <w:lang w:val="en-US"/>
        </w:rPr>
        <w:t xml:space="preserve">. </w:t>
      </w:r>
      <w:r w:rsidR="00F84320">
        <w:rPr>
          <w:lang w:val="en-US"/>
        </w:rPr>
        <w:t xml:space="preserve">Thanks </w:t>
      </w:r>
      <w:r w:rsidR="00347FEA">
        <w:rPr>
          <w:lang w:val="en-US"/>
        </w:rPr>
        <w:t>to</w:t>
      </w:r>
      <w:r w:rsidR="00F84320">
        <w:rPr>
          <w:lang w:val="en-US"/>
        </w:rPr>
        <w:t xml:space="preserve"> the </w:t>
      </w:r>
      <w:r w:rsidR="00347FEA">
        <w:rPr>
          <w:lang w:val="en-US"/>
        </w:rPr>
        <w:t>CG</w:t>
      </w:r>
      <w:r w:rsidR="0017038E">
        <w:rPr>
          <w:lang w:val="en-US"/>
        </w:rPr>
        <w:t>,</w:t>
      </w:r>
      <w:r w:rsidR="00F84320">
        <w:rPr>
          <w:lang w:val="en-US"/>
        </w:rPr>
        <w:t xml:space="preserve"> the </w:t>
      </w:r>
      <w:r w:rsidR="00721A11">
        <w:rPr>
          <w:lang w:val="en-US"/>
        </w:rPr>
        <w:t xml:space="preserve">kernel drivers </w:t>
      </w:r>
      <w:r w:rsidR="006C3940">
        <w:rPr>
          <w:lang w:val="en-US"/>
        </w:rPr>
        <w:t>are not able to</w:t>
      </w:r>
      <w:r w:rsidR="00F84320">
        <w:rPr>
          <w:lang w:val="en-US"/>
        </w:rPr>
        <w:t xml:space="preserve"> </w:t>
      </w:r>
      <w:r w:rsidR="00721A11">
        <w:rPr>
          <w:lang w:val="en-US"/>
        </w:rPr>
        <w:t xml:space="preserve">access CNG </w:t>
      </w:r>
      <w:r w:rsidR="00721A11" w:rsidRPr="00721A11">
        <w:rPr>
          <w:lang w:val="en-US"/>
        </w:rPr>
        <w:t>variable</w:t>
      </w:r>
      <w:r w:rsidR="00721A11">
        <w:rPr>
          <w:lang w:val="en-US"/>
        </w:rPr>
        <w:t>s</w:t>
      </w:r>
      <w:r w:rsidR="00422219">
        <w:rPr>
          <w:lang w:val="en-US"/>
        </w:rPr>
        <w:t xml:space="preserve">, </w:t>
      </w:r>
      <w:r w:rsidR="002E40BB">
        <w:rPr>
          <w:lang w:val="en-US"/>
        </w:rPr>
        <w:t>because these values</w:t>
      </w:r>
      <w:r w:rsidR="00422219">
        <w:rPr>
          <w:lang w:val="en-US"/>
        </w:rPr>
        <w:t xml:space="preserve"> are </w:t>
      </w:r>
      <w:r w:rsidR="00FE42EC">
        <w:rPr>
          <w:lang w:val="en-US"/>
        </w:rPr>
        <w:t>protected by</w:t>
      </w:r>
      <w:r w:rsidR="00422219">
        <w:rPr>
          <w:lang w:val="en-US"/>
        </w:rPr>
        <w:t xml:space="preserve"> </w:t>
      </w:r>
      <w:r w:rsidR="00F84D80">
        <w:rPr>
          <w:lang w:val="en-US"/>
        </w:rPr>
        <w:t>SK</w:t>
      </w:r>
      <w:r w:rsidR="00010C0E">
        <w:rPr>
          <w:lang w:val="en-US"/>
        </w:rPr>
        <w:t xml:space="preserve"> (ERNW, 2019)</w:t>
      </w:r>
      <w:r w:rsidR="00347FEA">
        <w:rPr>
          <w:lang w:val="en-US"/>
        </w:rPr>
        <w:t>.</w:t>
      </w:r>
    </w:p>
    <w:p w14:paraId="5659C929" w14:textId="2A727405" w:rsidR="00F951F5" w:rsidRDefault="0099459C" w:rsidP="00EB1490">
      <w:pPr>
        <w:rPr>
          <w:lang w:val="en-US"/>
        </w:rPr>
      </w:pPr>
      <w:r w:rsidRPr="0099459C">
        <w:rPr>
          <w:lang w:val="en-US"/>
        </w:rPr>
        <w:t>Device Guard (DG) is designed to protect machines from different kinds of software- and hardware-based attacks. DG leverages code integrity and enforces code integrity policies.</w:t>
      </w:r>
    </w:p>
    <w:p w14:paraId="3E72A2C3" w14:textId="7C40F812" w:rsidR="005C33AC" w:rsidRDefault="005C33AC" w:rsidP="00EB79D7">
      <w:pPr>
        <w:rPr>
          <w:lang w:val="en-US"/>
        </w:rPr>
      </w:pPr>
      <w:r w:rsidRPr="005C33AC">
        <w:rPr>
          <w:lang w:val="en-US"/>
        </w:rPr>
        <w:t xml:space="preserve">Kernel Data Protection (KDP) is </w:t>
      </w:r>
      <w:r w:rsidR="008060E2">
        <w:rPr>
          <w:lang w:val="en-US"/>
        </w:rPr>
        <w:t>one more</w:t>
      </w:r>
      <w:r w:rsidRPr="005C33AC">
        <w:rPr>
          <w:lang w:val="en-US"/>
        </w:rPr>
        <w:t xml:space="preserve"> </w:t>
      </w:r>
      <w:r w:rsidR="00845EE6">
        <w:rPr>
          <w:lang w:val="en-US"/>
        </w:rPr>
        <w:t>mechanism</w:t>
      </w:r>
      <w:r w:rsidRPr="005C33AC">
        <w:rPr>
          <w:lang w:val="en-US"/>
        </w:rPr>
        <w:t xml:space="preserve"> </w:t>
      </w:r>
      <w:r>
        <w:rPr>
          <w:lang w:val="en-US"/>
        </w:rPr>
        <w:t xml:space="preserve">designed to prevent attacks on kernel data. </w:t>
      </w:r>
      <w:r w:rsidR="003762F9">
        <w:rPr>
          <w:lang w:val="en-US"/>
        </w:rPr>
        <w:t xml:space="preserve">According to the </w:t>
      </w:r>
      <w:r w:rsidR="00347FEA">
        <w:rPr>
          <w:lang w:val="en-US"/>
        </w:rPr>
        <w:t xml:space="preserve">Windows </w:t>
      </w:r>
      <w:r w:rsidR="003762F9" w:rsidRPr="003762F9">
        <w:rPr>
          <w:lang w:val="en-US"/>
        </w:rPr>
        <w:t>Base Kernel Team</w:t>
      </w:r>
      <w:r w:rsidR="003762F9">
        <w:rPr>
          <w:lang w:val="en-US"/>
        </w:rPr>
        <w:t xml:space="preserve">, </w:t>
      </w:r>
      <w:r w:rsidR="003762F9" w:rsidRPr="003762F9">
        <w:rPr>
          <w:lang w:val="en-US"/>
        </w:rPr>
        <w:t>KDP provide</w:t>
      </w:r>
      <w:r w:rsidR="003762F9">
        <w:rPr>
          <w:lang w:val="en-US"/>
        </w:rPr>
        <w:t>s</w:t>
      </w:r>
      <w:r w:rsidR="003762F9" w:rsidRPr="003762F9">
        <w:rPr>
          <w:lang w:val="en-US"/>
        </w:rPr>
        <w:t xml:space="preserve"> the ability to mark some kernel memory as read-only, preventing attackers from ever modifying protected memory</w:t>
      </w:r>
      <w:r w:rsidR="000D09C1">
        <w:rPr>
          <w:lang w:val="en-US"/>
        </w:rPr>
        <w:t xml:space="preserve"> (</w:t>
      </w:r>
      <w:proofErr w:type="spellStart"/>
      <w:r w:rsidR="000D09C1">
        <w:rPr>
          <w:lang w:val="en-US"/>
        </w:rPr>
        <w:t>Allievi</w:t>
      </w:r>
      <w:proofErr w:type="spellEnd"/>
      <w:r w:rsidR="000D09C1">
        <w:rPr>
          <w:lang w:val="en-US"/>
        </w:rPr>
        <w:t xml:space="preserve">, </w:t>
      </w:r>
      <w:r w:rsidR="000D09C1" w:rsidRPr="000D09C1">
        <w:rPr>
          <w:lang w:val="en-US"/>
        </w:rPr>
        <w:t>2020</w:t>
      </w:r>
      <w:r w:rsidR="000D09C1">
        <w:rPr>
          <w:lang w:val="en-US"/>
        </w:rPr>
        <w:t>)</w:t>
      </w:r>
      <w:r w:rsidR="003762F9">
        <w:rPr>
          <w:lang w:val="en-US"/>
        </w:rPr>
        <w:t xml:space="preserve">. </w:t>
      </w:r>
    </w:p>
    <w:p w14:paraId="6379BDB4" w14:textId="77777777" w:rsidR="0098618D" w:rsidRDefault="0098618D" w:rsidP="00EB79D7">
      <w:pPr>
        <w:rPr>
          <w:lang w:val="en-US"/>
        </w:rPr>
      </w:pPr>
    </w:p>
    <w:p w14:paraId="0232ACE0" w14:textId="2AFF285F" w:rsidR="00B939BD" w:rsidRDefault="00B939BD" w:rsidP="00EB79D7">
      <w:pPr>
        <w:rPr>
          <w:lang w:val="en-US"/>
        </w:rPr>
      </w:pPr>
      <w:r w:rsidRPr="00B939BD">
        <w:rPr>
          <w:lang w:val="en-US"/>
        </w:rPr>
        <w:t xml:space="preserve">However, these </w:t>
      </w:r>
      <w:r w:rsidR="003F746E">
        <w:rPr>
          <w:lang w:val="en-US"/>
        </w:rPr>
        <w:t xml:space="preserve">hypervisor-based </w:t>
      </w:r>
      <w:r w:rsidRPr="00B939BD">
        <w:rPr>
          <w:lang w:val="en-US"/>
        </w:rPr>
        <w:t xml:space="preserve">protection technologies </w:t>
      </w:r>
      <w:r>
        <w:rPr>
          <w:lang w:val="en-US"/>
        </w:rPr>
        <w:t xml:space="preserve">include several limitations: </w:t>
      </w:r>
    </w:p>
    <w:p w14:paraId="2B79FB8D" w14:textId="414B393A" w:rsidR="00FD3A5A" w:rsidRPr="00CA346A" w:rsidRDefault="00CA346A" w:rsidP="0076622B">
      <w:pPr>
        <w:pStyle w:val="ListParagraph"/>
        <w:numPr>
          <w:ilvl w:val="0"/>
          <w:numId w:val="4"/>
        </w:numPr>
        <w:rPr>
          <w:lang w:val="en-US"/>
        </w:rPr>
      </w:pPr>
      <w:r w:rsidRPr="00CA346A">
        <w:rPr>
          <w:lang w:val="en-US"/>
        </w:rPr>
        <w:t xml:space="preserve">VBS is mainly designed to protect Windows components. </w:t>
      </w:r>
      <w:r w:rsidR="002E5EB9" w:rsidRPr="00CA346A">
        <w:rPr>
          <w:lang w:val="en-US"/>
        </w:rPr>
        <w:t xml:space="preserve">VBS </w:t>
      </w:r>
      <w:r w:rsidR="00403128" w:rsidRPr="00CA346A">
        <w:rPr>
          <w:lang w:val="en-US"/>
        </w:rPr>
        <w:t>do</w:t>
      </w:r>
      <w:r w:rsidR="002E5EB9" w:rsidRPr="00CA346A">
        <w:rPr>
          <w:lang w:val="en-US"/>
        </w:rPr>
        <w:t>es</w:t>
      </w:r>
      <w:r w:rsidR="00403128" w:rsidRPr="00CA346A">
        <w:rPr>
          <w:lang w:val="en-US"/>
        </w:rPr>
        <w:t xml:space="preserve"> not </w:t>
      </w:r>
      <w:r w:rsidR="006643D6" w:rsidRPr="00CA346A">
        <w:rPr>
          <w:lang w:val="en-US"/>
        </w:rPr>
        <w:t xml:space="preserve">provide </w:t>
      </w:r>
      <w:r w:rsidR="00403128" w:rsidRPr="00CA346A">
        <w:rPr>
          <w:lang w:val="en-US"/>
        </w:rPr>
        <w:t>API</w:t>
      </w:r>
      <w:r>
        <w:rPr>
          <w:lang w:val="en-US"/>
        </w:rPr>
        <w:t>s</w:t>
      </w:r>
      <w:r w:rsidR="00403128" w:rsidRPr="00CA346A">
        <w:rPr>
          <w:lang w:val="en-US"/>
        </w:rPr>
        <w:t xml:space="preserve"> </w:t>
      </w:r>
      <w:r w:rsidR="006643D6" w:rsidRPr="00CA346A">
        <w:rPr>
          <w:lang w:val="en-US"/>
        </w:rPr>
        <w:t xml:space="preserve">to isolate </w:t>
      </w:r>
      <w:r w:rsidR="002E5EB9" w:rsidRPr="00CA346A">
        <w:rPr>
          <w:lang w:val="en-US"/>
        </w:rPr>
        <w:t xml:space="preserve">the memory of </w:t>
      </w:r>
      <w:r w:rsidR="006643D6" w:rsidRPr="00CA346A">
        <w:rPr>
          <w:lang w:val="en-US"/>
        </w:rPr>
        <w:t>third-party drivers</w:t>
      </w:r>
      <w:r w:rsidR="002E5EB9" w:rsidRPr="00CA346A">
        <w:rPr>
          <w:lang w:val="en-US"/>
        </w:rPr>
        <w:t xml:space="preserve"> and apps</w:t>
      </w:r>
      <w:r w:rsidR="006472F4">
        <w:rPr>
          <w:lang w:val="en-US"/>
        </w:rPr>
        <w:t>;</w:t>
      </w:r>
      <w:r w:rsidR="002E5EB9" w:rsidRPr="00CA346A">
        <w:rPr>
          <w:lang w:val="en-US"/>
        </w:rPr>
        <w:t xml:space="preserve"> </w:t>
      </w:r>
    </w:p>
    <w:p w14:paraId="5CA0D9AA" w14:textId="6E10C03D" w:rsidR="002E5EB9" w:rsidRPr="002E5EB9" w:rsidRDefault="002E5EB9" w:rsidP="0076622B">
      <w:pPr>
        <w:pStyle w:val="ListParagraph"/>
        <w:numPr>
          <w:ilvl w:val="0"/>
          <w:numId w:val="4"/>
        </w:numPr>
        <w:rPr>
          <w:lang w:val="en-US"/>
        </w:rPr>
      </w:pPr>
      <w:r>
        <w:rPr>
          <w:lang w:val="en-US"/>
        </w:rPr>
        <w:t>VBS supports only two isolated enclaves</w:t>
      </w:r>
      <w:r w:rsidR="00CA04DD">
        <w:rPr>
          <w:lang w:val="en-US"/>
        </w:rPr>
        <w:t>, without providing API functions to allocate more enclaves and provide fine-grained protection</w:t>
      </w:r>
      <w:r w:rsidR="006472F4">
        <w:rPr>
          <w:lang w:val="en-US"/>
        </w:rPr>
        <w:t>;</w:t>
      </w:r>
      <w:r w:rsidR="00CA04DD">
        <w:rPr>
          <w:lang w:val="en-US"/>
        </w:rPr>
        <w:t xml:space="preserve"> </w:t>
      </w:r>
    </w:p>
    <w:p w14:paraId="46B21B34" w14:textId="364D128B" w:rsidR="00B939BD" w:rsidRDefault="00B939BD" w:rsidP="0076622B">
      <w:pPr>
        <w:pStyle w:val="ListParagraph"/>
        <w:numPr>
          <w:ilvl w:val="0"/>
          <w:numId w:val="4"/>
        </w:numPr>
        <w:rPr>
          <w:lang w:val="en-US"/>
        </w:rPr>
      </w:pPr>
      <w:r w:rsidRPr="00B939BD">
        <w:rPr>
          <w:lang w:val="en-US"/>
        </w:rPr>
        <w:t xml:space="preserve">KDP does not provide any API for developers to protect </w:t>
      </w:r>
      <w:r w:rsidR="00A14647">
        <w:rPr>
          <w:lang w:val="en-US"/>
        </w:rPr>
        <w:t xml:space="preserve">the </w:t>
      </w:r>
      <w:r w:rsidR="00E2039B">
        <w:rPr>
          <w:lang w:val="en-US"/>
        </w:rPr>
        <w:t xml:space="preserve">memory of </w:t>
      </w:r>
      <w:r w:rsidRPr="00B939BD">
        <w:rPr>
          <w:lang w:val="en-US"/>
        </w:rPr>
        <w:t>third-party drivers</w:t>
      </w:r>
      <w:r w:rsidR="006472F4">
        <w:rPr>
          <w:lang w:val="en-US"/>
        </w:rPr>
        <w:t>.</w:t>
      </w:r>
    </w:p>
    <w:p w14:paraId="56A06680" w14:textId="6D530EA9" w:rsidR="007E04C3" w:rsidRPr="007E04C3" w:rsidRDefault="007E04C3" w:rsidP="007E04C3">
      <w:pPr>
        <w:rPr>
          <w:lang w:val="en-US"/>
        </w:rPr>
      </w:pPr>
      <w:r w:rsidRPr="00D61DB2">
        <w:rPr>
          <w:b/>
          <w:bCs/>
          <w:lang w:val="en-US"/>
        </w:rPr>
        <w:t xml:space="preserve">HVCI </w:t>
      </w:r>
      <w:r>
        <w:rPr>
          <w:b/>
          <w:bCs/>
          <w:lang w:val="en-US"/>
        </w:rPr>
        <w:t xml:space="preserve">Driver </w:t>
      </w:r>
      <w:r w:rsidRPr="00D61DB2">
        <w:rPr>
          <w:b/>
          <w:bCs/>
          <w:lang w:val="en-US"/>
        </w:rPr>
        <w:t>Bl</w:t>
      </w:r>
      <w:r>
        <w:rPr>
          <w:b/>
          <w:bCs/>
          <w:lang w:val="en-US"/>
        </w:rPr>
        <w:t>a</w:t>
      </w:r>
      <w:r w:rsidRPr="00D61DB2">
        <w:rPr>
          <w:b/>
          <w:bCs/>
          <w:lang w:val="en-US"/>
        </w:rPr>
        <w:t>cklist</w:t>
      </w:r>
      <w:r w:rsidR="008038AA">
        <w:rPr>
          <w:b/>
          <w:bCs/>
          <w:lang w:val="en-US"/>
        </w:rPr>
        <w:t xml:space="preserve"> and </w:t>
      </w:r>
      <w:r w:rsidR="008038AA" w:rsidRPr="008038AA">
        <w:rPr>
          <w:b/>
          <w:bCs/>
          <w:lang w:val="en-US"/>
        </w:rPr>
        <w:t>Microsoft Vulnerable Driver Blocklist</w:t>
      </w:r>
      <w:r>
        <w:rPr>
          <w:lang w:val="en-US"/>
        </w:rPr>
        <w:t xml:space="preserve">. </w:t>
      </w:r>
      <w:r w:rsidRPr="00D61DB2">
        <w:rPr>
          <w:lang w:val="en-US"/>
        </w:rPr>
        <w:t>Hypervisor-Protected Code Integrity (HVCI)</w:t>
      </w:r>
      <w:r>
        <w:rPr>
          <w:lang w:val="en-US"/>
        </w:rPr>
        <w:t xml:space="preserve"> is a security feature introduced in Windows 10. Enabled </w:t>
      </w:r>
      <w:r w:rsidRPr="00114D11">
        <w:rPr>
          <w:lang w:val="en-US"/>
        </w:rPr>
        <w:t>HVCI</w:t>
      </w:r>
      <w:r>
        <w:rPr>
          <w:lang w:val="en-US"/>
        </w:rPr>
        <w:t xml:space="preserve"> provides </w:t>
      </w:r>
      <w:r w:rsidRPr="00114D11">
        <w:rPr>
          <w:lang w:val="en-US"/>
        </w:rPr>
        <w:t>blacklist-based validation</w:t>
      </w:r>
      <w:r>
        <w:rPr>
          <w:lang w:val="en-US"/>
        </w:rPr>
        <w:t xml:space="preserve"> for each attempt to load a driver. </w:t>
      </w:r>
      <w:r w:rsidRPr="002018E6">
        <w:rPr>
          <w:lang w:val="en-US"/>
        </w:rPr>
        <w:t>Hfiref0x</w:t>
      </w:r>
      <w:r>
        <w:rPr>
          <w:lang w:val="en-US"/>
        </w:rPr>
        <w:t xml:space="preserve"> (2022b)</w:t>
      </w:r>
      <w:r w:rsidRPr="002018E6">
        <w:rPr>
          <w:lang w:val="en-US"/>
        </w:rPr>
        <w:t xml:space="preserve"> </w:t>
      </w:r>
      <w:r>
        <w:rPr>
          <w:lang w:val="en-US"/>
        </w:rPr>
        <w:t xml:space="preserve">analyzed this feature and concluded that this list does not include some known vulnerable drivers and </w:t>
      </w:r>
      <w:r w:rsidRPr="002018E6">
        <w:rPr>
          <w:lang w:val="en-US"/>
        </w:rPr>
        <w:t xml:space="preserve">should be </w:t>
      </w:r>
      <w:r w:rsidR="00DD584B">
        <w:rPr>
          <w:lang w:val="en-US"/>
        </w:rPr>
        <w:t>bigger twice or triple</w:t>
      </w:r>
      <w:r>
        <w:rPr>
          <w:lang w:val="en-US"/>
        </w:rPr>
        <w:t xml:space="preserve">. </w:t>
      </w:r>
      <w:r w:rsidR="000C6DF9" w:rsidRPr="000C6DF9">
        <w:rPr>
          <w:lang w:val="en-US"/>
        </w:rPr>
        <w:t>Microsoft VP D</w:t>
      </w:r>
      <w:r w:rsidR="000C6DF9">
        <w:rPr>
          <w:lang w:val="en-US"/>
        </w:rPr>
        <w:t xml:space="preserve">. </w:t>
      </w:r>
      <w:r w:rsidR="000C6DF9" w:rsidRPr="000C6DF9">
        <w:rPr>
          <w:lang w:val="en-US"/>
        </w:rPr>
        <w:t>Weston</w:t>
      </w:r>
      <w:r w:rsidR="000C6DF9">
        <w:rPr>
          <w:lang w:val="en-US"/>
        </w:rPr>
        <w:t xml:space="preserve"> (2022) </w:t>
      </w:r>
      <w:r w:rsidR="00945131" w:rsidRPr="00945131">
        <w:rPr>
          <w:lang w:val="en-US"/>
        </w:rPr>
        <w:t>highlighted</w:t>
      </w:r>
      <w:r w:rsidR="00945131">
        <w:rPr>
          <w:lang w:val="en-US"/>
        </w:rPr>
        <w:t xml:space="preserve"> that </w:t>
      </w:r>
      <w:r w:rsidR="00945131" w:rsidRPr="00945131">
        <w:rPr>
          <w:lang w:val="en-US"/>
        </w:rPr>
        <w:t xml:space="preserve">Microsoft Defender for Windows 11 and 10 gains new security feature </w:t>
      </w:r>
      <w:r w:rsidR="00B34BB6">
        <w:rPr>
          <w:lang w:val="en-US"/>
        </w:rPr>
        <w:t xml:space="preserve">named </w:t>
      </w:r>
      <w:r w:rsidR="00B34BB6" w:rsidRPr="00945131">
        <w:rPr>
          <w:lang w:val="en-US"/>
        </w:rPr>
        <w:t>Microsoft Vulnerable Driver Blocklist</w:t>
      </w:r>
      <w:r w:rsidR="00B34BB6">
        <w:rPr>
          <w:lang w:val="en-US"/>
        </w:rPr>
        <w:t xml:space="preserve"> to </w:t>
      </w:r>
      <w:r w:rsidR="00945131" w:rsidRPr="00945131">
        <w:rPr>
          <w:lang w:val="en-US"/>
        </w:rPr>
        <w:t>address vulnerable drivers</w:t>
      </w:r>
      <w:r w:rsidR="00B44C02">
        <w:rPr>
          <w:lang w:val="en-US"/>
        </w:rPr>
        <w:t>.</w:t>
      </w:r>
      <w:r w:rsidR="00945131">
        <w:rPr>
          <w:lang w:val="en-US"/>
        </w:rPr>
        <w:t xml:space="preserve"> </w:t>
      </w:r>
      <w:r w:rsidR="00B44C02">
        <w:rPr>
          <w:lang w:val="en-US"/>
        </w:rPr>
        <w:t xml:space="preserve">This </w:t>
      </w:r>
      <w:r w:rsidR="00945131">
        <w:rPr>
          <w:lang w:val="en-US"/>
        </w:rPr>
        <w:t xml:space="preserve">feature </w:t>
      </w:r>
      <w:r w:rsidR="00B44C02">
        <w:rPr>
          <w:lang w:val="en-US"/>
        </w:rPr>
        <w:t>is based on virtualization-based security</w:t>
      </w:r>
      <w:r w:rsidR="007C550D">
        <w:rPr>
          <w:lang w:val="en-US"/>
        </w:rPr>
        <w:t xml:space="preserve"> (</w:t>
      </w:r>
      <w:r w:rsidR="007C550D" w:rsidRPr="007C550D">
        <w:rPr>
          <w:lang w:val="en-US"/>
        </w:rPr>
        <w:t>Carnevale</w:t>
      </w:r>
      <w:r w:rsidR="007C550D">
        <w:rPr>
          <w:lang w:val="en-US"/>
        </w:rPr>
        <w:t xml:space="preserve">, 2022). </w:t>
      </w:r>
    </w:p>
    <w:p w14:paraId="502E02E1" w14:textId="55C9DC13" w:rsidR="002E5EB9" w:rsidRDefault="00813505" w:rsidP="00F106C4">
      <w:pPr>
        <w:rPr>
          <w:lang w:val="en-US"/>
        </w:rPr>
      </w:pPr>
      <w:r w:rsidRPr="00813505">
        <w:rPr>
          <w:b/>
          <w:bCs/>
          <w:lang w:val="en-US"/>
        </w:rPr>
        <w:t xml:space="preserve">Microsoft Defender is </w:t>
      </w:r>
      <w:r w:rsidR="00250F03" w:rsidRPr="00813505">
        <w:rPr>
          <w:b/>
          <w:bCs/>
          <w:lang w:val="en-US"/>
        </w:rPr>
        <w:t xml:space="preserve">Under </w:t>
      </w:r>
      <w:r w:rsidR="00250F03">
        <w:rPr>
          <w:b/>
          <w:bCs/>
          <w:lang w:val="en-US"/>
        </w:rPr>
        <w:t>Attack</w:t>
      </w:r>
      <w:r w:rsidR="00E315C3">
        <w:rPr>
          <w:b/>
          <w:bCs/>
          <w:lang w:val="en-US"/>
        </w:rPr>
        <w:t xml:space="preserve"> Itself</w:t>
      </w:r>
      <w:r w:rsidRPr="00813505">
        <w:rPr>
          <w:b/>
          <w:bCs/>
          <w:lang w:val="en-US"/>
        </w:rPr>
        <w:t>.</w:t>
      </w:r>
      <w:r>
        <w:rPr>
          <w:lang w:val="en-US"/>
        </w:rPr>
        <w:t xml:space="preserve"> </w:t>
      </w:r>
      <w:r w:rsidR="004001C3">
        <w:rPr>
          <w:lang w:val="en-US"/>
        </w:rPr>
        <w:t xml:space="preserve">A serious </w:t>
      </w:r>
      <w:r w:rsidR="002E5EB9" w:rsidRPr="00310CE2">
        <w:rPr>
          <w:lang w:val="en-US"/>
        </w:rPr>
        <w:t xml:space="preserve">VBS </w:t>
      </w:r>
      <w:r w:rsidR="004001C3">
        <w:rPr>
          <w:lang w:val="en-US"/>
        </w:rPr>
        <w:t>drawback</w:t>
      </w:r>
      <w:r w:rsidR="00310CE2">
        <w:rPr>
          <w:lang w:val="en-US"/>
        </w:rPr>
        <w:t xml:space="preserve"> is </w:t>
      </w:r>
      <w:r w:rsidR="00DE5AC1">
        <w:rPr>
          <w:lang w:val="en-US"/>
        </w:rPr>
        <w:t xml:space="preserve">the </w:t>
      </w:r>
      <w:r w:rsidR="00CB28EC">
        <w:rPr>
          <w:lang w:val="en-US"/>
        </w:rPr>
        <w:t xml:space="preserve">lack of protection of </w:t>
      </w:r>
      <w:r w:rsidR="002E5EB9" w:rsidRPr="00310CE2">
        <w:rPr>
          <w:lang w:val="en-US"/>
        </w:rPr>
        <w:t xml:space="preserve">critical processes, such as </w:t>
      </w:r>
      <w:proofErr w:type="spellStart"/>
      <w:r w:rsidR="002E5EB9" w:rsidRPr="00310CE2">
        <w:rPr>
          <w:lang w:val="en-US"/>
        </w:rPr>
        <w:t>MsMpEng</w:t>
      </w:r>
      <w:proofErr w:type="spellEnd"/>
      <w:r w:rsidR="002E5EB9" w:rsidRPr="00310CE2">
        <w:rPr>
          <w:lang w:val="en-US"/>
        </w:rPr>
        <w:t xml:space="preserve"> or the Antimalware Service Executable, which is </w:t>
      </w:r>
      <w:r w:rsidR="009E21A1" w:rsidRPr="009E21A1">
        <w:rPr>
          <w:lang w:val="en-US"/>
        </w:rPr>
        <w:t>an important part of Windows Security, formerly known as Windows Defender</w:t>
      </w:r>
      <w:r w:rsidR="009E21A1">
        <w:rPr>
          <w:lang w:val="en-US"/>
        </w:rPr>
        <w:t xml:space="preserve">. </w:t>
      </w:r>
      <w:r w:rsidR="00E910CF" w:rsidRPr="00E910CF">
        <w:rPr>
          <w:lang w:val="en-US"/>
        </w:rPr>
        <w:t xml:space="preserve">This leads to the high rise of the various attacks on </w:t>
      </w:r>
      <w:r w:rsidR="009E21A1">
        <w:rPr>
          <w:lang w:val="en-US"/>
        </w:rPr>
        <w:t>Microsoft Defender</w:t>
      </w:r>
      <w:r w:rsidR="00E910CF" w:rsidRPr="00E910CF">
        <w:rPr>
          <w:lang w:val="en-US"/>
        </w:rPr>
        <w:t xml:space="preserve"> to disable and blind it.</w:t>
      </w:r>
      <w:r w:rsidR="00E910CF">
        <w:rPr>
          <w:lang w:val="en-US"/>
        </w:rPr>
        <w:t xml:space="preserve"> </w:t>
      </w:r>
    </w:p>
    <w:p w14:paraId="116AEC80" w14:textId="67B61B9C" w:rsidR="00B0502F" w:rsidRDefault="009E21A1" w:rsidP="00F106C4">
      <w:pPr>
        <w:rPr>
          <w:lang w:val="en-US"/>
        </w:rPr>
      </w:pPr>
      <w:r>
        <w:rPr>
          <w:lang w:val="en-US"/>
        </w:rPr>
        <w:t>Microsoft Defender</w:t>
      </w:r>
      <w:r w:rsidR="00506B32" w:rsidRPr="00506B32">
        <w:rPr>
          <w:lang w:val="en-US"/>
        </w:rPr>
        <w:t xml:space="preserve"> </w:t>
      </w:r>
      <w:r w:rsidR="00506B32">
        <w:rPr>
          <w:lang w:val="en-US"/>
        </w:rPr>
        <w:t xml:space="preserve">is the </w:t>
      </w:r>
      <w:r w:rsidR="00506B32" w:rsidRPr="00506B32">
        <w:rPr>
          <w:lang w:val="en-US"/>
        </w:rPr>
        <w:t>primary AV on more than half a billion devices</w:t>
      </w:r>
      <w:r w:rsidR="00506B32">
        <w:rPr>
          <w:lang w:val="en-US"/>
        </w:rPr>
        <w:t xml:space="preserve">. </w:t>
      </w:r>
      <w:r w:rsidR="00B0502F" w:rsidRPr="00B0502F">
        <w:rPr>
          <w:lang w:val="en-US"/>
        </w:rPr>
        <w:t xml:space="preserve">Lefferts </w:t>
      </w:r>
      <w:r w:rsidR="00812BD0">
        <w:rPr>
          <w:lang w:val="en-US"/>
        </w:rPr>
        <w:t>(20</w:t>
      </w:r>
      <w:r w:rsidR="00B0502F">
        <w:rPr>
          <w:lang w:val="en-US"/>
        </w:rPr>
        <w:t>21</w:t>
      </w:r>
      <w:r w:rsidR="00812BD0">
        <w:rPr>
          <w:lang w:val="en-US"/>
        </w:rPr>
        <w:t xml:space="preserve">), </w:t>
      </w:r>
      <w:r w:rsidR="00B0502F" w:rsidRPr="00B0502F">
        <w:rPr>
          <w:lang w:val="en-US"/>
        </w:rPr>
        <w:t xml:space="preserve">Corporate Vice President, </w:t>
      </w:r>
      <w:r w:rsidR="00E84961" w:rsidRPr="00E84961">
        <w:rPr>
          <w:lang w:val="en-US"/>
        </w:rPr>
        <w:t>Microsoft 365 Security</w:t>
      </w:r>
      <w:r w:rsidR="00812BD0">
        <w:rPr>
          <w:lang w:val="en-US"/>
        </w:rPr>
        <w:t xml:space="preserve">, </w:t>
      </w:r>
      <w:r w:rsidR="00601718">
        <w:rPr>
          <w:lang w:val="en-US"/>
        </w:rPr>
        <w:t xml:space="preserve">said </w:t>
      </w:r>
      <w:r w:rsidR="00812BD0">
        <w:rPr>
          <w:lang w:val="en-US"/>
        </w:rPr>
        <w:t>that</w:t>
      </w:r>
      <w:r w:rsidR="005F7E23">
        <w:rPr>
          <w:lang w:val="en-US"/>
        </w:rPr>
        <w:t>,</w:t>
      </w:r>
      <w:r w:rsidR="00812BD0">
        <w:rPr>
          <w:lang w:val="en-US"/>
        </w:rPr>
        <w:t xml:space="preserve"> according to </w:t>
      </w:r>
      <w:r w:rsidR="00812BD0" w:rsidRPr="00812BD0">
        <w:rPr>
          <w:lang w:val="en-US"/>
        </w:rPr>
        <w:t>Gartner</w:t>
      </w:r>
      <w:r w:rsidR="005F7E23">
        <w:rPr>
          <w:lang w:val="en-US"/>
        </w:rPr>
        <w:t>,</w:t>
      </w:r>
      <w:r w:rsidR="00812BD0" w:rsidRPr="00812BD0">
        <w:rPr>
          <w:lang w:val="en-US"/>
        </w:rPr>
        <w:t xml:space="preserve"> </w:t>
      </w:r>
      <w:r w:rsidR="00B0502F" w:rsidRPr="00B0502F">
        <w:rPr>
          <w:lang w:val="en-US"/>
        </w:rPr>
        <w:t xml:space="preserve">Microsoft </w:t>
      </w:r>
      <w:r w:rsidR="00B0502F">
        <w:rPr>
          <w:lang w:val="en-US"/>
        </w:rPr>
        <w:t xml:space="preserve">is </w:t>
      </w:r>
      <w:r w:rsidR="00B76BFA">
        <w:rPr>
          <w:lang w:val="en-US"/>
        </w:rPr>
        <w:t>the</w:t>
      </w:r>
      <w:r w:rsidR="00B0502F" w:rsidRPr="00B0502F">
        <w:rPr>
          <w:lang w:val="en-US"/>
        </w:rPr>
        <w:t xml:space="preserve"> Leader in the Endpoint Protection Platforms</w:t>
      </w:r>
      <w:r w:rsidR="00B0502F">
        <w:rPr>
          <w:lang w:val="en-US"/>
        </w:rPr>
        <w:t xml:space="preserve"> (EPP)</w:t>
      </w:r>
      <w:r w:rsidR="00B0502F" w:rsidRPr="00B0502F">
        <w:rPr>
          <w:lang w:val="en-US"/>
        </w:rPr>
        <w:t xml:space="preserve"> Magic Quadrant</w:t>
      </w:r>
      <w:r w:rsidR="00812BD0">
        <w:rPr>
          <w:lang w:val="en-US"/>
        </w:rPr>
        <w:t xml:space="preserve">. </w:t>
      </w:r>
    </w:p>
    <w:p w14:paraId="35892370" w14:textId="2CDE864E" w:rsidR="00C86AFA" w:rsidRDefault="007E625C" w:rsidP="00F106C4">
      <w:pPr>
        <w:rPr>
          <w:lang w:val="en-US"/>
        </w:rPr>
      </w:pPr>
      <w:r>
        <w:rPr>
          <w:lang w:val="en-US"/>
        </w:rPr>
        <w:t xml:space="preserve">T. </w:t>
      </w:r>
      <w:proofErr w:type="spellStart"/>
      <w:r w:rsidR="005F21DC" w:rsidRPr="005F21DC">
        <w:rPr>
          <w:lang w:val="en-US"/>
        </w:rPr>
        <w:t>Ganacharya</w:t>
      </w:r>
      <w:proofErr w:type="spellEnd"/>
      <w:r w:rsidR="00C61258">
        <w:rPr>
          <w:lang w:val="en-US"/>
        </w:rPr>
        <w:t xml:space="preserve">, </w:t>
      </w:r>
      <w:r w:rsidR="005F7E23" w:rsidRPr="005F7E23">
        <w:rPr>
          <w:lang w:val="en-US"/>
        </w:rPr>
        <w:t xml:space="preserve">Partner Director for Security Research </w:t>
      </w:r>
      <w:r w:rsidR="005F7E23">
        <w:rPr>
          <w:lang w:val="en-US"/>
        </w:rPr>
        <w:t>at</w:t>
      </w:r>
      <w:r w:rsidR="005F7E23" w:rsidRPr="005F7E23">
        <w:rPr>
          <w:lang w:val="en-US"/>
        </w:rPr>
        <w:t xml:space="preserve"> Microsoft Defender for Endpoint</w:t>
      </w:r>
      <w:r w:rsidR="00C61258">
        <w:rPr>
          <w:lang w:val="en-US"/>
        </w:rPr>
        <w:t xml:space="preserve">, </w:t>
      </w:r>
      <w:r w:rsidR="00AB7E03">
        <w:rPr>
          <w:lang w:val="en-US"/>
        </w:rPr>
        <w:t>underlined</w:t>
      </w:r>
      <w:r w:rsidR="000A2CC2">
        <w:rPr>
          <w:lang w:val="en-US"/>
        </w:rPr>
        <w:t xml:space="preserve"> that </w:t>
      </w:r>
      <w:r w:rsidR="00A20946">
        <w:rPr>
          <w:lang w:val="en-US"/>
        </w:rPr>
        <w:t>“</w:t>
      </w:r>
      <w:r w:rsidR="00A20946" w:rsidRPr="00A20946">
        <w:rPr>
          <w:lang w:val="en-US"/>
        </w:rPr>
        <w:t>Windows Defender is protecting more than 50% of the Windows ecosystem, so we're a big target, and everyone wants to evade us to get</w:t>
      </w:r>
      <w:r w:rsidR="00A20946">
        <w:rPr>
          <w:lang w:val="en-US"/>
        </w:rPr>
        <w:t xml:space="preserve"> the maximum number of victims”</w:t>
      </w:r>
      <w:r w:rsidR="00A2111D">
        <w:rPr>
          <w:lang w:val="en-US"/>
        </w:rPr>
        <w:t xml:space="preserve"> (Tung, 2019)</w:t>
      </w:r>
      <w:r w:rsidR="00C61258" w:rsidRPr="00C61258">
        <w:rPr>
          <w:lang w:val="en-US"/>
        </w:rPr>
        <w:t>.</w:t>
      </w:r>
      <w:r w:rsidR="00A31BE2">
        <w:rPr>
          <w:lang w:val="en-US"/>
        </w:rPr>
        <w:t xml:space="preserve"> </w:t>
      </w:r>
    </w:p>
    <w:p w14:paraId="060AE15D" w14:textId="61C35F3A" w:rsidR="00A14647" w:rsidRDefault="001B3D24" w:rsidP="001B3D24">
      <w:pPr>
        <w:rPr>
          <w:lang w:val="en-US"/>
        </w:rPr>
      </w:pPr>
      <w:r w:rsidRPr="001B3D24">
        <w:rPr>
          <w:lang w:val="en-US"/>
        </w:rPr>
        <w:lastRenderedPageBreak/>
        <w:t xml:space="preserve">Various </w:t>
      </w:r>
      <w:r w:rsidR="004D6B66">
        <w:rPr>
          <w:lang w:val="en-US"/>
        </w:rPr>
        <w:t>security experts</w:t>
      </w:r>
      <w:r w:rsidRPr="001B3D24">
        <w:rPr>
          <w:lang w:val="en-US"/>
        </w:rPr>
        <w:t xml:space="preserve"> </w:t>
      </w:r>
      <w:r w:rsidR="00A14647">
        <w:rPr>
          <w:lang w:val="en-US"/>
        </w:rPr>
        <w:t xml:space="preserve">analyzed </w:t>
      </w:r>
      <w:r w:rsidR="00394A56">
        <w:rPr>
          <w:lang w:val="en-US"/>
        </w:rPr>
        <w:t xml:space="preserve">the </w:t>
      </w:r>
      <w:r w:rsidR="00A14647">
        <w:rPr>
          <w:lang w:val="en-US"/>
        </w:rPr>
        <w:t xml:space="preserve">internals of popular </w:t>
      </w:r>
      <w:r w:rsidR="00A14647" w:rsidRPr="001B3D24">
        <w:rPr>
          <w:lang w:val="en-US"/>
        </w:rPr>
        <w:t>EDR/AV solutions</w:t>
      </w:r>
      <w:r w:rsidR="004D6B66">
        <w:rPr>
          <w:lang w:val="en-US"/>
        </w:rPr>
        <w:t>,</w:t>
      </w:r>
      <w:r w:rsidR="00A14647" w:rsidRPr="001B3D24">
        <w:rPr>
          <w:lang w:val="en-US"/>
        </w:rPr>
        <w:t xml:space="preserve"> including </w:t>
      </w:r>
      <w:r w:rsidR="009E21A1">
        <w:rPr>
          <w:lang w:val="en-US"/>
        </w:rPr>
        <w:t>Microsoft Defender</w:t>
      </w:r>
      <w:r w:rsidR="004D6B66">
        <w:rPr>
          <w:lang w:val="en-US"/>
        </w:rPr>
        <w:t>,</w:t>
      </w:r>
      <w:r w:rsidR="00A14647">
        <w:rPr>
          <w:lang w:val="en-US"/>
        </w:rPr>
        <w:t xml:space="preserve"> </w:t>
      </w:r>
      <w:r w:rsidR="00AD50CF">
        <w:rPr>
          <w:lang w:val="en-US"/>
        </w:rPr>
        <w:t>to</w:t>
      </w:r>
      <w:r w:rsidR="00E34FD8">
        <w:rPr>
          <w:lang w:val="en-US"/>
        </w:rPr>
        <w:t xml:space="preserve"> </w:t>
      </w:r>
      <w:r w:rsidR="00F94BBC">
        <w:rPr>
          <w:lang w:val="en-US"/>
        </w:rPr>
        <w:t>bypass</w:t>
      </w:r>
      <w:r w:rsidR="00A14647">
        <w:rPr>
          <w:lang w:val="en-US"/>
        </w:rPr>
        <w:t xml:space="preserve"> them</w:t>
      </w:r>
      <w:r w:rsidR="0074148E">
        <w:rPr>
          <w:lang w:val="en-US"/>
        </w:rPr>
        <w:t xml:space="preserve"> (</w:t>
      </w:r>
      <w:proofErr w:type="spellStart"/>
      <w:r w:rsidR="0074148E" w:rsidRPr="0074148E">
        <w:rPr>
          <w:lang w:val="en-US"/>
        </w:rPr>
        <w:t>Karantzas</w:t>
      </w:r>
      <w:proofErr w:type="spellEnd"/>
      <w:r w:rsidR="0074148E">
        <w:rPr>
          <w:lang w:val="en-US"/>
        </w:rPr>
        <w:t xml:space="preserve"> and</w:t>
      </w:r>
      <w:r w:rsidR="0074148E" w:rsidRPr="0074148E">
        <w:rPr>
          <w:lang w:val="en-US"/>
        </w:rPr>
        <w:t xml:space="preserve"> </w:t>
      </w:r>
      <w:proofErr w:type="spellStart"/>
      <w:r w:rsidR="0074148E" w:rsidRPr="0074148E">
        <w:rPr>
          <w:lang w:val="en-US"/>
        </w:rPr>
        <w:t>Patsakis</w:t>
      </w:r>
      <w:proofErr w:type="spellEnd"/>
      <w:r w:rsidR="0074148E" w:rsidRPr="0074148E">
        <w:rPr>
          <w:lang w:val="en-US"/>
        </w:rPr>
        <w:t xml:space="preserve"> 2021</w:t>
      </w:r>
      <w:r w:rsidR="0074148E">
        <w:rPr>
          <w:lang w:val="en-US"/>
        </w:rPr>
        <w:t xml:space="preserve">, </w:t>
      </w:r>
      <w:proofErr w:type="spellStart"/>
      <w:r w:rsidR="00C30BED" w:rsidRPr="00C30BED">
        <w:rPr>
          <w:lang w:val="en-US"/>
        </w:rPr>
        <w:t>Botacin</w:t>
      </w:r>
      <w:proofErr w:type="spellEnd"/>
      <w:r w:rsidR="00C30BED">
        <w:rPr>
          <w:lang w:val="en-US"/>
        </w:rPr>
        <w:t xml:space="preserve"> et al.,2022</w:t>
      </w:r>
      <w:r w:rsidR="0074148E">
        <w:rPr>
          <w:lang w:val="en-US"/>
        </w:rPr>
        <w:t>)</w:t>
      </w:r>
      <w:r w:rsidR="00A14647">
        <w:rPr>
          <w:lang w:val="en-US"/>
        </w:rPr>
        <w:t xml:space="preserve">. </w:t>
      </w:r>
    </w:p>
    <w:p w14:paraId="75CD8A39" w14:textId="0890EC95" w:rsidR="007664BE" w:rsidRDefault="007664BE" w:rsidP="00F106C4">
      <w:pPr>
        <w:rPr>
          <w:lang w:val="en-US"/>
        </w:rPr>
      </w:pPr>
      <w:r>
        <w:rPr>
          <w:lang w:val="en-US"/>
        </w:rPr>
        <w:t>Th</w:t>
      </w:r>
      <w:r w:rsidR="009A510B">
        <w:rPr>
          <w:lang w:val="en-US"/>
        </w:rPr>
        <w:t>e presented</w:t>
      </w:r>
      <w:r>
        <w:rPr>
          <w:lang w:val="en-US"/>
        </w:rPr>
        <w:t xml:space="preserve"> paper shows a new attack on </w:t>
      </w:r>
      <w:r w:rsidR="009E21A1">
        <w:rPr>
          <w:lang w:val="en-US"/>
        </w:rPr>
        <w:t>Microsoft Defender</w:t>
      </w:r>
      <w:r>
        <w:rPr>
          <w:lang w:val="en-US"/>
        </w:rPr>
        <w:t xml:space="preserve"> based on </w:t>
      </w:r>
      <w:r w:rsidRPr="007664BE">
        <w:rPr>
          <w:lang w:val="en-US"/>
        </w:rPr>
        <w:t>abusing</w:t>
      </w:r>
      <w:r>
        <w:rPr>
          <w:lang w:val="en-US"/>
        </w:rPr>
        <w:t xml:space="preserve"> Windows security mechanisms by kernel driver without triggering PatchGuard</w:t>
      </w:r>
      <w:r w:rsidR="00AC0771">
        <w:rPr>
          <w:lang w:val="en-US"/>
        </w:rPr>
        <w:t xml:space="preserve">. </w:t>
      </w:r>
    </w:p>
    <w:p w14:paraId="0BDB71DE" w14:textId="3F649A97" w:rsidR="007664BE" w:rsidRDefault="00A14647" w:rsidP="00F106C4">
      <w:pPr>
        <w:rPr>
          <w:lang w:val="en-US"/>
        </w:rPr>
      </w:pPr>
      <w:r>
        <w:rPr>
          <w:lang w:val="en-US"/>
        </w:rPr>
        <w:t xml:space="preserve">The customized MemoryRanger </w:t>
      </w:r>
      <w:r w:rsidR="00AC0771">
        <w:rPr>
          <w:lang w:val="en-US"/>
        </w:rPr>
        <w:t>will be used to prevent such attacks by restricting illegal access to the kernel data structure</w:t>
      </w:r>
      <w:r w:rsidR="00DB4A11">
        <w:rPr>
          <w:lang w:val="en-US"/>
        </w:rPr>
        <w:t>.</w:t>
      </w:r>
    </w:p>
    <w:p w14:paraId="5B2A0734" w14:textId="77777777" w:rsidR="00513A8D" w:rsidRDefault="00F106C4" w:rsidP="00EB1490">
      <w:pPr>
        <w:rPr>
          <w:lang w:val="en-US"/>
        </w:rPr>
      </w:pPr>
      <w:r w:rsidRPr="00F106C4">
        <w:rPr>
          <w:lang w:val="en-US"/>
        </w:rPr>
        <w:t xml:space="preserve">The remainder of the paper proceeds as follows. </w:t>
      </w:r>
    </w:p>
    <w:p w14:paraId="5F306E63" w14:textId="76CA3905" w:rsidR="007B2730" w:rsidRDefault="00F106C4" w:rsidP="00EB1490">
      <w:pPr>
        <w:rPr>
          <w:lang w:val="en-US"/>
        </w:rPr>
      </w:pPr>
      <w:r>
        <w:rPr>
          <w:lang w:val="en-US"/>
        </w:rPr>
        <w:t xml:space="preserve">Section 2 </w:t>
      </w:r>
      <w:r w:rsidRPr="00F106C4">
        <w:rPr>
          <w:lang w:val="en-US"/>
        </w:rPr>
        <w:t xml:space="preserve">provides the </w:t>
      </w:r>
      <w:r>
        <w:rPr>
          <w:lang w:val="en-US"/>
        </w:rPr>
        <w:t xml:space="preserve">analysis of existing attacks on </w:t>
      </w:r>
      <w:r w:rsidR="009E21A1">
        <w:rPr>
          <w:lang w:val="en-US"/>
        </w:rPr>
        <w:t>Microsoft Defender</w:t>
      </w:r>
      <w:r>
        <w:rPr>
          <w:lang w:val="en-US"/>
        </w:rPr>
        <w:t xml:space="preserve"> that can result in disabling, terminating, and blinding Windows AV.</w:t>
      </w:r>
    </w:p>
    <w:p w14:paraId="218112E7" w14:textId="0FC74565" w:rsidR="00326159" w:rsidRPr="001843E1" w:rsidRDefault="00F106C4" w:rsidP="00EB1490">
      <w:pPr>
        <w:rPr>
          <w:lang w:val="en-US"/>
        </w:rPr>
      </w:pPr>
      <w:r w:rsidRPr="00F106C4">
        <w:rPr>
          <w:lang w:val="en-US"/>
        </w:rPr>
        <w:t>Section 3 presents the details of</w:t>
      </w:r>
      <w:r>
        <w:rPr>
          <w:lang w:val="en-US"/>
        </w:rPr>
        <w:t xml:space="preserve"> the proposed kernel attack on </w:t>
      </w:r>
      <w:r w:rsidR="009E21A1">
        <w:rPr>
          <w:lang w:val="en-US"/>
        </w:rPr>
        <w:t>Microsoft Defender</w:t>
      </w:r>
      <w:r>
        <w:rPr>
          <w:lang w:val="en-US"/>
        </w:rPr>
        <w:t xml:space="preserve">. This section includes an explanation of the involved Windows Internals mechanisms. </w:t>
      </w:r>
    </w:p>
    <w:p w14:paraId="6FBEFF35" w14:textId="79C97B02" w:rsidR="00326159" w:rsidRPr="001843E1" w:rsidRDefault="00F106C4" w:rsidP="00F106C4">
      <w:pPr>
        <w:rPr>
          <w:lang w:val="en-US"/>
        </w:rPr>
      </w:pPr>
      <w:r w:rsidRPr="00F106C4">
        <w:rPr>
          <w:lang w:val="en-US"/>
        </w:rPr>
        <w:t>Section 4 contains the details of</w:t>
      </w:r>
      <w:r>
        <w:rPr>
          <w:lang w:val="en-US"/>
        </w:rPr>
        <w:t xml:space="preserve"> </w:t>
      </w:r>
      <w:r w:rsidRPr="00F106C4">
        <w:rPr>
          <w:lang w:val="en-US"/>
        </w:rPr>
        <w:t xml:space="preserve">MemoryRanger </w:t>
      </w:r>
      <w:r>
        <w:rPr>
          <w:lang w:val="en-US"/>
        </w:rPr>
        <w:t xml:space="preserve">customization </w:t>
      </w:r>
      <w:r w:rsidRPr="00F106C4">
        <w:rPr>
          <w:lang w:val="en-US"/>
        </w:rPr>
        <w:t>to prevent</w:t>
      </w:r>
      <w:r>
        <w:rPr>
          <w:lang w:val="en-US"/>
        </w:rPr>
        <w:t xml:space="preserve"> </w:t>
      </w:r>
      <w:r w:rsidRPr="00F106C4">
        <w:rPr>
          <w:lang w:val="en-US"/>
        </w:rPr>
        <w:t>these attacks.</w:t>
      </w:r>
      <w:r>
        <w:rPr>
          <w:lang w:val="en-US"/>
        </w:rPr>
        <w:t xml:space="preserve"> </w:t>
      </w:r>
    </w:p>
    <w:p w14:paraId="0D51858D" w14:textId="40AB6BD1" w:rsidR="00326159" w:rsidRDefault="00B7096D" w:rsidP="00B7096D">
      <w:pPr>
        <w:rPr>
          <w:lang w:val="en-US"/>
        </w:rPr>
      </w:pPr>
      <w:r w:rsidRPr="00B7096D">
        <w:rPr>
          <w:lang w:val="en-US"/>
        </w:rPr>
        <w:t xml:space="preserve">Section 5 </w:t>
      </w:r>
      <w:r w:rsidR="00441BE9">
        <w:rPr>
          <w:lang w:val="en-US"/>
        </w:rPr>
        <w:t>focuses</w:t>
      </w:r>
      <w:r w:rsidRPr="00B7096D">
        <w:rPr>
          <w:lang w:val="en-US"/>
        </w:rPr>
        <w:t xml:space="preserve"> on</w:t>
      </w:r>
      <w:r>
        <w:rPr>
          <w:lang w:val="en-US"/>
        </w:rPr>
        <w:t xml:space="preserve"> </w:t>
      </w:r>
      <w:r w:rsidRPr="00B7096D">
        <w:rPr>
          <w:lang w:val="en-US"/>
        </w:rPr>
        <w:t>the main conclusions.</w:t>
      </w:r>
      <w:r>
        <w:rPr>
          <w:lang w:val="en-US"/>
        </w:rPr>
        <w:t xml:space="preserve"> </w:t>
      </w:r>
    </w:p>
    <w:bookmarkStart w:id="8" w:name="_Ref437349810"/>
    <w:bookmarkStart w:id="9" w:name="_Ref503044718"/>
    <w:p w14:paraId="20AC3010" w14:textId="1495904F" w:rsidR="00774BB9" w:rsidRPr="002C228A" w:rsidRDefault="002B3315" w:rsidP="00A34743">
      <w:pPr>
        <w:pStyle w:val="Heading1"/>
      </w:pPr>
      <w:r w:rsidRPr="002C228A">
        <w:rPr>
          <w:noProof w:val="0"/>
        </w:rPr>
        <w:fldChar w:fldCharType="begin"/>
      </w:r>
      <w:r w:rsidRPr="002C228A">
        <w:instrText xml:space="preserve"> SEQ First \n \* ARABIC \* MERGEFORMAT \* MERGEFORMAT </w:instrText>
      </w:r>
      <w:r w:rsidRPr="002C228A">
        <w:rPr>
          <w:noProof w:val="0"/>
        </w:rPr>
        <w:fldChar w:fldCharType="separate"/>
      </w:r>
      <w:bookmarkStart w:id="10" w:name="_Toc403772961"/>
      <w:bookmarkStart w:id="11" w:name="_Toc437933907"/>
      <w:bookmarkStart w:id="12" w:name="_Toc94267073"/>
      <w:r w:rsidR="00F55919">
        <w:t>2</w:t>
      </w:r>
      <w:r w:rsidRPr="002C228A">
        <w:fldChar w:fldCharType="end"/>
      </w:r>
      <w:r w:rsidRPr="002C228A">
        <w:t>. </w:t>
      </w:r>
      <w:bookmarkEnd w:id="8"/>
      <w:bookmarkEnd w:id="9"/>
      <w:bookmarkEnd w:id="10"/>
      <w:bookmarkEnd w:id="11"/>
      <w:r w:rsidR="002C228A" w:rsidRPr="002C228A">
        <w:t>Background Analysis</w:t>
      </w:r>
      <w:bookmarkEnd w:id="12"/>
      <w:r w:rsidR="002C228A" w:rsidRPr="002C228A">
        <w:t xml:space="preserve"> of Attacks on </w:t>
      </w:r>
      <w:r w:rsidR="009E21A1">
        <w:t>Microsoft Defender</w:t>
      </w:r>
    </w:p>
    <w:p w14:paraId="6AA89021" w14:textId="5AE5BFF0" w:rsidR="00721699" w:rsidRDefault="00D4539E" w:rsidP="001F7697">
      <w:pPr>
        <w:rPr>
          <w:lang w:val="en-US"/>
        </w:rPr>
      </w:pPr>
      <w:r>
        <w:rPr>
          <w:lang w:val="en-US"/>
        </w:rPr>
        <w:t xml:space="preserve">This section covers the analysis of various attacks on </w:t>
      </w:r>
      <w:r w:rsidR="009E21A1">
        <w:rPr>
          <w:lang w:val="en-US"/>
        </w:rPr>
        <w:t>Microsoft Defender</w:t>
      </w:r>
      <w:r>
        <w:rPr>
          <w:lang w:val="en-US"/>
        </w:rPr>
        <w:t xml:space="preserve"> using </w:t>
      </w:r>
      <w:r w:rsidRPr="00D4539E">
        <w:rPr>
          <w:lang w:val="en-US"/>
        </w:rPr>
        <w:t xml:space="preserve">opportunities </w:t>
      </w:r>
      <w:r>
        <w:rPr>
          <w:lang w:val="en-US"/>
        </w:rPr>
        <w:t xml:space="preserve">of code running in user- and kernel- modes. </w:t>
      </w:r>
    </w:p>
    <w:p w14:paraId="21E31B7E" w14:textId="3860E047" w:rsidR="006C5797" w:rsidRDefault="009E21A1" w:rsidP="006C5797">
      <w:pPr>
        <w:rPr>
          <w:lang w:val="en-US"/>
        </w:rPr>
      </w:pPr>
      <w:r>
        <w:rPr>
          <w:lang w:val="en-US"/>
        </w:rPr>
        <w:t>Microsoft Defender</w:t>
      </w:r>
      <w:r w:rsidR="006C5797" w:rsidRPr="006C5797">
        <w:rPr>
          <w:lang w:val="en-US"/>
        </w:rPr>
        <w:t xml:space="preserve"> is a security software deeply integrated into the system</w:t>
      </w:r>
      <w:r w:rsidR="006C5797">
        <w:rPr>
          <w:lang w:val="en-US"/>
        </w:rPr>
        <w:t xml:space="preserve"> with a lot of various parts.</w:t>
      </w:r>
      <w:r w:rsidR="006C5797" w:rsidRPr="006C5797">
        <w:rPr>
          <w:lang w:val="en-US"/>
        </w:rPr>
        <w:t xml:space="preserve"> However, it is possible to separate user-mode modules, such as MsMpEng.exe, NisSrv.exe, MsMpEngCP.exe</w:t>
      </w:r>
      <w:r w:rsidR="00297DD9">
        <w:rPr>
          <w:lang w:val="en-US"/>
        </w:rPr>
        <w:t>,</w:t>
      </w:r>
      <w:r w:rsidR="006C5797" w:rsidRPr="006C5797">
        <w:rPr>
          <w:lang w:val="en-US"/>
        </w:rPr>
        <w:t xml:space="preserve"> and MpEngine.dll, and kernel-mode components, such as WdBoot.sys, WdDevFlt.sys, WdFilter.sys, WdNisDrv.sys. Some of them a</w:t>
      </w:r>
      <w:r w:rsidR="00E01727">
        <w:rPr>
          <w:lang w:val="en-US"/>
        </w:rPr>
        <w:t>re</w:t>
      </w:r>
      <w:r w:rsidR="006C5797" w:rsidRPr="006C5797">
        <w:rPr>
          <w:lang w:val="en-US"/>
        </w:rPr>
        <w:t xml:space="preserve"> deeply analyzed, such as MpEngine.dll by </w:t>
      </w:r>
      <w:proofErr w:type="spellStart"/>
      <w:r w:rsidR="006C5797" w:rsidRPr="006C5797">
        <w:rPr>
          <w:lang w:val="en-US"/>
        </w:rPr>
        <w:t>Bulazel</w:t>
      </w:r>
      <w:proofErr w:type="spellEnd"/>
      <w:r w:rsidR="006C5797" w:rsidRPr="006C5797">
        <w:rPr>
          <w:lang w:val="en-US"/>
        </w:rPr>
        <w:t xml:space="preserve"> (2018), </w:t>
      </w:r>
      <w:proofErr w:type="spellStart"/>
      <w:r w:rsidR="006C5797" w:rsidRPr="006C5797">
        <w:rPr>
          <w:lang w:val="en-US"/>
        </w:rPr>
        <w:t>WdFilter</w:t>
      </w:r>
      <w:proofErr w:type="spellEnd"/>
      <w:r w:rsidR="006C5797" w:rsidRPr="006C5797">
        <w:rPr>
          <w:lang w:val="en-US"/>
        </w:rPr>
        <w:t xml:space="preserve"> by </w:t>
      </w:r>
      <w:proofErr w:type="spellStart"/>
      <w:r w:rsidR="006C5797" w:rsidRPr="006C5797">
        <w:rPr>
          <w:lang w:val="en-US"/>
        </w:rPr>
        <w:t>Narib</w:t>
      </w:r>
      <w:proofErr w:type="spellEnd"/>
      <w:r w:rsidR="006C5797" w:rsidRPr="006C5797">
        <w:rPr>
          <w:lang w:val="en-US"/>
        </w:rPr>
        <w:t xml:space="preserve"> (2020).</w:t>
      </w:r>
    </w:p>
    <w:p w14:paraId="7D0E1780" w14:textId="676D2221" w:rsidR="00697851" w:rsidRDefault="00880A7A" w:rsidP="001F7697">
      <w:pPr>
        <w:rPr>
          <w:lang w:val="en-US"/>
        </w:rPr>
      </w:pPr>
      <w:r>
        <w:rPr>
          <w:lang w:val="en-US"/>
        </w:rPr>
        <w:t xml:space="preserve">Security </w:t>
      </w:r>
      <w:r w:rsidR="00143E15">
        <w:rPr>
          <w:lang w:val="en-US"/>
        </w:rPr>
        <w:t xml:space="preserve">researchers analyzed </w:t>
      </w:r>
      <w:r>
        <w:rPr>
          <w:lang w:val="en-US"/>
        </w:rPr>
        <w:t>various</w:t>
      </w:r>
      <w:r w:rsidR="00143E15">
        <w:rPr>
          <w:lang w:val="en-US"/>
        </w:rPr>
        <w:t xml:space="preserve"> components of </w:t>
      </w:r>
      <w:r w:rsidR="009E21A1">
        <w:rPr>
          <w:lang w:val="en-US"/>
        </w:rPr>
        <w:t>Microsoft Defender</w:t>
      </w:r>
      <w:r w:rsidR="00DF3A99">
        <w:rPr>
          <w:lang w:val="en-US"/>
        </w:rPr>
        <w:t xml:space="preserve"> </w:t>
      </w:r>
      <w:r w:rsidR="008F2135">
        <w:rPr>
          <w:lang w:val="en-US"/>
        </w:rPr>
        <w:t xml:space="preserve">or </w:t>
      </w:r>
      <w:r w:rsidR="00DF3A99" w:rsidRPr="00DF3A99">
        <w:rPr>
          <w:lang w:val="en-US"/>
        </w:rPr>
        <w:t>Microsoft Protection Service</w:t>
      </w:r>
      <w:r w:rsidR="00EE1C99">
        <w:rPr>
          <w:lang w:val="en-US"/>
        </w:rPr>
        <w:t>.</w:t>
      </w:r>
      <w:r w:rsidR="00143E15">
        <w:rPr>
          <w:lang w:val="en-US"/>
        </w:rPr>
        <w:t xml:space="preserve"> </w:t>
      </w:r>
      <w:proofErr w:type="spellStart"/>
      <w:r w:rsidR="00AB1007" w:rsidRPr="00AB1007">
        <w:rPr>
          <w:lang w:val="en-US"/>
        </w:rPr>
        <w:t>Bulazel</w:t>
      </w:r>
      <w:proofErr w:type="spellEnd"/>
      <w:r w:rsidR="00AB1007" w:rsidRPr="00AB1007">
        <w:rPr>
          <w:lang w:val="en-US"/>
        </w:rPr>
        <w:t xml:space="preserve"> (201</w:t>
      </w:r>
      <w:r w:rsidR="00AB1007">
        <w:rPr>
          <w:lang w:val="en-US"/>
        </w:rPr>
        <w:t>8</w:t>
      </w:r>
      <w:r w:rsidR="00AB1007" w:rsidRPr="00AB1007">
        <w:rPr>
          <w:lang w:val="en-US"/>
        </w:rPr>
        <w:t xml:space="preserve">) </w:t>
      </w:r>
      <w:r w:rsidR="00AB1007">
        <w:rPr>
          <w:lang w:val="en-US"/>
        </w:rPr>
        <w:t xml:space="preserve">at the BlackHat USA presented the details of </w:t>
      </w:r>
      <w:r w:rsidR="00AB1007" w:rsidRPr="00AB1007">
        <w:rPr>
          <w:lang w:val="en-US"/>
        </w:rPr>
        <w:t>Microsoft Malware Protection Engine</w:t>
      </w:r>
      <w:r w:rsidR="00AB1007">
        <w:rPr>
          <w:lang w:val="en-US"/>
        </w:rPr>
        <w:t xml:space="preserve"> (</w:t>
      </w:r>
      <w:r w:rsidR="00AB1007" w:rsidRPr="00AB1007">
        <w:rPr>
          <w:lang w:val="en-US"/>
        </w:rPr>
        <w:t>mpengine.dll</w:t>
      </w:r>
      <w:r w:rsidR="00AB1007">
        <w:rPr>
          <w:lang w:val="en-US"/>
        </w:rPr>
        <w:t xml:space="preserve">), which is one of the key user-mode components of </w:t>
      </w:r>
      <w:r w:rsidR="009E21A1">
        <w:rPr>
          <w:lang w:val="en-US"/>
        </w:rPr>
        <w:t>Microsoft Defender</w:t>
      </w:r>
      <w:r w:rsidR="00AB1007">
        <w:rPr>
          <w:lang w:val="en-US"/>
        </w:rPr>
        <w:t>.</w:t>
      </w:r>
      <w:r w:rsidR="00EE1C99">
        <w:rPr>
          <w:lang w:val="en-US"/>
        </w:rPr>
        <w:t xml:space="preserve"> </w:t>
      </w:r>
      <w:r w:rsidR="00AD2B63">
        <w:rPr>
          <w:lang w:val="en-US"/>
        </w:rPr>
        <w:t xml:space="preserve">Experts from CyberArk investigated a </w:t>
      </w:r>
      <w:r w:rsidR="00AD2B63" w:rsidRPr="00AD2B63">
        <w:rPr>
          <w:lang w:val="en-US"/>
        </w:rPr>
        <w:t xml:space="preserve">file scanning process of </w:t>
      </w:r>
      <w:r w:rsidR="009E21A1">
        <w:rPr>
          <w:lang w:val="en-US"/>
        </w:rPr>
        <w:t>Microsoft Defender</w:t>
      </w:r>
      <w:r w:rsidR="00AD2B63">
        <w:rPr>
          <w:lang w:val="en-US"/>
        </w:rPr>
        <w:t xml:space="preserve"> (</w:t>
      </w:r>
      <w:r w:rsidR="00AD2B63" w:rsidRPr="00AD2B63">
        <w:rPr>
          <w:lang w:val="en-US"/>
        </w:rPr>
        <w:t>Dekel</w:t>
      </w:r>
      <w:r w:rsidR="00AD2B63">
        <w:rPr>
          <w:lang w:val="en-US"/>
        </w:rPr>
        <w:t xml:space="preserve">, 2017). </w:t>
      </w:r>
      <w:r w:rsidR="00697851" w:rsidRPr="00697851">
        <w:rPr>
          <w:lang w:val="en-US"/>
        </w:rPr>
        <w:t>Grabber (2018</w:t>
      </w:r>
      <w:r w:rsidR="00697851">
        <w:rPr>
          <w:lang w:val="en-US"/>
        </w:rPr>
        <w:t xml:space="preserve">) analyzed the </w:t>
      </w:r>
      <w:r w:rsidR="00697851" w:rsidRPr="00697851">
        <w:rPr>
          <w:lang w:val="en-US"/>
        </w:rPr>
        <w:t>“Dynamic Code Security” mitigation</w:t>
      </w:r>
      <w:r w:rsidR="00697851">
        <w:rPr>
          <w:lang w:val="en-US"/>
        </w:rPr>
        <w:t xml:space="preserve"> of </w:t>
      </w:r>
      <w:r w:rsidR="007A1DAC">
        <w:rPr>
          <w:lang w:val="en-US"/>
        </w:rPr>
        <w:t xml:space="preserve">the </w:t>
      </w:r>
      <w:r w:rsidR="009E21A1">
        <w:rPr>
          <w:lang w:val="en-US"/>
        </w:rPr>
        <w:t>Microsoft Defender</w:t>
      </w:r>
      <w:r w:rsidR="00697851" w:rsidRPr="00697851">
        <w:rPr>
          <w:lang w:val="en-US"/>
        </w:rPr>
        <w:t xml:space="preserve"> Application</w:t>
      </w:r>
      <w:r w:rsidR="00697851">
        <w:rPr>
          <w:lang w:val="en-US"/>
        </w:rPr>
        <w:t xml:space="preserve">. </w:t>
      </w:r>
    </w:p>
    <w:p w14:paraId="5DC8FE03" w14:textId="79DC1A6F" w:rsidR="009859A6" w:rsidRDefault="00EE1C99" w:rsidP="001F7697">
      <w:pPr>
        <w:rPr>
          <w:lang w:val="en-US"/>
        </w:rPr>
      </w:pPr>
      <w:proofErr w:type="spellStart"/>
      <w:r w:rsidRPr="00EE1C99">
        <w:rPr>
          <w:lang w:val="en-US"/>
        </w:rPr>
        <w:t>Narib</w:t>
      </w:r>
      <w:proofErr w:type="spellEnd"/>
      <w:r>
        <w:rPr>
          <w:lang w:val="en-US"/>
        </w:rPr>
        <w:t xml:space="preserve"> (2020) presented a series of posts about the internals of </w:t>
      </w:r>
      <w:r w:rsidRPr="00EE1C99">
        <w:rPr>
          <w:lang w:val="en-US"/>
        </w:rPr>
        <w:t>WdFilter</w:t>
      </w:r>
      <w:r w:rsidR="00B94C44">
        <w:rPr>
          <w:lang w:val="en-US"/>
        </w:rPr>
        <w:t>.sys driver</w:t>
      </w:r>
      <w:r>
        <w:rPr>
          <w:lang w:val="en-US"/>
        </w:rPr>
        <w:t xml:space="preserve">, which is the </w:t>
      </w:r>
      <w:r w:rsidRPr="00EE1C99">
        <w:rPr>
          <w:lang w:val="en-US"/>
        </w:rPr>
        <w:t xml:space="preserve">main kernel component of </w:t>
      </w:r>
      <w:r w:rsidR="009E21A1">
        <w:rPr>
          <w:lang w:val="en-US"/>
        </w:rPr>
        <w:t>Microsoft Defender</w:t>
      </w:r>
      <w:r>
        <w:rPr>
          <w:lang w:val="en-US"/>
        </w:rPr>
        <w:t xml:space="preserve"> and provides </w:t>
      </w:r>
      <w:r w:rsidR="00B94C44" w:rsidRPr="00B94C44">
        <w:rPr>
          <w:lang w:val="en-US"/>
        </w:rPr>
        <w:t>File System</w:t>
      </w:r>
      <w:r w:rsidR="00B94C44">
        <w:rPr>
          <w:lang w:val="en-US"/>
        </w:rPr>
        <w:t xml:space="preserve"> </w:t>
      </w:r>
      <w:r w:rsidR="00B94C44" w:rsidRPr="00B94C44">
        <w:rPr>
          <w:lang w:val="en-US"/>
        </w:rPr>
        <w:t>Minifilter</w:t>
      </w:r>
      <w:r w:rsidR="00B94C44">
        <w:rPr>
          <w:lang w:val="en-US"/>
        </w:rPr>
        <w:t xml:space="preserve">, and handlers </w:t>
      </w:r>
      <w:r w:rsidR="00B94C44" w:rsidRPr="00B94C44">
        <w:rPr>
          <w:lang w:val="en-US"/>
        </w:rPr>
        <w:t>operations in callbacks</w:t>
      </w:r>
      <w:r w:rsidR="009859A6">
        <w:rPr>
          <w:lang w:val="en-US"/>
        </w:rPr>
        <w:t xml:space="preserve">, such as process </w:t>
      </w:r>
      <w:r w:rsidR="00DF3A99">
        <w:rPr>
          <w:lang w:val="en-US"/>
        </w:rPr>
        <w:t xml:space="preserve">and </w:t>
      </w:r>
      <w:r w:rsidR="00DF3A99" w:rsidRPr="00DF3A99">
        <w:rPr>
          <w:lang w:val="en-US"/>
        </w:rPr>
        <w:t>thread creation</w:t>
      </w:r>
      <w:r w:rsidR="009859A6">
        <w:rPr>
          <w:lang w:val="en-US"/>
        </w:rPr>
        <w:t xml:space="preserve">; </w:t>
      </w:r>
      <w:r w:rsidR="00DF3A99" w:rsidRPr="00DF3A99">
        <w:rPr>
          <w:lang w:val="en-US"/>
        </w:rPr>
        <w:t>image loading</w:t>
      </w:r>
      <w:r w:rsidR="00DF3A99">
        <w:rPr>
          <w:lang w:val="en-US"/>
        </w:rPr>
        <w:t xml:space="preserve">, </w:t>
      </w:r>
      <w:r w:rsidR="00DF3A99" w:rsidRPr="00DF3A99">
        <w:rPr>
          <w:lang w:val="en-US"/>
        </w:rPr>
        <w:t xml:space="preserve">desktop handle </w:t>
      </w:r>
      <w:r w:rsidR="00DC6985">
        <w:rPr>
          <w:lang w:val="en-US"/>
        </w:rPr>
        <w:t xml:space="preserve">and registry </w:t>
      </w:r>
      <w:r w:rsidR="00DF3A99" w:rsidRPr="00DF3A99">
        <w:rPr>
          <w:lang w:val="en-US"/>
        </w:rPr>
        <w:t>operations</w:t>
      </w:r>
      <w:r w:rsidR="00DC6985">
        <w:rPr>
          <w:lang w:val="en-US"/>
        </w:rPr>
        <w:t xml:space="preserve">. </w:t>
      </w:r>
      <w:proofErr w:type="spellStart"/>
      <w:r w:rsidR="009859A6">
        <w:rPr>
          <w:lang w:val="en-US"/>
        </w:rPr>
        <w:t>Narib</w:t>
      </w:r>
      <w:proofErr w:type="spellEnd"/>
      <w:r w:rsidR="009859A6">
        <w:rPr>
          <w:lang w:val="en-US"/>
        </w:rPr>
        <w:t xml:space="preserve"> (2019) also analyzed the </w:t>
      </w:r>
      <w:r w:rsidR="009859A6" w:rsidRPr="009859A6">
        <w:rPr>
          <w:lang w:val="en-US"/>
        </w:rPr>
        <w:t>WdBoot</w:t>
      </w:r>
      <w:r w:rsidR="009859A6">
        <w:rPr>
          <w:lang w:val="en-US"/>
        </w:rPr>
        <w:t>.sys</w:t>
      </w:r>
      <w:r w:rsidR="009859A6" w:rsidRPr="009859A6">
        <w:rPr>
          <w:lang w:val="en-US"/>
        </w:rPr>
        <w:t xml:space="preserve">, a </w:t>
      </w:r>
      <w:r w:rsidR="009E21A1">
        <w:rPr>
          <w:lang w:val="en-US"/>
        </w:rPr>
        <w:t>Microsoft Defender</w:t>
      </w:r>
      <w:r w:rsidR="009859A6" w:rsidRPr="009859A6">
        <w:rPr>
          <w:lang w:val="en-US"/>
        </w:rPr>
        <w:t xml:space="preserve"> ELAM driver</w:t>
      </w:r>
      <w:r w:rsidR="009859A6">
        <w:rPr>
          <w:lang w:val="en-US"/>
        </w:rPr>
        <w:t>.</w:t>
      </w:r>
    </w:p>
    <w:p w14:paraId="3887C1FF" w14:textId="43DF869D" w:rsidR="00721699" w:rsidRDefault="00A246E0" w:rsidP="001F7697">
      <w:pPr>
        <w:rPr>
          <w:lang w:val="en-US"/>
        </w:rPr>
      </w:pPr>
      <w:r w:rsidRPr="00A246E0">
        <w:rPr>
          <w:lang w:val="en-US"/>
        </w:rPr>
        <w:t>Vella</w:t>
      </w:r>
      <w:r>
        <w:rPr>
          <w:lang w:val="en-US"/>
        </w:rPr>
        <w:t xml:space="preserve"> (2019) at the </w:t>
      </w:r>
      <w:proofErr w:type="spellStart"/>
      <w:r w:rsidRPr="00A246E0">
        <w:rPr>
          <w:lang w:val="en-US"/>
        </w:rPr>
        <w:t>CrikeyCon</w:t>
      </w:r>
      <w:proofErr w:type="spellEnd"/>
      <w:r w:rsidRPr="00A246E0">
        <w:rPr>
          <w:lang w:val="en-US"/>
        </w:rPr>
        <w:t xml:space="preserve"> 2019</w:t>
      </w:r>
      <w:r>
        <w:rPr>
          <w:lang w:val="en-US"/>
        </w:rPr>
        <w:t xml:space="preserve"> presented his results about reversing EDR solutions and analyzed their </w:t>
      </w:r>
      <w:r w:rsidRPr="00A246E0">
        <w:rPr>
          <w:lang w:val="en-US"/>
        </w:rPr>
        <w:t>weaknesses</w:t>
      </w:r>
      <w:r>
        <w:rPr>
          <w:lang w:val="en-US"/>
        </w:rPr>
        <w:t xml:space="preserve">. </w:t>
      </w:r>
    </w:p>
    <w:p w14:paraId="713C1B9C" w14:textId="6D525808" w:rsidR="009E065C" w:rsidRDefault="009E065C" w:rsidP="001F7697">
      <w:pPr>
        <w:rPr>
          <w:lang w:val="en-US"/>
        </w:rPr>
      </w:pPr>
      <w:r>
        <w:rPr>
          <w:lang w:val="en-US"/>
        </w:rPr>
        <w:t xml:space="preserve">Various research results </w:t>
      </w:r>
      <w:r w:rsidR="008F2135">
        <w:rPr>
          <w:lang w:val="en-US"/>
        </w:rPr>
        <w:t>regarding</w:t>
      </w:r>
      <w:r>
        <w:rPr>
          <w:lang w:val="en-US"/>
        </w:rPr>
        <w:t xml:space="preserve"> bypassing and </w:t>
      </w:r>
      <w:r w:rsidRPr="009E065C">
        <w:rPr>
          <w:lang w:val="en-US"/>
        </w:rPr>
        <w:t xml:space="preserve">evading </w:t>
      </w:r>
      <w:r w:rsidR="009E21A1">
        <w:rPr>
          <w:lang w:val="en-US"/>
        </w:rPr>
        <w:t>Microsoft Defender</w:t>
      </w:r>
      <w:r>
        <w:rPr>
          <w:lang w:val="en-US"/>
        </w:rPr>
        <w:t xml:space="preserve"> were given by </w:t>
      </w:r>
      <w:proofErr w:type="spellStart"/>
      <w:r>
        <w:rPr>
          <w:lang w:val="en-US"/>
        </w:rPr>
        <w:t>IredTeam</w:t>
      </w:r>
      <w:proofErr w:type="spellEnd"/>
      <w:r>
        <w:rPr>
          <w:lang w:val="en-US"/>
        </w:rPr>
        <w:t xml:space="preserve"> (2019)</w:t>
      </w:r>
      <w:r w:rsidR="00BA5994">
        <w:rPr>
          <w:lang w:val="en-US"/>
        </w:rPr>
        <w:t xml:space="preserve">, purpl3f0x (2021). </w:t>
      </w:r>
    </w:p>
    <w:p w14:paraId="62B20395" w14:textId="44562260" w:rsidR="00F44873" w:rsidRPr="002953B4" w:rsidRDefault="00C10156" w:rsidP="00F44873">
      <w:pPr>
        <w:rPr>
          <w:lang w:val="en-US"/>
        </w:rPr>
      </w:pPr>
      <w:r>
        <w:rPr>
          <w:b/>
          <w:bCs/>
          <w:lang w:val="en-US"/>
        </w:rPr>
        <w:t xml:space="preserve">Malicious </w:t>
      </w:r>
      <w:r w:rsidR="00892516">
        <w:rPr>
          <w:b/>
          <w:bCs/>
          <w:lang w:val="en-US"/>
        </w:rPr>
        <w:t xml:space="preserve">Software </w:t>
      </w:r>
      <w:r>
        <w:rPr>
          <w:b/>
          <w:bCs/>
          <w:lang w:val="en-US"/>
        </w:rPr>
        <w:t>vs</w:t>
      </w:r>
      <w:r w:rsidR="00143E15" w:rsidRPr="00143E15">
        <w:rPr>
          <w:b/>
          <w:bCs/>
          <w:lang w:val="en-US"/>
        </w:rPr>
        <w:t xml:space="preserve"> </w:t>
      </w:r>
      <w:r w:rsidR="009E21A1">
        <w:rPr>
          <w:b/>
          <w:bCs/>
          <w:lang w:val="en-US"/>
        </w:rPr>
        <w:t>Microsoft Defender</w:t>
      </w:r>
      <w:r w:rsidR="00143E15">
        <w:rPr>
          <w:lang w:val="en-US"/>
        </w:rPr>
        <w:t xml:space="preserve">. </w:t>
      </w:r>
      <w:r w:rsidR="00F44873">
        <w:rPr>
          <w:lang w:val="en-US"/>
        </w:rPr>
        <w:t xml:space="preserve">Malware is continuing to attack </w:t>
      </w:r>
      <w:r w:rsidR="009E21A1">
        <w:rPr>
          <w:lang w:val="en-US"/>
        </w:rPr>
        <w:t>Microsoft Defender</w:t>
      </w:r>
      <w:r w:rsidR="00F44873">
        <w:rPr>
          <w:lang w:val="en-US"/>
        </w:rPr>
        <w:t xml:space="preserve">. </w:t>
      </w:r>
      <w:r w:rsidR="002953B4">
        <w:rPr>
          <w:lang w:val="en-US"/>
        </w:rPr>
        <w:t xml:space="preserve">The following malware examples will be </w:t>
      </w:r>
      <w:r w:rsidR="000F6451">
        <w:rPr>
          <w:lang w:val="en-US"/>
        </w:rPr>
        <w:t>reviewed</w:t>
      </w:r>
      <w:r w:rsidR="002953B4">
        <w:rPr>
          <w:lang w:val="en-US"/>
        </w:rPr>
        <w:t xml:space="preserve">: </w:t>
      </w:r>
      <w:r w:rsidR="00E92708" w:rsidRPr="00E92708">
        <w:rPr>
          <w:lang w:val="en-US"/>
        </w:rPr>
        <w:t>TrickBot Trojan</w:t>
      </w:r>
      <w:r w:rsidR="00E92708">
        <w:rPr>
          <w:lang w:val="en-US"/>
        </w:rPr>
        <w:t xml:space="preserve">, </w:t>
      </w:r>
      <w:r w:rsidR="00E92708" w:rsidRPr="00E92708">
        <w:rPr>
          <w:lang w:val="en-US"/>
        </w:rPr>
        <w:t>Zloader Trojan</w:t>
      </w:r>
      <w:r w:rsidR="000F6451">
        <w:rPr>
          <w:lang w:val="en-US"/>
        </w:rPr>
        <w:t xml:space="preserve">, </w:t>
      </w:r>
      <w:r w:rsidR="000F6451" w:rsidRPr="000F6451">
        <w:rPr>
          <w:lang w:val="en-US"/>
        </w:rPr>
        <w:t>DeroHE ransomware</w:t>
      </w:r>
      <w:r w:rsidR="000F6451">
        <w:rPr>
          <w:lang w:val="en-US"/>
        </w:rPr>
        <w:t xml:space="preserve">. </w:t>
      </w:r>
    </w:p>
    <w:p w14:paraId="1DAFA213" w14:textId="7C76340F" w:rsidR="00D60169" w:rsidRDefault="00F44873" w:rsidP="00F44873">
      <w:pPr>
        <w:rPr>
          <w:lang w:val="en-US"/>
        </w:rPr>
      </w:pPr>
      <w:r>
        <w:rPr>
          <w:lang w:val="en-US"/>
        </w:rPr>
        <w:t xml:space="preserve">One of the recent versions of </w:t>
      </w:r>
      <w:r w:rsidRPr="00A31BE2">
        <w:rPr>
          <w:lang w:val="en-US"/>
        </w:rPr>
        <w:t>TrickBot Trojan</w:t>
      </w:r>
      <w:r>
        <w:rPr>
          <w:lang w:val="en-US"/>
        </w:rPr>
        <w:t xml:space="preserve"> </w:t>
      </w:r>
      <w:r w:rsidR="000A4DFF">
        <w:rPr>
          <w:lang w:val="en-US"/>
        </w:rPr>
        <w:t xml:space="preserve">uses </w:t>
      </w:r>
      <w:r w:rsidR="003B11C9">
        <w:rPr>
          <w:lang w:val="en-US"/>
        </w:rPr>
        <w:t xml:space="preserve">a </w:t>
      </w:r>
      <w:r w:rsidR="00FA64AB">
        <w:rPr>
          <w:lang w:val="en-US"/>
        </w:rPr>
        <w:t>set</w:t>
      </w:r>
      <w:r w:rsidR="000A4DFF">
        <w:rPr>
          <w:lang w:val="en-US"/>
        </w:rPr>
        <w:t xml:space="preserve"> of </w:t>
      </w:r>
      <w:r w:rsidR="003B11C9" w:rsidRPr="003B11C9">
        <w:rPr>
          <w:lang w:val="en-US"/>
        </w:rPr>
        <w:t>PowerShell commands</w:t>
      </w:r>
      <w:r w:rsidR="003B11C9">
        <w:rPr>
          <w:lang w:val="en-US"/>
        </w:rPr>
        <w:t xml:space="preserve"> to </w:t>
      </w:r>
      <w:r w:rsidR="0001532D">
        <w:rPr>
          <w:lang w:val="en-US"/>
        </w:rPr>
        <w:t xml:space="preserve">disable </w:t>
      </w:r>
      <w:r w:rsidR="009E21A1">
        <w:rPr>
          <w:lang w:val="en-US"/>
        </w:rPr>
        <w:t>Microsoft Defender</w:t>
      </w:r>
      <w:r w:rsidR="003B11C9">
        <w:rPr>
          <w:lang w:val="en-US"/>
        </w:rPr>
        <w:t>:</w:t>
      </w:r>
      <w:r>
        <w:rPr>
          <w:lang w:val="en-US"/>
        </w:rPr>
        <w:t xml:space="preserve"> deletes its service; terminates its process; abuse</w:t>
      </w:r>
      <w:r w:rsidR="00FB56AD">
        <w:rPr>
          <w:lang w:val="en-US"/>
        </w:rPr>
        <w:t>s</w:t>
      </w:r>
      <w:r>
        <w:rPr>
          <w:lang w:val="en-US"/>
        </w:rPr>
        <w:t xml:space="preserve"> the Defender restriction policies; disables </w:t>
      </w:r>
      <w:r w:rsidRPr="00A31BE2">
        <w:rPr>
          <w:lang w:val="en-US"/>
        </w:rPr>
        <w:t>notifications</w:t>
      </w:r>
      <w:r>
        <w:rPr>
          <w:lang w:val="en-US"/>
        </w:rPr>
        <w:t xml:space="preserve"> and </w:t>
      </w:r>
      <w:r w:rsidRPr="004B6F2A">
        <w:rPr>
          <w:lang w:val="en-US"/>
        </w:rPr>
        <w:t>real-time protection</w:t>
      </w:r>
      <w:r w:rsidR="003B11C9">
        <w:rPr>
          <w:lang w:val="en-US"/>
        </w:rPr>
        <w:t xml:space="preserve"> </w:t>
      </w:r>
      <w:r w:rsidR="004F6932">
        <w:rPr>
          <w:lang w:val="en-US"/>
        </w:rPr>
        <w:t>(</w:t>
      </w:r>
      <w:r w:rsidR="00E76AFA" w:rsidRPr="00E76AFA">
        <w:rPr>
          <w:lang w:val="en-US"/>
        </w:rPr>
        <w:t>Abrams, 2019</w:t>
      </w:r>
      <w:r w:rsidR="00E76AFA">
        <w:rPr>
          <w:lang w:val="en-US"/>
        </w:rPr>
        <w:t xml:space="preserve">; </w:t>
      </w:r>
      <w:r w:rsidR="004F6932" w:rsidRPr="004F6932">
        <w:rPr>
          <w:lang w:val="en-US"/>
        </w:rPr>
        <w:t>Maude</w:t>
      </w:r>
      <w:r w:rsidR="004F6932">
        <w:rPr>
          <w:lang w:val="en-US"/>
        </w:rPr>
        <w:t>, 2021</w:t>
      </w:r>
      <w:r w:rsidR="00E76AFA">
        <w:rPr>
          <w:lang w:val="en-US"/>
        </w:rPr>
        <w:t>).</w:t>
      </w:r>
      <w:r>
        <w:rPr>
          <w:lang w:val="en-US"/>
        </w:rPr>
        <w:t xml:space="preserve"> </w:t>
      </w:r>
      <w:r w:rsidR="003B11C9">
        <w:rPr>
          <w:lang w:val="en-US"/>
        </w:rPr>
        <w:t xml:space="preserve">After that, </w:t>
      </w:r>
      <w:r w:rsidR="003B11C9" w:rsidRPr="003B11C9">
        <w:rPr>
          <w:lang w:val="en-US"/>
        </w:rPr>
        <w:t xml:space="preserve">TrickBot creates a scheduled task at </w:t>
      </w:r>
      <w:r w:rsidR="00AD450A" w:rsidRPr="00E9087B">
        <w:rPr>
          <w:lang w:val="en-US"/>
        </w:rPr>
        <w:t xml:space="preserve">the </w:t>
      </w:r>
      <w:r w:rsidR="003B11C9" w:rsidRPr="003B11C9">
        <w:rPr>
          <w:lang w:val="en-US"/>
        </w:rPr>
        <w:t>system startup to ensure persistence</w:t>
      </w:r>
      <w:r w:rsidR="003B11C9">
        <w:rPr>
          <w:lang w:val="en-US"/>
        </w:rPr>
        <w:t xml:space="preserve"> </w:t>
      </w:r>
      <w:r w:rsidR="002414CA" w:rsidRPr="002414CA">
        <w:rPr>
          <w:lang w:val="en-US"/>
        </w:rPr>
        <w:t xml:space="preserve">(MS-ISAC, 2020). </w:t>
      </w:r>
    </w:p>
    <w:p w14:paraId="0E877EC9" w14:textId="028A2E15" w:rsidR="00FA64AB" w:rsidRDefault="00FA64AB" w:rsidP="00F44873">
      <w:pPr>
        <w:rPr>
          <w:lang w:val="en-US"/>
        </w:rPr>
      </w:pPr>
      <w:proofErr w:type="spellStart"/>
      <w:r w:rsidRPr="00FA64AB">
        <w:rPr>
          <w:lang w:val="en-US"/>
        </w:rPr>
        <w:t>Beaume</w:t>
      </w:r>
      <w:proofErr w:type="spellEnd"/>
      <w:r w:rsidRPr="00FA64AB">
        <w:rPr>
          <w:lang w:val="en-US"/>
        </w:rPr>
        <w:t xml:space="preserve"> (2021) </w:t>
      </w:r>
      <w:r>
        <w:rPr>
          <w:lang w:val="en-US"/>
        </w:rPr>
        <w:t xml:space="preserve">shares </w:t>
      </w:r>
      <w:r w:rsidR="00D60169">
        <w:rPr>
          <w:lang w:val="en-US"/>
        </w:rPr>
        <w:t>the</w:t>
      </w:r>
      <w:r>
        <w:rPr>
          <w:lang w:val="en-US"/>
        </w:rPr>
        <w:t xml:space="preserve"> </w:t>
      </w:r>
      <w:r w:rsidRPr="00FA64AB">
        <w:rPr>
          <w:lang w:val="en-US"/>
        </w:rPr>
        <w:t xml:space="preserve">PowerShell </w:t>
      </w:r>
      <w:r>
        <w:rPr>
          <w:lang w:val="en-US"/>
        </w:rPr>
        <w:t xml:space="preserve">script that </w:t>
      </w:r>
      <w:r w:rsidRPr="00FA64AB">
        <w:rPr>
          <w:lang w:val="en-US"/>
        </w:rPr>
        <w:t>disable</w:t>
      </w:r>
      <w:r>
        <w:rPr>
          <w:lang w:val="en-US"/>
        </w:rPr>
        <w:t>s</w:t>
      </w:r>
      <w:r w:rsidRPr="00FA64AB">
        <w:rPr>
          <w:lang w:val="en-US"/>
        </w:rPr>
        <w:t xml:space="preserve"> </w:t>
      </w:r>
      <w:r w:rsidR="009E21A1">
        <w:rPr>
          <w:lang w:val="en-US"/>
        </w:rPr>
        <w:t>Microsoft Defender</w:t>
      </w:r>
      <w:r>
        <w:rPr>
          <w:lang w:val="en-US"/>
        </w:rPr>
        <w:t xml:space="preserve">, including </w:t>
      </w:r>
      <w:r w:rsidRPr="00FA64AB">
        <w:rPr>
          <w:lang w:val="en-US"/>
        </w:rPr>
        <w:t>scanning engines</w:t>
      </w:r>
      <w:r>
        <w:rPr>
          <w:lang w:val="en-US"/>
        </w:rPr>
        <w:t xml:space="preserve"> via </w:t>
      </w:r>
      <w:r w:rsidRPr="00FA64AB">
        <w:rPr>
          <w:lang w:val="en-US"/>
        </w:rPr>
        <w:t>Set-</w:t>
      </w:r>
      <w:proofErr w:type="spellStart"/>
      <w:r w:rsidRPr="00FA64AB">
        <w:rPr>
          <w:lang w:val="en-US"/>
        </w:rPr>
        <w:t>MpPreference</w:t>
      </w:r>
      <w:proofErr w:type="spellEnd"/>
      <w:r>
        <w:rPr>
          <w:lang w:val="en-US"/>
        </w:rPr>
        <w:t xml:space="preserve"> commands. </w:t>
      </w:r>
    </w:p>
    <w:p w14:paraId="5A8FE092" w14:textId="5E917B6E" w:rsidR="00396180" w:rsidRDefault="00982D09" w:rsidP="00245539">
      <w:pPr>
        <w:rPr>
          <w:lang w:val="en-US"/>
        </w:rPr>
      </w:pPr>
      <w:r>
        <w:rPr>
          <w:lang w:val="en-US"/>
        </w:rPr>
        <w:t xml:space="preserve">According to </w:t>
      </w:r>
      <w:proofErr w:type="spellStart"/>
      <w:r w:rsidRPr="00982D09">
        <w:rPr>
          <w:lang w:val="en-US"/>
        </w:rPr>
        <w:t>Cocomazzi</w:t>
      </w:r>
      <w:proofErr w:type="spellEnd"/>
      <w:r>
        <w:rPr>
          <w:lang w:val="en-US"/>
        </w:rPr>
        <w:t xml:space="preserve"> and </w:t>
      </w:r>
      <w:proofErr w:type="spellStart"/>
      <w:r w:rsidRPr="00982D09">
        <w:rPr>
          <w:lang w:val="en-US"/>
        </w:rPr>
        <w:t>Pirozzi</w:t>
      </w:r>
      <w:proofErr w:type="spellEnd"/>
      <w:r w:rsidRPr="00982D09">
        <w:rPr>
          <w:lang w:val="en-US"/>
        </w:rPr>
        <w:t xml:space="preserve"> (2021</w:t>
      </w:r>
      <w:r>
        <w:rPr>
          <w:lang w:val="en-US"/>
        </w:rPr>
        <w:t xml:space="preserve">), </w:t>
      </w:r>
      <w:r w:rsidR="00245539" w:rsidRPr="00245539">
        <w:rPr>
          <w:lang w:val="en-US"/>
        </w:rPr>
        <w:t xml:space="preserve">Zloader Trojan </w:t>
      </w:r>
      <w:r w:rsidR="005C7855">
        <w:rPr>
          <w:lang w:val="en-US"/>
        </w:rPr>
        <w:t xml:space="preserve">disables </w:t>
      </w:r>
      <w:r w:rsidR="009E21A1">
        <w:rPr>
          <w:lang w:val="en-US"/>
        </w:rPr>
        <w:t>Microsoft Defender</w:t>
      </w:r>
      <w:r w:rsidR="005C7855">
        <w:rPr>
          <w:lang w:val="en-US"/>
        </w:rPr>
        <w:t xml:space="preserve"> </w:t>
      </w:r>
      <w:r w:rsidR="00396180">
        <w:rPr>
          <w:lang w:val="en-US"/>
        </w:rPr>
        <w:t xml:space="preserve">and its security </w:t>
      </w:r>
      <w:r w:rsidR="001C636B">
        <w:rPr>
          <w:lang w:val="en-US"/>
        </w:rPr>
        <w:t>modules</w:t>
      </w:r>
      <w:r w:rsidR="00396180">
        <w:rPr>
          <w:lang w:val="en-US"/>
        </w:rPr>
        <w:t xml:space="preserve"> such as </w:t>
      </w:r>
      <w:r w:rsidR="001C636B" w:rsidRPr="001C636B">
        <w:rPr>
          <w:lang w:val="en-US"/>
        </w:rPr>
        <w:t xml:space="preserve">Potentially Unwanted Applications (PUA) protection </w:t>
      </w:r>
      <w:r w:rsidR="001C636B">
        <w:rPr>
          <w:lang w:val="en-US"/>
        </w:rPr>
        <w:t xml:space="preserve">and </w:t>
      </w:r>
      <w:r w:rsidR="00396180">
        <w:rPr>
          <w:lang w:val="en-US"/>
        </w:rPr>
        <w:t>Real-Time</w:t>
      </w:r>
      <w:r w:rsidR="00396180" w:rsidRPr="00396180">
        <w:rPr>
          <w:lang w:val="en-US"/>
        </w:rPr>
        <w:t xml:space="preserve"> Monitoring</w:t>
      </w:r>
      <w:r w:rsidR="00396180">
        <w:rPr>
          <w:lang w:val="en-US"/>
        </w:rPr>
        <w:t xml:space="preserve">, </w:t>
      </w:r>
      <w:r w:rsidR="001C636B">
        <w:rPr>
          <w:lang w:val="en-US"/>
        </w:rPr>
        <w:t xml:space="preserve">and </w:t>
      </w:r>
      <w:r w:rsidR="001C636B" w:rsidRPr="001C636B">
        <w:rPr>
          <w:lang w:val="en-US"/>
        </w:rPr>
        <w:t>adds exclusions,</w:t>
      </w:r>
      <w:r w:rsidR="001C636B">
        <w:rPr>
          <w:lang w:val="en-US"/>
        </w:rPr>
        <w:t xml:space="preserve"> </w:t>
      </w:r>
      <w:r w:rsidR="001C636B" w:rsidRPr="001C636B">
        <w:rPr>
          <w:lang w:val="en-US"/>
        </w:rPr>
        <w:t xml:space="preserve">to hide all the </w:t>
      </w:r>
      <w:r w:rsidR="001C636B">
        <w:rPr>
          <w:lang w:val="en-US"/>
        </w:rPr>
        <w:t xml:space="preserve">malware </w:t>
      </w:r>
      <w:r w:rsidR="001C636B" w:rsidRPr="001C636B">
        <w:rPr>
          <w:lang w:val="en-US"/>
        </w:rPr>
        <w:t xml:space="preserve">components from </w:t>
      </w:r>
      <w:r w:rsidR="009E21A1">
        <w:rPr>
          <w:lang w:val="en-US"/>
        </w:rPr>
        <w:t>Microsoft Defender</w:t>
      </w:r>
      <w:r w:rsidR="001C636B">
        <w:rPr>
          <w:lang w:val="en-US"/>
        </w:rPr>
        <w:t xml:space="preserve">: </w:t>
      </w:r>
    </w:p>
    <w:p w14:paraId="112AA7E1" w14:textId="593B2014" w:rsidR="005C7855" w:rsidRDefault="00396180" w:rsidP="005C7855">
      <w:pPr>
        <w:pStyle w:val="ListParagraph"/>
        <w:numPr>
          <w:ilvl w:val="0"/>
          <w:numId w:val="8"/>
        </w:numPr>
        <w:rPr>
          <w:lang w:val="en-US"/>
        </w:rPr>
      </w:pPr>
      <w:r w:rsidRPr="00396180">
        <w:rPr>
          <w:lang w:val="en-US"/>
        </w:rPr>
        <w:t>cmd /c powershell.exe -command</w:t>
      </w:r>
      <w:r>
        <w:rPr>
          <w:lang w:val="en-US"/>
        </w:rPr>
        <w:t xml:space="preserve"> </w:t>
      </w:r>
      <w:r w:rsidRPr="00396180">
        <w:rPr>
          <w:lang w:val="en-US"/>
        </w:rPr>
        <w:t>“Set-</w:t>
      </w:r>
      <w:proofErr w:type="spellStart"/>
      <w:r w:rsidRPr="00396180">
        <w:rPr>
          <w:lang w:val="en-US"/>
        </w:rPr>
        <w:t>MpPreference</w:t>
      </w:r>
      <w:proofErr w:type="spellEnd"/>
      <w:r w:rsidRPr="00396180">
        <w:rPr>
          <w:lang w:val="en-US"/>
        </w:rPr>
        <w:t xml:space="preserve"> -</w:t>
      </w:r>
      <w:proofErr w:type="spellStart"/>
      <w:r w:rsidRPr="00396180">
        <w:rPr>
          <w:lang w:val="en-US"/>
        </w:rPr>
        <w:t>MAPSReporting</w:t>
      </w:r>
      <w:proofErr w:type="spellEnd"/>
      <w:r w:rsidRPr="00396180">
        <w:rPr>
          <w:lang w:val="en-US"/>
        </w:rPr>
        <w:t xml:space="preserve"> 0”</w:t>
      </w:r>
      <w:r>
        <w:rPr>
          <w:lang w:val="en-US"/>
        </w:rPr>
        <w:t xml:space="preserve"> to disable </w:t>
      </w:r>
      <w:r w:rsidRPr="00396180">
        <w:rPr>
          <w:lang w:val="en-US"/>
        </w:rPr>
        <w:t>Microsoft Active Protection Service</w:t>
      </w:r>
      <w:r>
        <w:rPr>
          <w:lang w:val="en-US"/>
        </w:rPr>
        <w:t>.</w:t>
      </w:r>
    </w:p>
    <w:p w14:paraId="4C4A8432" w14:textId="1C14A09F" w:rsidR="001C636B" w:rsidRPr="005C7855" w:rsidRDefault="001C636B" w:rsidP="005C7855">
      <w:pPr>
        <w:pStyle w:val="ListParagraph"/>
        <w:numPr>
          <w:ilvl w:val="0"/>
          <w:numId w:val="8"/>
        </w:numPr>
        <w:rPr>
          <w:lang w:val="en-US"/>
        </w:rPr>
      </w:pPr>
      <w:r w:rsidRPr="001C636B">
        <w:rPr>
          <w:lang w:val="en-US"/>
        </w:rPr>
        <w:t>powershell.exe -command “Add-</w:t>
      </w:r>
      <w:proofErr w:type="spellStart"/>
      <w:r w:rsidRPr="001C636B">
        <w:rPr>
          <w:lang w:val="en-US"/>
        </w:rPr>
        <w:t>MpPreference</w:t>
      </w:r>
      <w:proofErr w:type="spellEnd"/>
      <w:r w:rsidRPr="001C636B">
        <w:rPr>
          <w:lang w:val="en-US"/>
        </w:rPr>
        <w:t xml:space="preserve"> -</w:t>
      </w:r>
      <w:proofErr w:type="spellStart"/>
      <w:r w:rsidRPr="001C636B">
        <w:rPr>
          <w:lang w:val="en-US"/>
        </w:rPr>
        <w:t>ExclusionProcess</w:t>
      </w:r>
      <w:proofErr w:type="spellEnd"/>
      <w:r w:rsidRPr="001C636B">
        <w:rPr>
          <w:lang w:val="en-US"/>
        </w:rPr>
        <w:t xml:space="preserve"> “*.exe””</w:t>
      </w:r>
    </w:p>
    <w:p w14:paraId="2188A38F" w14:textId="7A91219E" w:rsidR="001C1178" w:rsidRDefault="00982D09" w:rsidP="00245539">
      <w:pPr>
        <w:rPr>
          <w:lang w:val="en-US"/>
        </w:rPr>
      </w:pPr>
      <w:r w:rsidRPr="00982D09">
        <w:rPr>
          <w:lang w:val="en-US"/>
        </w:rPr>
        <w:t>Lakshmanan</w:t>
      </w:r>
      <w:r>
        <w:rPr>
          <w:lang w:val="en-US"/>
        </w:rPr>
        <w:t xml:space="preserve"> </w:t>
      </w:r>
      <w:r w:rsidRPr="00982D09">
        <w:rPr>
          <w:lang w:val="en-US"/>
        </w:rPr>
        <w:t>(2021</w:t>
      </w:r>
      <w:r>
        <w:rPr>
          <w:lang w:val="en-US"/>
        </w:rPr>
        <w:t xml:space="preserve">) highlighted that </w:t>
      </w:r>
      <w:proofErr w:type="spellStart"/>
      <w:r w:rsidR="00763634" w:rsidRPr="001C1178">
        <w:rPr>
          <w:lang w:val="en-US"/>
        </w:rPr>
        <w:t>MosaicLoader</w:t>
      </w:r>
      <w:proofErr w:type="spellEnd"/>
      <w:r w:rsidR="00763634" w:rsidRPr="001C1178">
        <w:rPr>
          <w:lang w:val="en-US"/>
        </w:rPr>
        <w:t xml:space="preserve"> malware</w:t>
      </w:r>
      <w:r w:rsidR="00763634">
        <w:rPr>
          <w:lang w:val="en-US"/>
        </w:rPr>
        <w:t xml:space="preserve"> uses s</w:t>
      </w:r>
      <w:r w:rsidR="001C1178">
        <w:rPr>
          <w:lang w:val="en-US"/>
        </w:rPr>
        <w:t xml:space="preserve">imilar PowerShell commands to </w:t>
      </w:r>
      <w:r w:rsidR="001C1178">
        <w:rPr>
          <w:lang w:val="en-US"/>
        </w:rPr>
        <w:lastRenderedPageBreak/>
        <w:t xml:space="preserve">exclude </w:t>
      </w:r>
      <w:r w:rsidR="00763634">
        <w:rPr>
          <w:lang w:val="en-US"/>
        </w:rPr>
        <w:t>its installed</w:t>
      </w:r>
      <w:r w:rsidR="001C1178">
        <w:rPr>
          <w:lang w:val="en-US"/>
        </w:rPr>
        <w:t xml:space="preserve"> folders from Defender inspections. </w:t>
      </w:r>
      <w:r w:rsidR="00A06F0D">
        <w:rPr>
          <w:lang w:val="en-US"/>
        </w:rPr>
        <w:t xml:space="preserve">The reverse analysis of </w:t>
      </w:r>
      <w:proofErr w:type="spellStart"/>
      <w:r w:rsidR="00A06F0D" w:rsidRPr="00A06F0D">
        <w:rPr>
          <w:lang w:val="en-US"/>
        </w:rPr>
        <w:t>MosaicLoader</w:t>
      </w:r>
      <w:proofErr w:type="spellEnd"/>
      <w:r w:rsidR="00A06F0D">
        <w:rPr>
          <w:lang w:val="en-US"/>
        </w:rPr>
        <w:t xml:space="preserve"> was done by </w:t>
      </w:r>
      <w:proofErr w:type="spellStart"/>
      <w:r w:rsidR="00064D07" w:rsidRPr="00064D07">
        <w:rPr>
          <w:lang w:val="en-US"/>
        </w:rPr>
        <w:t>Szeles</w:t>
      </w:r>
      <w:proofErr w:type="spellEnd"/>
      <w:r w:rsidR="00064D07">
        <w:rPr>
          <w:lang w:val="en-US"/>
        </w:rPr>
        <w:t xml:space="preserve"> (2021) from </w:t>
      </w:r>
      <w:r w:rsidR="00064D07" w:rsidRPr="00064D07">
        <w:rPr>
          <w:lang w:val="en-US"/>
        </w:rPr>
        <w:t>Bitdefender</w:t>
      </w:r>
      <w:r w:rsidR="00064D07">
        <w:rPr>
          <w:lang w:val="en-US"/>
        </w:rPr>
        <w:t xml:space="preserve">. </w:t>
      </w:r>
      <w:r w:rsidR="009125D0">
        <w:rPr>
          <w:lang w:val="en-US"/>
        </w:rPr>
        <w:t xml:space="preserve">The </w:t>
      </w:r>
      <w:r w:rsidR="00BE5FF2">
        <w:rPr>
          <w:lang w:val="en-US"/>
        </w:rPr>
        <w:t>logic</w:t>
      </w:r>
      <w:r w:rsidR="009125D0">
        <w:rPr>
          <w:lang w:val="en-US"/>
        </w:rPr>
        <w:t xml:space="preserve"> of </w:t>
      </w:r>
      <w:r w:rsidR="009125D0" w:rsidRPr="009125D0">
        <w:rPr>
          <w:lang w:val="en-US"/>
        </w:rPr>
        <w:t>exclud</w:t>
      </w:r>
      <w:r w:rsidR="009125D0">
        <w:rPr>
          <w:lang w:val="en-US"/>
        </w:rPr>
        <w:t>ing</w:t>
      </w:r>
      <w:r w:rsidR="009125D0" w:rsidRPr="009125D0">
        <w:rPr>
          <w:lang w:val="en-US"/>
        </w:rPr>
        <w:t xml:space="preserve"> the </w:t>
      </w:r>
      <w:r w:rsidR="00F003D1" w:rsidRPr="009125D0">
        <w:rPr>
          <w:lang w:val="en-US"/>
        </w:rPr>
        <w:t xml:space="preserve">EXE </w:t>
      </w:r>
      <w:r w:rsidR="009125D0" w:rsidRPr="009125D0">
        <w:rPr>
          <w:lang w:val="en-US"/>
        </w:rPr>
        <w:t>file from being scanned</w:t>
      </w:r>
      <w:r w:rsidR="009125D0">
        <w:rPr>
          <w:lang w:val="en-US"/>
        </w:rPr>
        <w:t xml:space="preserve"> </w:t>
      </w:r>
      <w:r w:rsidR="00EE5BA8">
        <w:rPr>
          <w:lang w:val="en-US"/>
        </w:rPr>
        <w:t xml:space="preserve">was </w:t>
      </w:r>
      <w:r w:rsidR="00BE5FF2">
        <w:rPr>
          <w:lang w:val="en-US"/>
        </w:rPr>
        <w:t>analyzed</w:t>
      </w:r>
      <w:r w:rsidR="009125D0">
        <w:rPr>
          <w:lang w:val="en-US"/>
        </w:rPr>
        <w:t xml:space="preserve"> by </w:t>
      </w:r>
      <w:proofErr w:type="spellStart"/>
      <w:r w:rsidR="00EE0B8E" w:rsidRPr="00EE0B8E">
        <w:rPr>
          <w:lang w:val="en-US"/>
        </w:rPr>
        <w:t>Gemzicki</w:t>
      </w:r>
      <w:proofErr w:type="spellEnd"/>
      <w:r w:rsidR="00EE0B8E">
        <w:rPr>
          <w:lang w:val="en-US"/>
        </w:rPr>
        <w:t xml:space="preserve"> </w:t>
      </w:r>
      <w:r w:rsidR="00EE0B8E" w:rsidRPr="00EE0B8E">
        <w:rPr>
          <w:lang w:val="en-US"/>
        </w:rPr>
        <w:t>(</w:t>
      </w:r>
      <w:r w:rsidR="00EE0B8E">
        <w:rPr>
          <w:lang w:val="en-US"/>
        </w:rPr>
        <w:t>2021</w:t>
      </w:r>
      <w:r w:rsidR="00EE0B8E" w:rsidRPr="00EE0B8E">
        <w:rPr>
          <w:lang w:val="en-US"/>
        </w:rPr>
        <w:t>)</w:t>
      </w:r>
      <w:r w:rsidR="00EE0B8E">
        <w:rPr>
          <w:lang w:val="en-US"/>
        </w:rPr>
        <w:t>.</w:t>
      </w:r>
      <w:r w:rsidR="009125D0">
        <w:rPr>
          <w:lang w:val="en-US"/>
        </w:rPr>
        <w:t xml:space="preserve"> </w:t>
      </w:r>
    </w:p>
    <w:p w14:paraId="5739A05D" w14:textId="3F0510D1" w:rsidR="009D792D" w:rsidRDefault="00B2016E" w:rsidP="00B2016E">
      <w:pPr>
        <w:rPr>
          <w:lang w:val="en-US"/>
        </w:rPr>
      </w:pPr>
      <w:r w:rsidRPr="00B2016E">
        <w:rPr>
          <w:lang w:val="en-US"/>
        </w:rPr>
        <w:t>Abrams</w:t>
      </w:r>
      <w:r>
        <w:rPr>
          <w:lang w:val="en-US"/>
        </w:rPr>
        <w:t xml:space="preserve"> (2021) analyzed </w:t>
      </w:r>
      <w:r w:rsidRPr="00B2016E">
        <w:rPr>
          <w:lang w:val="en-US"/>
        </w:rPr>
        <w:t>DeroHE ransomware</w:t>
      </w:r>
      <w:r>
        <w:rPr>
          <w:lang w:val="en-US"/>
        </w:rPr>
        <w:t xml:space="preserve"> and conclude</w:t>
      </w:r>
      <w:r w:rsidR="005F7E23">
        <w:rPr>
          <w:lang w:val="en-US"/>
        </w:rPr>
        <w:t>d</w:t>
      </w:r>
      <w:r>
        <w:rPr>
          <w:lang w:val="en-US"/>
        </w:rPr>
        <w:t xml:space="preserve"> that it </w:t>
      </w:r>
      <w:r w:rsidR="009D792D">
        <w:rPr>
          <w:lang w:val="en-US"/>
        </w:rPr>
        <w:t xml:space="preserve">also hides </w:t>
      </w:r>
      <w:r>
        <w:rPr>
          <w:lang w:val="en-US"/>
        </w:rPr>
        <w:t>itself</w:t>
      </w:r>
      <w:r w:rsidR="009D792D">
        <w:rPr>
          <w:lang w:val="en-US"/>
        </w:rPr>
        <w:t xml:space="preserve"> from </w:t>
      </w:r>
      <w:r w:rsidR="009E21A1">
        <w:rPr>
          <w:lang w:val="en-US"/>
        </w:rPr>
        <w:t>Microsoft Defender</w:t>
      </w:r>
      <w:r w:rsidR="009D792D">
        <w:rPr>
          <w:lang w:val="en-US"/>
        </w:rPr>
        <w:t xml:space="preserve"> by adding its folder to the exclusion by using </w:t>
      </w:r>
      <w:r w:rsidR="009D792D" w:rsidRPr="009D792D">
        <w:rPr>
          <w:lang w:val="en-US"/>
        </w:rPr>
        <w:t xml:space="preserve">Windows Management Instrumentation Command-line (WMIC) tool, named </w:t>
      </w:r>
      <w:r w:rsidR="00B64C06" w:rsidRPr="009D792D">
        <w:rPr>
          <w:lang w:val="en-US"/>
        </w:rPr>
        <w:t>WMIC.EXE</w:t>
      </w:r>
      <w:r w:rsidR="006C5FE8">
        <w:rPr>
          <w:lang w:val="en-US"/>
        </w:rPr>
        <w:t xml:space="preserve">: </w:t>
      </w:r>
    </w:p>
    <w:p w14:paraId="2BB60125" w14:textId="0C6AC485" w:rsidR="001E1BFE" w:rsidRPr="001E1BFE" w:rsidRDefault="001E1BFE" w:rsidP="001E1BFE">
      <w:pPr>
        <w:pStyle w:val="ListParagraph"/>
        <w:numPr>
          <w:ilvl w:val="0"/>
          <w:numId w:val="9"/>
        </w:numPr>
        <w:rPr>
          <w:lang w:val="en-US"/>
        </w:rPr>
      </w:pPr>
      <w:r w:rsidRPr="001E1BFE">
        <w:rPr>
          <w:lang w:val="en-US"/>
        </w:rPr>
        <w:t>@WMIC</w:t>
      </w:r>
      <w:r>
        <w:rPr>
          <w:lang w:val="en-US"/>
        </w:rPr>
        <w:t> </w:t>
      </w:r>
      <w:r w:rsidRPr="001E1BFE">
        <w:rPr>
          <w:lang w:val="en-US"/>
        </w:rPr>
        <w:t xml:space="preserve">/Namespace:\\root\Microsoft\Windows\Defender class </w:t>
      </w:r>
      <w:proofErr w:type="spellStart"/>
      <w:r w:rsidRPr="001E1BFE">
        <w:rPr>
          <w:lang w:val="en-US"/>
        </w:rPr>
        <w:t>MSFT_MpPreference</w:t>
      </w:r>
      <w:proofErr w:type="spellEnd"/>
      <w:r w:rsidRPr="001E1BFE">
        <w:rPr>
          <w:lang w:val="en-US"/>
        </w:rPr>
        <w:t xml:space="preserve"> call Add </w:t>
      </w:r>
      <w:proofErr w:type="spellStart"/>
      <w:r w:rsidRPr="001E1BFE">
        <w:rPr>
          <w:lang w:val="en-US"/>
        </w:rPr>
        <w:t>ExclusionPath</w:t>
      </w:r>
      <w:proofErr w:type="spellEnd"/>
      <w:r w:rsidRPr="001E1BFE">
        <w:rPr>
          <w:lang w:val="en-US"/>
        </w:rPr>
        <w:t>=\"\Temp\\"</w:t>
      </w:r>
      <w:r w:rsidR="00001C96">
        <w:rPr>
          <w:lang w:val="en-US"/>
        </w:rPr>
        <w:t xml:space="preserve">. </w:t>
      </w:r>
    </w:p>
    <w:p w14:paraId="65394263" w14:textId="2DE33C96" w:rsidR="00BC3F46" w:rsidRDefault="00A045EC" w:rsidP="00245539">
      <w:pPr>
        <w:rPr>
          <w:lang w:val="en-US"/>
        </w:rPr>
      </w:pPr>
      <w:proofErr w:type="spellStart"/>
      <w:r w:rsidRPr="00A045EC">
        <w:rPr>
          <w:lang w:val="en-US"/>
        </w:rPr>
        <w:t>Bichet</w:t>
      </w:r>
      <w:proofErr w:type="spellEnd"/>
      <w:r>
        <w:rPr>
          <w:lang w:val="en-US"/>
        </w:rPr>
        <w:t xml:space="preserve"> (2020), a security researcher from </w:t>
      </w:r>
      <w:proofErr w:type="spellStart"/>
      <w:r w:rsidRPr="00A045EC">
        <w:rPr>
          <w:lang w:val="en-US"/>
        </w:rPr>
        <w:t>Intrinsec</w:t>
      </w:r>
      <w:proofErr w:type="spellEnd"/>
      <w:r>
        <w:rPr>
          <w:lang w:val="en-US"/>
        </w:rPr>
        <w:t xml:space="preserve"> analyzed </w:t>
      </w:r>
      <w:r w:rsidRPr="00A045EC">
        <w:rPr>
          <w:lang w:val="en-US"/>
        </w:rPr>
        <w:t xml:space="preserve">Egregor and </w:t>
      </w:r>
      <w:proofErr w:type="spellStart"/>
      <w:r w:rsidRPr="00A045EC">
        <w:rPr>
          <w:lang w:val="en-US"/>
        </w:rPr>
        <w:t>Prolock</w:t>
      </w:r>
      <w:proofErr w:type="spellEnd"/>
      <w:r w:rsidRPr="00A045EC">
        <w:rPr>
          <w:lang w:val="en-US"/>
        </w:rPr>
        <w:t xml:space="preserve"> </w:t>
      </w:r>
      <w:r>
        <w:rPr>
          <w:lang w:val="en-US"/>
        </w:rPr>
        <w:t xml:space="preserve">ransomware. </w:t>
      </w:r>
      <w:r w:rsidR="00425F13" w:rsidRPr="00425F13">
        <w:rPr>
          <w:lang w:val="en-US"/>
        </w:rPr>
        <w:t>Egregor</w:t>
      </w:r>
      <w:r w:rsidR="00425F13">
        <w:rPr>
          <w:lang w:val="en-US"/>
        </w:rPr>
        <w:t xml:space="preserve"> evades protection by creating </w:t>
      </w:r>
      <w:r w:rsidR="00425F13" w:rsidRPr="00425F13">
        <w:rPr>
          <w:lang w:val="en-US"/>
        </w:rPr>
        <w:t xml:space="preserve">a Group </w:t>
      </w:r>
      <w:r w:rsidR="00425F13" w:rsidRPr="00425F13">
        <w:rPr>
          <w:lang w:val="en-US"/>
        </w:rPr>
        <w:t xml:space="preserve">Policy Object to disable </w:t>
      </w:r>
      <w:r w:rsidR="009E21A1">
        <w:rPr>
          <w:lang w:val="en-US"/>
        </w:rPr>
        <w:t>Microsoft Defender</w:t>
      </w:r>
      <w:r w:rsidR="009C165C">
        <w:rPr>
          <w:lang w:val="en-US"/>
        </w:rPr>
        <w:t xml:space="preserve">, which </w:t>
      </w:r>
      <w:r w:rsidR="00BC3F46">
        <w:rPr>
          <w:lang w:val="en-US"/>
        </w:rPr>
        <w:t xml:space="preserve">sets the flag </w:t>
      </w:r>
      <w:proofErr w:type="spellStart"/>
      <w:r w:rsidR="00BC3F46" w:rsidRPr="00BC3F46">
        <w:rPr>
          <w:lang w:val="en-US"/>
        </w:rPr>
        <w:t>DisableAntiSpyware</w:t>
      </w:r>
      <w:proofErr w:type="spellEnd"/>
      <w:r w:rsidR="009C165C">
        <w:rPr>
          <w:lang w:val="en-US"/>
        </w:rPr>
        <w:t>.</w:t>
      </w:r>
      <w:r w:rsidR="00BC3F46">
        <w:rPr>
          <w:lang w:val="en-US"/>
        </w:rPr>
        <w:t xml:space="preserve"> </w:t>
      </w:r>
      <w:r w:rsidR="009C165C">
        <w:rPr>
          <w:lang w:val="en-US"/>
        </w:rPr>
        <w:t xml:space="preserve">This flag is </w:t>
      </w:r>
      <w:r w:rsidR="00BC3F46">
        <w:rPr>
          <w:lang w:val="en-US"/>
        </w:rPr>
        <w:t xml:space="preserve">designed </w:t>
      </w:r>
      <w:r w:rsidR="00BC3F46" w:rsidRPr="00BC3F46">
        <w:rPr>
          <w:lang w:val="en-US"/>
        </w:rPr>
        <w:t xml:space="preserve">to disable Microsoft Defender Antivirus during </w:t>
      </w:r>
      <w:r w:rsidR="009C165C">
        <w:rPr>
          <w:lang w:val="en-US"/>
        </w:rPr>
        <w:t xml:space="preserve">the </w:t>
      </w:r>
      <w:r w:rsidR="00BC3F46" w:rsidRPr="00BC3F46">
        <w:rPr>
          <w:lang w:val="en-US"/>
        </w:rPr>
        <w:t>deployment</w:t>
      </w:r>
      <w:r w:rsidR="009C165C">
        <w:rPr>
          <w:lang w:val="en-US"/>
        </w:rPr>
        <w:t xml:space="preserve"> of </w:t>
      </w:r>
      <w:r w:rsidR="009C165C" w:rsidRPr="009C165C">
        <w:rPr>
          <w:lang w:val="en-US"/>
        </w:rPr>
        <w:t>another antivirus product</w:t>
      </w:r>
      <w:r w:rsidR="00BC3F46" w:rsidRPr="00BC3F46">
        <w:rPr>
          <w:lang w:val="en-US"/>
        </w:rPr>
        <w:t>.</w:t>
      </w:r>
      <w:r w:rsidR="00BC3F46">
        <w:rPr>
          <w:lang w:val="en-US"/>
        </w:rPr>
        <w:t xml:space="preserve"> However, due to the </w:t>
      </w:r>
      <w:r w:rsidR="00BC3F46" w:rsidRPr="00BC3F46">
        <w:rPr>
          <w:lang w:val="en-US"/>
        </w:rPr>
        <w:t>Tamper Protection</w:t>
      </w:r>
      <w:r w:rsidR="00BC3F46">
        <w:rPr>
          <w:lang w:val="en-US"/>
        </w:rPr>
        <w:t xml:space="preserve"> feature</w:t>
      </w:r>
      <w:r w:rsidR="00AD50CF">
        <w:rPr>
          <w:lang w:val="en-US"/>
        </w:rPr>
        <w:t>,</w:t>
      </w:r>
      <w:r w:rsidR="00BC3F46">
        <w:rPr>
          <w:lang w:val="en-US"/>
        </w:rPr>
        <w:t xml:space="preserve"> this flag </w:t>
      </w:r>
      <w:r w:rsidR="00BE380E">
        <w:rPr>
          <w:lang w:val="en-US"/>
        </w:rPr>
        <w:t>is</w:t>
      </w:r>
      <w:r w:rsidR="00BC3F46">
        <w:rPr>
          <w:lang w:val="en-US"/>
        </w:rPr>
        <w:t xml:space="preserve"> </w:t>
      </w:r>
      <w:r w:rsidR="00BC3F46" w:rsidRPr="00BC3F46">
        <w:rPr>
          <w:lang w:val="en-US"/>
        </w:rPr>
        <w:t>unavailable</w:t>
      </w:r>
      <w:r w:rsidR="00BC3F46">
        <w:rPr>
          <w:lang w:val="en-US"/>
        </w:rPr>
        <w:t xml:space="preserve"> in </w:t>
      </w:r>
      <w:r w:rsidR="00BE380E">
        <w:rPr>
          <w:lang w:val="en-US"/>
        </w:rPr>
        <w:t xml:space="preserve">the </w:t>
      </w:r>
      <w:r w:rsidR="00BC3F46">
        <w:rPr>
          <w:lang w:val="en-US"/>
        </w:rPr>
        <w:t>newest Windows OSes.</w:t>
      </w:r>
    </w:p>
    <w:p w14:paraId="0C7F7DAD" w14:textId="432BB96A" w:rsidR="005E0BDE" w:rsidRDefault="00066892" w:rsidP="00245539">
      <w:pPr>
        <w:rPr>
          <w:lang w:val="en-US"/>
        </w:rPr>
      </w:pPr>
      <w:proofErr w:type="spellStart"/>
      <w:r w:rsidRPr="00066892">
        <w:rPr>
          <w:lang w:val="en-US"/>
        </w:rPr>
        <w:t>Sordum</w:t>
      </w:r>
      <w:proofErr w:type="spellEnd"/>
      <w:r w:rsidRPr="00066892">
        <w:rPr>
          <w:lang w:val="en-US"/>
        </w:rPr>
        <w:t xml:space="preserve"> (2021) team issued a tool named Defender Control that disables </w:t>
      </w:r>
      <w:r w:rsidR="009E21A1">
        <w:rPr>
          <w:lang w:val="en-US"/>
        </w:rPr>
        <w:t>Microsoft Defender</w:t>
      </w:r>
      <w:r w:rsidRPr="00066892">
        <w:rPr>
          <w:lang w:val="en-US"/>
        </w:rPr>
        <w:t xml:space="preserve"> permanently by setting the registry values, modifying the group policies, and stopping </w:t>
      </w:r>
      <w:proofErr w:type="spellStart"/>
      <w:r w:rsidRPr="00066892">
        <w:rPr>
          <w:lang w:val="en-US"/>
        </w:rPr>
        <w:t>windefend</w:t>
      </w:r>
      <w:proofErr w:type="spellEnd"/>
      <w:r w:rsidRPr="00066892">
        <w:rPr>
          <w:lang w:val="en-US"/>
        </w:rPr>
        <w:t xml:space="preserve"> service.</w:t>
      </w:r>
      <w:r w:rsidR="005E0BDE">
        <w:rPr>
          <w:lang w:val="en-US"/>
        </w:rPr>
        <w:t xml:space="preserve"> The authors </w:t>
      </w:r>
      <w:r w:rsidR="007451B0">
        <w:rPr>
          <w:lang w:val="en-US"/>
        </w:rPr>
        <w:t>explained that</w:t>
      </w:r>
      <w:r w:rsidR="005E0BDE">
        <w:rPr>
          <w:lang w:val="en-US"/>
        </w:rPr>
        <w:t xml:space="preserve"> their work </w:t>
      </w:r>
      <w:r w:rsidR="007451B0">
        <w:rPr>
          <w:lang w:val="en-US"/>
        </w:rPr>
        <w:t xml:space="preserve">is designed to </w:t>
      </w:r>
      <w:r w:rsidR="005E0BDE">
        <w:rPr>
          <w:lang w:val="en-US"/>
        </w:rPr>
        <w:t xml:space="preserve">free </w:t>
      </w:r>
      <w:r w:rsidR="005E0BDE" w:rsidRPr="005E0BDE">
        <w:rPr>
          <w:lang w:val="en-US"/>
        </w:rPr>
        <w:t>precious resources</w:t>
      </w:r>
      <w:r w:rsidR="005E0BDE">
        <w:rPr>
          <w:lang w:val="en-US"/>
        </w:rPr>
        <w:t xml:space="preserve"> if </w:t>
      </w:r>
      <w:r w:rsidR="000C3EF0">
        <w:rPr>
          <w:lang w:val="en-US"/>
        </w:rPr>
        <w:t>another</w:t>
      </w:r>
      <w:r w:rsidR="005E0BDE">
        <w:rPr>
          <w:lang w:val="en-US"/>
        </w:rPr>
        <w:t xml:space="preserve"> </w:t>
      </w:r>
      <w:r w:rsidR="005E0BDE" w:rsidRPr="005E0BDE">
        <w:rPr>
          <w:lang w:val="en-US"/>
        </w:rPr>
        <w:t>anti-malware protection</w:t>
      </w:r>
      <w:r w:rsidR="005E0BDE">
        <w:rPr>
          <w:lang w:val="en-US"/>
        </w:rPr>
        <w:t xml:space="preserve"> </w:t>
      </w:r>
      <w:r w:rsidR="004D485F">
        <w:rPr>
          <w:lang w:val="en-US"/>
        </w:rPr>
        <w:t xml:space="preserve">system </w:t>
      </w:r>
      <w:r w:rsidR="000C3EF0">
        <w:rPr>
          <w:lang w:val="en-US"/>
        </w:rPr>
        <w:t>is</w:t>
      </w:r>
      <w:r w:rsidR="005E0BDE">
        <w:rPr>
          <w:lang w:val="en-US"/>
        </w:rPr>
        <w:t xml:space="preserve"> installed. </w:t>
      </w:r>
    </w:p>
    <w:p w14:paraId="175AFDF3" w14:textId="446CFFB1" w:rsidR="00897115" w:rsidRDefault="00925D5A" w:rsidP="0078389F">
      <w:pPr>
        <w:rPr>
          <w:lang w:val="en-US"/>
        </w:rPr>
      </w:pPr>
      <w:r>
        <w:rPr>
          <w:lang w:val="en-US"/>
        </w:rPr>
        <w:t xml:space="preserve">The </w:t>
      </w:r>
      <w:r w:rsidR="00567C5F">
        <w:rPr>
          <w:lang w:val="en-US"/>
        </w:rPr>
        <w:t xml:space="preserve">rest of the section </w:t>
      </w:r>
      <w:r>
        <w:rPr>
          <w:lang w:val="en-US"/>
        </w:rPr>
        <w:t xml:space="preserve">is focused on recent research papers </w:t>
      </w:r>
      <w:r w:rsidR="007D3CE8">
        <w:rPr>
          <w:lang w:val="en-US"/>
        </w:rPr>
        <w:t xml:space="preserve">and blogs </w:t>
      </w:r>
      <w:r>
        <w:rPr>
          <w:lang w:val="en-US"/>
        </w:rPr>
        <w:t xml:space="preserve">dealing with attacks on </w:t>
      </w:r>
      <w:r w:rsidR="009E21A1">
        <w:rPr>
          <w:lang w:val="en-US"/>
        </w:rPr>
        <w:t>Microsoft Defender</w:t>
      </w:r>
      <w:r>
        <w:rPr>
          <w:lang w:val="en-US"/>
        </w:rPr>
        <w:t xml:space="preserve">. </w:t>
      </w:r>
      <w:r w:rsidR="00BA3B37">
        <w:rPr>
          <w:lang w:val="en-US"/>
        </w:rPr>
        <w:t xml:space="preserve">All attacks can be </w:t>
      </w:r>
      <w:r w:rsidR="009524EF">
        <w:rPr>
          <w:lang w:val="en-US"/>
        </w:rPr>
        <w:t>divided</w:t>
      </w:r>
      <w:r w:rsidR="00BA3B37">
        <w:rPr>
          <w:lang w:val="en-US"/>
        </w:rPr>
        <w:t xml:space="preserve"> into two groups: attacks in </w:t>
      </w:r>
      <w:r w:rsidR="009E0E23">
        <w:rPr>
          <w:lang w:val="en-US"/>
        </w:rPr>
        <w:t xml:space="preserve">the </w:t>
      </w:r>
      <w:r w:rsidR="00BA3B37">
        <w:rPr>
          <w:lang w:val="en-US"/>
        </w:rPr>
        <w:t xml:space="preserve">kernel- </w:t>
      </w:r>
      <w:r w:rsidR="004E4A9C">
        <w:rPr>
          <w:lang w:val="en-US"/>
        </w:rPr>
        <w:t xml:space="preserve">and user- </w:t>
      </w:r>
      <w:r w:rsidR="00BA3B37">
        <w:rPr>
          <w:lang w:val="en-US"/>
        </w:rPr>
        <w:t xml:space="preserve">modes. </w:t>
      </w:r>
    </w:p>
    <w:p w14:paraId="548B39C3" w14:textId="77777777" w:rsidR="009F6614" w:rsidRDefault="009F6614" w:rsidP="0078389F">
      <w:pPr>
        <w:rPr>
          <w:lang w:val="en-US"/>
        </w:rPr>
        <w:sectPr w:rsidR="009F6614"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9F6614" w:rsidRPr="000835E9" w14:paraId="5D0E2A50" w14:textId="77777777" w:rsidTr="0033401E">
        <w:trPr>
          <w:jc w:val="center"/>
        </w:trPr>
        <w:tc>
          <w:tcPr>
            <w:tcW w:w="9749" w:type="dxa"/>
            <w:vAlign w:val="bottom"/>
          </w:tcPr>
          <w:p w14:paraId="6341595D" w14:textId="30C2CE86" w:rsidR="004B1B84" w:rsidRPr="000835E9" w:rsidRDefault="00C4460E" w:rsidP="0033401E">
            <w:pPr>
              <w:keepNext/>
              <w:spacing w:before="120" w:after="0"/>
              <w:jc w:val="center"/>
              <w:rPr>
                <w:rFonts w:cs="Times New Roman"/>
                <w:lang w:val="en-US"/>
              </w:rPr>
            </w:pPr>
            <w:r w:rsidRPr="00C4460E">
              <w:rPr>
                <w:rFonts w:cs="Times New Roman"/>
                <w:noProof/>
                <w:lang w:val="en-US"/>
              </w:rPr>
              <w:drawing>
                <wp:inline distT="0" distB="0" distL="0" distR="0" wp14:anchorId="4B1D1000" wp14:editId="69F9D73A">
                  <wp:extent cx="6045200" cy="409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45200" cy="4097655"/>
                          </a:xfrm>
                          <a:prstGeom prst="rect">
                            <a:avLst/>
                          </a:prstGeom>
                          <a:noFill/>
                          <a:ln>
                            <a:noFill/>
                          </a:ln>
                        </pic:spPr>
                      </pic:pic>
                    </a:graphicData>
                  </a:graphic>
                </wp:inline>
              </w:drawing>
            </w:r>
          </w:p>
        </w:tc>
      </w:tr>
      <w:tr w:rsidR="009F6614" w:rsidRPr="00F55919" w14:paraId="7ECF3F70" w14:textId="77777777" w:rsidTr="0033401E">
        <w:trPr>
          <w:jc w:val="center"/>
        </w:trPr>
        <w:tc>
          <w:tcPr>
            <w:tcW w:w="9749" w:type="dxa"/>
          </w:tcPr>
          <w:p w14:paraId="037A1DA0" w14:textId="51A5BFD7" w:rsidR="009F6614" w:rsidRPr="000835E9" w:rsidRDefault="009F6614" w:rsidP="0033401E">
            <w:pPr>
              <w:keepNext/>
              <w:spacing w:before="120"/>
              <w:jc w:val="center"/>
              <w:rPr>
                <w:rFonts w:cs="Times New Roman"/>
                <w:lang w:val="en-US"/>
              </w:rPr>
            </w:pPr>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2</w:t>
            </w:r>
            <w:r>
              <w:rPr>
                <w:rFonts w:cs="Times New Roman"/>
                <w:lang w:val="en-US"/>
              </w:rPr>
              <w:fldChar w:fldCharType="end"/>
            </w:r>
            <w:r w:rsidRPr="000835E9">
              <w:rPr>
                <w:rFonts w:cs="Times New Roman"/>
                <w:lang w:val="en-US"/>
              </w:rPr>
              <w:t xml:space="preserve"> </w:t>
            </w:r>
            <w:r w:rsidR="004A23E5">
              <w:rPr>
                <w:rFonts w:cs="Times New Roman"/>
                <w:lang w:val="en-US"/>
              </w:rPr>
              <w:t>Attack</w:t>
            </w:r>
            <w:r w:rsidR="004A23E5" w:rsidRPr="004A23E5">
              <w:rPr>
                <w:lang w:val="en-US"/>
              </w:rPr>
              <w:t xml:space="preserve"> </w:t>
            </w:r>
            <w:r w:rsidR="004A23E5" w:rsidRPr="004A23E5">
              <w:rPr>
                <w:rFonts w:cs="Times New Roman"/>
                <w:lang w:val="en-US"/>
              </w:rPr>
              <w:t xml:space="preserve">Vectors on </w:t>
            </w:r>
            <w:r w:rsidR="009E21A1">
              <w:rPr>
                <w:rFonts w:cs="Times New Roman"/>
                <w:lang w:val="en-US"/>
              </w:rPr>
              <w:t>Microsoft Defender</w:t>
            </w:r>
          </w:p>
        </w:tc>
      </w:tr>
    </w:tbl>
    <w:p w14:paraId="5ED8BBB3" w14:textId="3BA5ACF3" w:rsidR="009F6614" w:rsidRDefault="009F6614" w:rsidP="0078389F">
      <w:pPr>
        <w:rPr>
          <w:lang w:val="en-US"/>
        </w:rPr>
      </w:pPr>
    </w:p>
    <w:p w14:paraId="7C33DD2E" w14:textId="77777777" w:rsidR="009F6614" w:rsidRDefault="009F6614" w:rsidP="0078389F">
      <w:pPr>
        <w:rPr>
          <w:lang w:val="en-US"/>
        </w:rPr>
        <w:sectPr w:rsidR="009F6614" w:rsidSect="009F6614">
          <w:type w:val="continuous"/>
          <w:pgSz w:w="12240" w:h="15840" w:code="1"/>
          <w:pgMar w:top="1440" w:right="1267" w:bottom="1440" w:left="1440" w:header="706" w:footer="706" w:gutter="0"/>
          <w:cols w:space="360"/>
          <w:docGrid w:linePitch="360"/>
        </w:sectPr>
      </w:pPr>
    </w:p>
    <w:p w14:paraId="5D77FC6F" w14:textId="4752A655" w:rsidR="00F27E8F" w:rsidRPr="000835E9" w:rsidRDefault="00211F57" w:rsidP="00A34743">
      <w:pPr>
        <w:pStyle w:val="Heading2"/>
      </w:pPr>
      <w:fldSimple w:instr=" SEQ First \c \* ARABIC \* MERGEFORMAT \* MERGEFORMAT  \* MERGEFORMAT ">
        <w:r w:rsidR="00F55919">
          <w:t>2</w:t>
        </w:r>
      </w:fldSimple>
      <w:r w:rsidR="00F27E8F" w:rsidRPr="000835E9">
        <w:t>.</w:t>
      </w:r>
      <w:fldSimple w:instr=" SEQ Second \n \* ARABIC \* MERGEFORMAT \* MERGEFORMAT  \* MERGEFORMAT  \* MERGEFORMAT ">
        <w:r w:rsidR="00F55919">
          <w:t>1</w:t>
        </w:r>
      </w:fldSimple>
      <w:r w:rsidR="00F27E8F" w:rsidRPr="000835E9">
        <w:t>. </w:t>
      </w:r>
      <w:r w:rsidR="00E83E1F">
        <w:t>Kernel</w:t>
      </w:r>
      <w:r w:rsidR="00F27E8F">
        <w:t xml:space="preserve">-mode </w:t>
      </w:r>
      <w:r w:rsidR="00F27E8F" w:rsidRPr="00E93593">
        <w:t>Attack</w:t>
      </w:r>
      <w:r w:rsidR="00E83E1F">
        <w:t>s</w:t>
      </w:r>
      <w:r w:rsidR="00F27E8F" w:rsidRPr="00E93593">
        <w:t xml:space="preserve"> </w:t>
      </w:r>
      <w:r w:rsidR="00F27E8F">
        <w:t xml:space="preserve">on </w:t>
      </w:r>
      <w:r w:rsidR="009E21A1">
        <w:t>Microsoft Defender</w:t>
      </w:r>
    </w:p>
    <w:p w14:paraId="442341BC" w14:textId="31032084" w:rsidR="00F27E8F" w:rsidRDefault="00196CE9" w:rsidP="0078389F">
      <w:pPr>
        <w:rPr>
          <w:lang w:val="en-US"/>
        </w:rPr>
      </w:pPr>
      <w:r>
        <w:rPr>
          <w:lang w:val="en-US"/>
        </w:rPr>
        <w:t xml:space="preserve">All kernel-mode attacks can be </w:t>
      </w:r>
      <w:r w:rsidR="0086770E">
        <w:rPr>
          <w:lang w:val="en-US"/>
        </w:rPr>
        <w:t>divided</w:t>
      </w:r>
      <w:r>
        <w:rPr>
          <w:lang w:val="en-US"/>
        </w:rPr>
        <w:t xml:space="preserve"> </w:t>
      </w:r>
      <w:r w:rsidR="008E5615">
        <w:rPr>
          <w:lang w:val="en-US"/>
        </w:rPr>
        <w:t>into</w:t>
      </w:r>
      <w:r>
        <w:rPr>
          <w:lang w:val="en-US"/>
        </w:rPr>
        <w:t xml:space="preserve"> the following subgroups:</w:t>
      </w:r>
    </w:p>
    <w:p w14:paraId="2EFFB789" w14:textId="57A4B161" w:rsidR="00196CE9" w:rsidRDefault="00196CE9" w:rsidP="00196CE9">
      <w:pPr>
        <w:pStyle w:val="ListParagraph"/>
        <w:numPr>
          <w:ilvl w:val="0"/>
          <w:numId w:val="9"/>
        </w:numPr>
        <w:rPr>
          <w:lang w:val="en-US"/>
        </w:rPr>
      </w:pPr>
      <w:r>
        <w:rPr>
          <w:lang w:val="en-US"/>
        </w:rPr>
        <w:t>Attacks on ETW</w:t>
      </w:r>
      <w:r w:rsidR="003627F6">
        <w:rPr>
          <w:lang w:val="en-US"/>
        </w:rPr>
        <w:t>.</w:t>
      </w:r>
    </w:p>
    <w:p w14:paraId="7AEDD15C" w14:textId="69CE7FCE" w:rsidR="00196CE9" w:rsidRDefault="00196CE9" w:rsidP="00196CE9">
      <w:pPr>
        <w:pStyle w:val="ListParagraph"/>
        <w:numPr>
          <w:ilvl w:val="0"/>
          <w:numId w:val="9"/>
        </w:numPr>
        <w:rPr>
          <w:lang w:val="en-US"/>
        </w:rPr>
      </w:pPr>
      <w:r>
        <w:rPr>
          <w:lang w:val="en-US"/>
        </w:rPr>
        <w:t xml:space="preserve">Clear PPL </w:t>
      </w:r>
      <w:r w:rsidR="00005DA4">
        <w:rPr>
          <w:lang w:val="en-US"/>
        </w:rPr>
        <w:t>to</w:t>
      </w:r>
      <w:r>
        <w:rPr>
          <w:lang w:val="en-US"/>
        </w:rPr>
        <w:t xml:space="preserve"> terminate </w:t>
      </w:r>
      <w:r w:rsidR="00604CA5">
        <w:rPr>
          <w:lang w:val="en-US"/>
        </w:rPr>
        <w:t xml:space="preserve">the </w:t>
      </w:r>
      <w:r>
        <w:rPr>
          <w:lang w:val="en-US"/>
        </w:rPr>
        <w:t>process.</w:t>
      </w:r>
    </w:p>
    <w:p w14:paraId="18EC9F69" w14:textId="033CBFAC" w:rsidR="00196CE9" w:rsidRDefault="00005DA4" w:rsidP="0033401E">
      <w:pPr>
        <w:pStyle w:val="ListParagraph"/>
        <w:numPr>
          <w:ilvl w:val="0"/>
          <w:numId w:val="9"/>
        </w:numPr>
        <w:rPr>
          <w:lang w:val="en-US"/>
        </w:rPr>
      </w:pPr>
      <w:r>
        <w:rPr>
          <w:lang w:val="en-US"/>
        </w:rPr>
        <w:t>Disable</w:t>
      </w:r>
      <w:r w:rsidR="00D54551">
        <w:rPr>
          <w:lang w:val="en-US"/>
        </w:rPr>
        <w:t xml:space="preserve"> </w:t>
      </w:r>
      <w:r>
        <w:rPr>
          <w:lang w:val="en-US"/>
        </w:rPr>
        <w:t xml:space="preserve">and Bypass </w:t>
      </w:r>
      <w:r w:rsidR="00196CE9" w:rsidRPr="00A247FD">
        <w:rPr>
          <w:lang w:val="en-US"/>
        </w:rPr>
        <w:t>Kernel Callbacks.</w:t>
      </w:r>
    </w:p>
    <w:p w14:paraId="4C91DADD" w14:textId="6CB35886" w:rsidR="00D93CFA" w:rsidRPr="00A247FD" w:rsidRDefault="00D93CFA" w:rsidP="0033401E">
      <w:pPr>
        <w:pStyle w:val="ListParagraph"/>
        <w:numPr>
          <w:ilvl w:val="0"/>
          <w:numId w:val="9"/>
        </w:numPr>
        <w:rPr>
          <w:lang w:val="en-US"/>
        </w:rPr>
      </w:pPr>
      <w:r w:rsidRPr="00D93CFA">
        <w:rPr>
          <w:lang w:val="en-US"/>
        </w:rPr>
        <w:t xml:space="preserve">Terminate the </w:t>
      </w:r>
      <w:r w:rsidR="009E21A1">
        <w:rPr>
          <w:lang w:val="en-US"/>
        </w:rPr>
        <w:t>Microsoft Defender</w:t>
      </w:r>
      <w:r w:rsidRPr="00D93CFA">
        <w:rPr>
          <w:lang w:val="en-US"/>
        </w:rPr>
        <w:t xml:space="preserve"> Process by closing its handles</w:t>
      </w:r>
      <w:r>
        <w:rPr>
          <w:lang w:val="en-US"/>
        </w:rPr>
        <w:t>.</w:t>
      </w:r>
    </w:p>
    <w:p w14:paraId="044DD7B1" w14:textId="2024A0FB" w:rsidR="000E3D08" w:rsidRDefault="000E3D08" w:rsidP="0078389F">
      <w:pPr>
        <w:rPr>
          <w:lang w:val="en-US"/>
        </w:rPr>
      </w:pPr>
      <w:r w:rsidRPr="000E3D08">
        <w:rPr>
          <w:b/>
          <w:bCs/>
          <w:lang w:val="en-US"/>
        </w:rPr>
        <w:t xml:space="preserve">Attacks on ETW. </w:t>
      </w:r>
      <w:r w:rsidR="009E21A1">
        <w:rPr>
          <w:lang w:val="en-US"/>
        </w:rPr>
        <w:t>Microsoft Defender</w:t>
      </w:r>
      <w:r w:rsidR="0034332C">
        <w:rPr>
          <w:lang w:val="en-US"/>
        </w:rPr>
        <w:t xml:space="preserve"> uses various Windows OS features: user-mode, kernel-mode components, </w:t>
      </w:r>
      <w:r w:rsidR="001222CA" w:rsidRPr="001222CA">
        <w:rPr>
          <w:lang w:val="en-US"/>
        </w:rPr>
        <w:t>and it leverages Event Tracing for Windows (ETW) facilities</w:t>
      </w:r>
      <w:r>
        <w:rPr>
          <w:lang w:val="en-US"/>
        </w:rPr>
        <w:t>. ETW is a feature deeply integrated into the OS kernel</w:t>
      </w:r>
      <w:r w:rsidR="00254DDA">
        <w:rPr>
          <w:lang w:val="en-US"/>
        </w:rPr>
        <w:t>. ETW</w:t>
      </w:r>
      <w:r>
        <w:rPr>
          <w:lang w:val="en-US"/>
        </w:rPr>
        <w:t xml:space="preserve"> was originally designed for performance troubleshooting</w:t>
      </w:r>
      <w:r w:rsidR="00801D32">
        <w:rPr>
          <w:lang w:val="en-US"/>
        </w:rPr>
        <w:t>,</w:t>
      </w:r>
      <w:r>
        <w:rPr>
          <w:lang w:val="en-US"/>
        </w:rPr>
        <w:t xml:space="preserve"> and it is currently used by various EDR solutions</w:t>
      </w:r>
      <w:r w:rsidR="00254DDA">
        <w:rPr>
          <w:lang w:val="en-US"/>
        </w:rPr>
        <w:t xml:space="preserve"> as a supplier of various OS-related events. ETW is widely used by common EDR/AV solutions</w:t>
      </w:r>
      <w:r w:rsidR="0085411C">
        <w:rPr>
          <w:lang w:val="en-US"/>
        </w:rPr>
        <w:t xml:space="preserve">. </w:t>
      </w:r>
      <w:r w:rsidR="009E21A1">
        <w:rPr>
          <w:lang w:val="en-US"/>
        </w:rPr>
        <w:t>Microsoft Defender</w:t>
      </w:r>
      <w:r w:rsidR="0085411C">
        <w:rPr>
          <w:lang w:val="en-US"/>
        </w:rPr>
        <w:t xml:space="preserve"> also uses ETW and gathers data from two ETW sessions</w:t>
      </w:r>
      <w:r w:rsidR="00DA6B2D">
        <w:rPr>
          <w:lang w:val="en-US"/>
        </w:rPr>
        <w:t>, named</w:t>
      </w:r>
      <w:r w:rsidR="0085411C">
        <w:rPr>
          <w:lang w:val="en-US"/>
        </w:rPr>
        <w:t xml:space="preserve"> </w:t>
      </w:r>
      <w:proofErr w:type="spellStart"/>
      <w:r w:rsidR="00DA6B2D" w:rsidRPr="00DA6B2D">
        <w:rPr>
          <w:lang w:val="en-US"/>
        </w:rPr>
        <w:t>DefenderApiLogger</w:t>
      </w:r>
      <w:proofErr w:type="spellEnd"/>
      <w:r w:rsidR="00DA6B2D">
        <w:rPr>
          <w:lang w:val="en-US"/>
        </w:rPr>
        <w:t xml:space="preserve"> and </w:t>
      </w:r>
      <w:proofErr w:type="spellStart"/>
      <w:r w:rsidR="00DA6B2D" w:rsidRPr="00DA6B2D">
        <w:rPr>
          <w:lang w:val="en-US"/>
        </w:rPr>
        <w:t>DefenderAuditLogger</w:t>
      </w:r>
      <w:proofErr w:type="spellEnd"/>
      <w:r w:rsidR="00DA6B2D">
        <w:rPr>
          <w:lang w:val="en-US"/>
        </w:rPr>
        <w:t xml:space="preserve">. </w:t>
      </w:r>
      <w:r w:rsidR="00DD6EED">
        <w:rPr>
          <w:lang w:val="en-US"/>
        </w:rPr>
        <w:t xml:space="preserve">These two sessions are protected by Secure ETW </w:t>
      </w:r>
      <w:r w:rsidR="001A584D">
        <w:rPr>
          <w:lang w:val="en-US"/>
        </w:rPr>
        <w:t>(</w:t>
      </w:r>
      <w:r w:rsidR="00DD6EED" w:rsidRPr="00EF3A51">
        <w:rPr>
          <w:lang w:val="en-US"/>
        </w:rPr>
        <w:t>PPL mechanism</w:t>
      </w:r>
      <w:r w:rsidR="00DB5961" w:rsidRPr="00EF3A51">
        <w:rPr>
          <w:lang w:val="en-US"/>
        </w:rPr>
        <w:t>)</w:t>
      </w:r>
      <w:r w:rsidR="00DD6EED" w:rsidRPr="00EF3A51">
        <w:rPr>
          <w:lang w:val="en-US"/>
        </w:rPr>
        <w:t xml:space="preserve"> and cannot be stopped easily. </w:t>
      </w:r>
      <w:r w:rsidR="00C769AE" w:rsidRPr="00EF3A51">
        <w:rPr>
          <w:lang w:val="en-US"/>
        </w:rPr>
        <w:t xml:space="preserve">Teodorescu, Korkin, and </w:t>
      </w:r>
      <w:proofErr w:type="spellStart"/>
      <w:r w:rsidR="00C769AE" w:rsidRPr="00EF3A51">
        <w:rPr>
          <w:lang w:val="en-US"/>
        </w:rPr>
        <w:t>Golchikov</w:t>
      </w:r>
      <w:proofErr w:type="spellEnd"/>
      <w:r w:rsidR="00C769AE" w:rsidRPr="00EF3A51">
        <w:rPr>
          <w:lang w:val="en-US"/>
        </w:rPr>
        <w:t xml:space="preserve"> (2021) from </w:t>
      </w:r>
      <w:r w:rsidR="00DD6EED" w:rsidRPr="00EF3A51">
        <w:rPr>
          <w:lang w:val="en-US"/>
        </w:rPr>
        <w:t>Binarly present</w:t>
      </w:r>
      <w:r w:rsidR="00DD6EED">
        <w:rPr>
          <w:lang w:val="en-US"/>
        </w:rPr>
        <w:t xml:space="preserve"> a </w:t>
      </w:r>
      <w:r w:rsidR="00EF3D7B">
        <w:rPr>
          <w:lang w:val="en-US"/>
        </w:rPr>
        <w:t>kernel-mode</w:t>
      </w:r>
      <w:r w:rsidR="00DD6EED">
        <w:rPr>
          <w:lang w:val="en-US"/>
        </w:rPr>
        <w:t xml:space="preserve"> attack that </w:t>
      </w:r>
      <w:r w:rsidR="001A584D">
        <w:rPr>
          <w:lang w:val="en-US"/>
        </w:rPr>
        <w:t xml:space="preserve">results in disabling ETW sessions without triggering any reaction from PatchGuard. </w:t>
      </w:r>
      <w:r>
        <w:rPr>
          <w:lang w:val="en-US"/>
        </w:rPr>
        <w:t xml:space="preserve">The problem is that ETW </w:t>
      </w:r>
      <w:r w:rsidRPr="000E3D08">
        <w:rPr>
          <w:lang w:val="en-US"/>
        </w:rPr>
        <w:t>can be easily tampered with</w:t>
      </w:r>
      <w:r w:rsidR="00354B24">
        <w:rPr>
          <w:lang w:val="en-US"/>
        </w:rPr>
        <w:t xml:space="preserve">. Such attacks </w:t>
      </w:r>
      <w:r>
        <w:rPr>
          <w:lang w:val="en-US"/>
        </w:rPr>
        <w:t xml:space="preserve">blind the whole class of EDR solutions, including </w:t>
      </w:r>
      <w:r w:rsidR="009E21A1">
        <w:rPr>
          <w:lang w:val="en-US"/>
        </w:rPr>
        <w:t>Microsoft Defender</w:t>
      </w:r>
      <w:r>
        <w:rPr>
          <w:lang w:val="en-US"/>
        </w:rPr>
        <w:t xml:space="preserve">. </w:t>
      </w:r>
    </w:p>
    <w:p w14:paraId="2642805C" w14:textId="1CFDA03F" w:rsidR="000C3454" w:rsidRDefault="000C3454" w:rsidP="0078389F">
      <w:pPr>
        <w:rPr>
          <w:lang w:val="en-US"/>
        </w:rPr>
      </w:pPr>
      <w:r w:rsidRPr="000C3454">
        <w:rPr>
          <w:b/>
          <w:bCs/>
          <w:lang w:val="en-US"/>
        </w:rPr>
        <w:t xml:space="preserve">Clear PPL </w:t>
      </w:r>
      <w:r w:rsidR="005005C9">
        <w:rPr>
          <w:b/>
          <w:bCs/>
          <w:lang w:val="en-US"/>
        </w:rPr>
        <w:t>to</w:t>
      </w:r>
      <w:r w:rsidRPr="000C3454">
        <w:rPr>
          <w:b/>
          <w:bCs/>
          <w:lang w:val="en-US"/>
        </w:rPr>
        <w:t xml:space="preserve"> </w:t>
      </w:r>
      <w:r w:rsidR="005005C9" w:rsidRPr="000C3454">
        <w:rPr>
          <w:b/>
          <w:bCs/>
          <w:lang w:val="en-US"/>
        </w:rPr>
        <w:t>Terminate the Process</w:t>
      </w:r>
      <w:r>
        <w:rPr>
          <w:lang w:val="en-US"/>
        </w:rPr>
        <w:t xml:space="preserve">. </w:t>
      </w:r>
      <w:r w:rsidR="009E21A1">
        <w:rPr>
          <w:lang w:val="en-US"/>
        </w:rPr>
        <w:t>Microsoft Defender</w:t>
      </w:r>
      <w:r>
        <w:rPr>
          <w:lang w:val="en-US"/>
        </w:rPr>
        <w:t xml:space="preserve"> leverages </w:t>
      </w:r>
      <w:r w:rsidR="00675F76">
        <w:rPr>
          <w:lang w:val="en-US"/>
        </w:rPr>
        <w:t xml:space="preserve">the </w:t>
      </w:r>
      <w:r w:rsidR="00FA7F17">
        <w:rPr>
          <w:lang w:val="en-US"/>
        </w:rPr>
        <w:t>Protected Process Light (</w:t>
      </w:r>
      <w:r w:rsidR="00FA7F17" w:rsidRPr="00FA7F17">
        <w:rPr>
          <w:lang w:val="en-US"/>
        </w:rPr>
        <w:t>PPL</w:t>
      </w:r>
      <w:r w:rsidR="00FA7F17">
        <w:rPr>
          <w:lang w:val="en-US"/>
        </w:rPr>
        <w:t>)</w:t>
      </w:r>
      <w:r>
        <w:rPr>
          <w:lang w:val="en-US"/>
        </w:rPr>
        <w:t xml:space="preserve"> mechanism to protect its process from being terminated</w:t>
      </w:r>
      <w:r w:rsidR="00674BE5">
        <w:rPr>
          <w:lang w:val="en-US"/>
        </w:rPr>
        <w:t>,</w:t>
      </w:r>
      <w:r>
        <w:rPr>
          <w:lang w:val="en-US"/>
        </w:rPr>
        <w:t xml:space="preserve"> as well </w:t>
      </w:r>
      <w:r w:rsidR="00801D32">
        <w:rPr>
          <w:lang w:val="en-US"/>
        </w:rPr>
        <w:t xml:space="preserve">as </w:t>
      </w:r>
      <w:r>
        <w:rPr>
          <w:lang w:val="en-US"/>
        </w:rPr>
        <w:t xml:space="preserve">from code injections. </w:t>
      </w:r>
    </w:p>
    <w:p w14:paraId="526615DA" w14:textId="21BCE78C" w:rsidR="002A7144" w:rsidRDefault="002A7144" w:rsidP="0078389F">
      <w:pPr>
        <w:rPr>
          <w:lang w:val="en-US"/>
        </w:rPr>
      </w:pPr>
      <w:r>
        <w:rPr>
          <w:lang w:val="en-US"/>
        </w:rPr>
        <w:t xml:space="preserve">However, attackers can use a kernel-mode driver to clear the Process Protection level and after </w:t>
      </w:r>
      <w:r w:rsidR="000F7D81">
        <w:rPr>
          <w:lang w:val="en-US"/>
        </w:rPr>
        <w:t>that</w:t>
      </w:r>
      <w:r w:rsidR="00C25C8A">
        <w:rPr>
          <w:lang w:val="en-US"/>
        </w:rPr>
        <w:t>,</w:t>
      </w:r>
      <w:r w:rsidR="000F7D81">
        <w:rPr>
          <w:lang w:val="en-US"/>
        </w:rPr>
        <w:t xml:space="preserve"> they can </w:t>
      </w:r>
      <w:r>
        <w:rPr>
          <w:lang w:val="en-US"/>
        </w:rPr>
        <w:t xml:space="preserve">terminate the </w:t>
      </w:r>
      <w:r w:rsidR="009E21A1">
        <w:rPr>
          <w:lang w:val="en-US"/>
        </w:rPr>
        <w:t>Microsoft Defender</w:t>
      </w:r>
      <w:r>
        <w:rPr>
          <w:lang w:val="en-US"/>
        </w:rPr>
        <w:t xml:space="preserve"> easily (</w:t>
      </w:r>
      <w:proofErr w:type="spellStart"/>
      <w:r w:rsidRPr="002A7144">
        <w:rPr>
          <w:lang w:val="en-US"/>
        </w:rPr>
        <w:t>Blaauwendraad</w:t>
      </w:r>
      <w:proofErr w:type="spellEnd"/>
      <w:r w:rsidR="009547B4">
        <w:rPr>
          <w:lang w:val="en-US"/>
        </w:rPr>
        <w:t xml:space="preserve"> et al.</w:t>
      </w:r>
      <w:r>
        <w:rPr>
          <w:lang w:val="en-US"/>
        </w:rPr>
        <w:t>,</w:t>
      </w:r>
      <w:r w:rsidRPr="002A7144">
        <w:rPr>
          <w:lang w:val="en-US"/>
        </w:rPr>
        <w:t xml:space="preserve"> 2020)</w:t>
      </w:r>
      <w:r>
        <w:rPr>
          <w:lang w:val="en-US"/>
        </w:rPr>
        <w:t>. The authors admitted that “</w:t>
      </w:r>
      <w:r w:rsidRPr="002A7144">
        <w:rPr>
          <w:lang w:val="en-US"/>
        </w:rPr>
        <w:t>killing the process will notify the user of the machine that its antivirus program has been disabled and prompt the user to restart the service.</w:t>
      </w:r>
      <w:r>
        <w:rPr>
          <w:lang w:val="en-US"/>
        </w:rPr>
        <w:t>”</w:t>
      </w:r>
    </w:p>
    <w:p w14:paraId="05E1D9DD" w14:textId="47EE7166" w:rsidR="001150FC" w:rsidRDefault="001150FC" w:rsidP="0078389F">
      <w:pPr>
        <w:rPr>
          <w:lang w:val="en-US"/>
        </w:rPr>
      </w:pPr>
      <w:r w:rsidRPr="001150FC">
        <w:rPr>
          <w:lang w:val="en-US"/>
        </w:rPr>
        <w:t>Thompson</w:t>
      </w:r>
      <w:r>
        <w:rPr>
          <w:lang w:val="en-US"/>
        </w:rPr>
        <w:t xml:space="preserve"> (2017) demonstrated how to terminate </w:t>
      </w:r>
      <w:r w:rsidRPr="001150FC">
        <w:rPr>
          <w:lang w:val="en-US"/>
        </w:rPr>
        <w:t>MsSence</w:t>
      </w:r>
      <w:r>
        <w:rPr>
          <w:lang w:val="en-US"/>
        </w:rPr>
        <w:t xml:space="preserve">.exe, which is </w:t>
      </w:r>
      <w:r w:rsidR="009E21A1">
        <w:rPr>
          <w:lang w:val="en-US"/>
        </w:rPr>
        <w:t>Microsoft Defender</w:t>
      </w:r>
      <w:r w:rsidRPr="001150FC">
        <w:rPr>
          <w:lang w:val="en-US"/>
        </w:rPr>
        <w:t xml:space="preserve"> Advanced Threat Protection Service</w:t>
      </w:r>
      <w:r w:rsidR="00801D32">
        <w:rPr>
          <w:lang w:val="en-US"/>
        </w:rPr>
        <w:t>,</w:t>
      </w:r>
      <w:r>
        <w:rPr>
          <w:lang w:val="en-US"/>
        </w:rPr>
        <w:t xml:space="preserve"> by </w:t>
      </w:r>
      <w:r w:rsidRPr="001150FC">
        <w:rPr>
          <w:lang w:val="en-US"/>
        </w:rPr>
        <w:t>remov</w:t>
      </w:r>
      <w:r>
        <w:rPr>
          <w:lang w:val="en-US"/>
        </w:rPr>
        <w:t>ing</w:t>
      </w:r>
      <w:r w:rsidRPr="001150FC">
        <w:rPr>
          <w:lang w:val="en-US"/>
        </w:rPr>
        <w:t xml:space="preserve"> process protection</w:t>
      </w:r>
      <w:r>
        <w:rPr>
          <w:lang w:val="en-US"/>
        </w:rPr>
        <w:t xml:space="preserve"> via Mimikatz</w:t>
      </w:r>
      <w:r w:rsidR="00FA7F17">
        <w:rPr>
          <w:lang w:val="en-US"/>
        </w:rPr>
        <w:t xml:space="preserve"> driver</w:t>
      </w:r>
      <w:r>
        <w:rPr>
          <w:lang w:val="en-US"/>
        </w:rPr>
        <w:t xml:space="preserve">. </w:t>
      </w:r>
    </w:p>
    <w:p w14:paraId="5D1016AF" w14:textId="745952E3" w:rsidR="000C3454" w:rsidRPr="00AE67EA" w:rsidRDefault="003770F7" w:rsidP="003770F7">
      <w:pPr>
        <w:rPr>
          <w:lang w:val="en-US"/>
        </w:rPr>
      </w:pPr>
      <w:r>
        <w:rPr>
          <w:lang w:val="en-US"/>
        </w:rPr>
        <w:t xml:space="preserve">A similar attack that results in </w:t>
      </w:r>
      <w:r w:rsidR="006F340F" w:rsidRPr="003770F7">
        <w:rPr>
          <w:lang w:val="en-US"/>
        </w:rPr>
        <w:t xml:space="preserve">shutting </w:t>
      </w:r>
      <w:r w:rsidRPr="003770F7">
        <w:rPr>
          <w:lang w:val="en-US"/>
        </w:rPr>
        <w:t xml:space="preserve">down </w:t>
      </w:r>
      <w:r w:rsidR="009E21A1">
        <w:rPr>
          <w:lang w:val="en-US"/>
        </w:rPr>
        <w:t>Microsoft Defender</w:t>
      </w:r>
      <w:r w:rsidRPr="003770F7">
        <w:rPr>
          <w:lang w:val="en-US"/>
        </w:rPr>
        <w:t xml:space="preserve"> Antivirus</w:t>
      </w:r>
      <w:r>
        <w:rPr>
          <w:lang w:val="en-US"/>
        </w:rPr>
        <w:t xml:space="preserve"> was presented by </w:t>
      </w:r>
      <w:proofErr w:type="spellStart"/>
      <w:r w:rsidRPr="003770F7">
        <w:rPr>
          <w:lang w:val="en-US"/>
        </w:rPr>
        <w:t>Naceri</w:t>
      </w:r>
      <w:proofErr w:type="spellEnd"/>
      <w:r>
        <w:rPr>
          <w:lang w:val="en-US"/>
        </w:rPr>
        <w:t xml:space="preserve"> (2021). </w:t>
      </w:r>
      <w:r w:rsidR="006B4371">
        <w:rPr>
          <w:lang w:val="en-US"/>
        </w:rPr>
        <w:t xml:space="preserve">However, </w:t>
      </w:r>
      <w:r w:rsidR="00EE5BA8">
        <w:rPr>
          <w:lang w:val="en-US"/>
        </w:rPr>
        <w:t xml:space="preserve">apart from using </w:t>
      </w:r>
      <w:r w:rsidR="006B4371">
        <w:rPr>
          <w:lang w:val="en-US"/>
        </w:rPr>
        <w:t xml:space="preserve">kernel </w:t>
      </w:r>
      <w:r w:rsidR="006B4371">
        <w:rPr>
          <w:lang w:val="en-US"/>
        </w:rPr>
        <w:t xml:space="preserve">drivers, </w:t>
      </w:r>
      <w:r w:rsidR="004B6FD1">
        <w:rPr>
          <w:lang w:val="en-US"/>
        </w:rPr>
        <w:t xml:space="preserve">the </w:t>
      </w:r>
      <w:r w:rsidR="00EE5BA8">
        <w:rPr>
          <w:lang w:val="en-US"/>
        </w:rPr>
        <w:t xml:space="preserve">author </w:t>
      </w:r>
      <w:r w:rsidR="008D6923">
        <w:rPr>
          <w:lang w:val="en-US"/>
        </w:rPr>
        <w:t xml:space="preserve">calls </w:t>
      </w:r>
      <w:r w:rsidRPr="003770F7">
        <w:rPr>
          <w:lang w:val="en-US"/>
        </w:rPr>
        <w:t>ChangeServiceConfig2W</w:t>
      </w:r>
      <w:r>
        <w:rPr>
          <w:lang w:val="en-US"/>
        </w:rPr>
        <w:t>()</w:t>
      </w:r>
      <w:r w:rsidR="001150FC">
        <w:rPr>
          <w:lang w:val="en-US"/>
        </w:rPr>
        <w:t xml:space="preserve"> </w:t>
      </w:r>
      <w:r>
        <w:rPr>
          <w:lang w:val="en-US"/>
        </w:rPr>
        <w:t xml:space="preserve">to </w:t>
      </w:r>
      <w:r w:rsidRPr="003770F7">
        <w:rPr>
          <w:lang w:val="en-US"/>
        </w:rPr>
        <w:t xml:space="preserve">remove </w:t>
      </w:r>
      <w:proofErr w:type="spellStart"/>
      <w:r w:rsidRPr="003770F7">
        <w:rPr>
          <w:lang w:val="en-US"/>
        </w:rPr>
        <w:t>PsProtectSignerAntimalware</w:t>
      </w:r>
      <w:proofErr w:type="spellEnd"/>
      <w:r w:rsidRPr="003770F7">
        <w:rPr>
          <w:lang w:val="en-US"/>
        </w:rPr>
        <w:t xml:space="preserve">-Light from </w:t>
      </w:r>
      <w:r w:rsidR="00EE0A62">
        <w:rPr>
          <w:lang w:val="en-US"/>
        </w:rPr>
        <w:t xml:space="preserve">the </w:t>
      </w:r>
      <w:proofErr w:type="spellStart"/>
      <w:r w:rsidRPr="003770F7">
        <w:rPr>
          <w:lang w:val="en-US"/>
        </w:rPr>
        <w:t>WinDefend</w:t>
      </w:r>
      <w:proofErr w:type="spellEnd"/>
      <w:r w:rsidRPr="003770F7">
        <w:rPr>
          <w:lang w:val="en-US"/>
        </w:rPr>
        <w:t xml:space="preserve"> service</w:t>
      </w:r>
      <w:r w:rsidR="00AE67EA">
        <w:rPr>
          <w:lang w:val="en-US"/>
        </w:rPr>
        <w:t xml:space="preserve"> and </w:t>
      </w:r>
      <w:r w:rsidR="00AE67EA" w:rsidRPr="00AE67EA">
        <w:rPr>
          <w:lang w:val="en-US"/>
        </w:rPr>
        <w:t>after that</w:t>
      </w:r>
      <w:r w:rsidR="00AE67EA">
        <w:rPr>
          <w:lang w:val="en-US"/>
        </w:rPr>
        <w:t xml:space="preserve"> </w:t>
      </w:r>
      <w:r w:rsidR="00AE67EA" w:rsidRPr="00AE67EA">
        <w:rPr>
          <w:lang w:val="en-US"/>
        </w:rPr>
        <w:t>unload</w:t>
      </w:r>
      <w:r w:rsidR="008B0A85">
        <w:rPr>
          <w:lang w:val="en-US"/>
        </w:rPr>
        <w:t>s</w:t>
      </w:r>
      <w:r w:rsidR="00AE67EA" w:rsidRPr="00AE67EA">
        <w:rPr>
          <w:lang w:val="en-US"/>
        </w:rPr>
        <w:t xml:space="preserve"> </w:t>
      </w:r>
      <w:r w:rsidR="00EE0A62">
        <w:rPr>
          <w:lang w:val="en-US"/>
        </w:rPr>
        <w:t xml:space="preserve">the </w:t>
      </w:r>
      <w:proofErr w:type="spellStart"/>
      <w:r w:rsidR="00AE67EA" w:rsidRPr="00AE67EA">
        <w:rPr>
          <w:lang w:val="en-US"/>
        </w:rPr>
        <w:t>WdFilter</w:t>
      </w:r>
      <w:proofErr w:type="spellEnd"/>
      <w:r w:rsidR="00AE67EA" w:rsidRPr="00AE67EA">
        <w:rPr>
          <w:lang w:val="en-US"/>
        </w:rPr>
        <w:t xml:space="preserve"> servic</w:t>
      </w:r>
      <w:r w:rsidR="00AE67EA">
        <w:rPr>
          <w:lang w:val="en-US"/>
        </w:rPr>
        <w:t>e.</w:t>
      </w:r>
    </w:p>
    <w:p w14:paraId="5F4FA78A" w14:textId="2D6D044D" w:rsidR="003770F7" w:rsidRDefault="006F340F" w:rsidP="0078389F">
      <w:pPr>
        <w:rPr>
          <w:lang w:val="en-US"/>
        </w:rPr>
      </w:pPr>
      <w:r>
        <w:rPr>
          <w:lang w:val="en-US"/>
        </w:rPr>
        <w:t xml:space="preserve">One more driverless attack </w:t>
      </w:r>
      <w:proofErr w:type="gramStart"/>
      <w:r w:rsidR="00C25C8A">
        <w:rPr>
          <w:lang w:val="en-US"/>
        </w:rPr>
        <w:t>results</w:t>
      </w:r>
      <w:proofErr w:type="gramEnd"/>
      <w:r>
        <w:rPr>
          <w:lang w:val="en-US"/>
        </w:rPr>
        <w:t xml:space="preserve"> in stopping </w:t>
      </w:r>
      <w:r w:rsidRPr="006F340F">
        <w:rPr>
          <w:lang w:val="en-US"/>
        </w:rPr>
        <w:t>Defender Service</w:t>
      </w:r>
      <w:r>
        <w:rPr>
          <w:lang w:val="en-US"/>
        </w:rPr>
        <w:t xml:space="preserve"> </w:t>
      </w:r>
      <w:r w:rsidR="00C25C8A">
        <w:rPr>
          <w:lang w:val="en-US"/>
        </w:rPr>
        <w:t>(</w:t>
      </w:r>
      <w:proofErr w:type="spellStart"/>
      <w:r w:rsidR="001D2478" w:rsidRPr="006F340F">
        <w:rPr>
          <w:lang w:val="en-US"/>
        </w:rPr>
        <w:t>Dosxuz</w:t>
      </w:r>
      <w:proofErr w:type="spellEnd"/>
      <w:r w:rsidR="00C25C8A">
        <w:rPr>
          <w:lang w:val="en-US"/>
        </w:rPr>
        <w:t>,</w:t>
      </w:r>
      <w:r>
        <w:rPr>
          <w:lang w:val="en-US"/>
        </w:rPr>
        <w:t xml:space="preserve"> 2022). The author uses the T</w:t>
      </w:r>
      <w:r w:rsidRPr="006F340F">
        <w:rPr>
          <w:lang w:val="en-US"/>
        </w:rPr>
        <w:t>oken Impersonation</w:t>
      </w:r>
      <w:r>
        <w:rPr>
          <w:lang w:val="en-US"/>
        </w:rPr>
        <w:t xml:space="preserve"> technique to escalate the privileges. </w:t>
      </w:r>
    </w:p>
    <w:p w14:paraId="4A4AD411" w14:textId="74F77B01" w:rsidR="004B1B84" w:rsidRDefault="004B1B84" w:rsidP="0078389F">
      <w:pPr>
        <w:rPr>
          <w:lang w:val="en-US"/>
        </w:rPr>
      </w:pPr>
      <w:r w:rsidRPr="004B1B84">
        <w:rPr>
          <w:b/>
          <w:bCs/>
          <w:lang w:val="en-US"/>
        </w:rPr>
        <w:t xml:space="preserve">Terminate the </w:t>
      </w:r>
      <w:r w:rsidR="009E21A1">
        <w:rPr>
          <w:b/>
          <w:bCs/>
          <w:lang w:val="en-US"/>
        </w:rPr>
        <w:t>Microsoft Defender</w:t>
      </w:r>
      <w:r w:rsidRPr="004B1B84">
        <w:rPr>
          <w:b/>
          <w:bCs/>
          <w:lang w:val="en-US"/>
        </w:rPr>
        <w:t xml:space="preserve"> Process by closing its handles from the driver</w:t>
      </w:r>
      <w:r w:rsidRPr="004B1B84">
        <w:rPr>
          <w:lang w:val="en-US"/>
        </w:rPr>
        <w:t>. Yasser (2019) presented a tool named Backstab that can kill protected processes. The author leverages the Sysinternals Process Explorer (</w:t>
      </w:r>
      <w:proofErr w:type="spellStart"/>
      <w:r w:rsidRPr="004B1B84">
        <w:rPr>
          <w:lang w:val="en-US"/>
        </w:rPr>
        <w:t>ProcExp</w:t>
      </w:r>
      <w:proofErr w:type="spellEnd"/>
      <w:r w:rsidRPr="004B1B84">
        <w:rPr>
          <w:lang w:val="en-US"/>
        </w:rPr>
        <w:t xml:space="preserve">) driver, which is signed by Microsoft and </w:t>
      </w:r>
      <w:r w:rsidR="00C712FC">
        <w:rPr>
          <w:lang w:val="en-US"/>
        </w:rPr>
        <w:t xml:space="preserve">supports closing </w:t>
      </w:r>
      <w:r w:rsidR="00C712FC" w:rsidRPr="00C712FC">
        <w:rPr>
          <w:lang w:val="en-US"/>
        </w:rPr>
        <w:t>process handles</w:t>
      </w:r>
      <w:r w:rsidR="00C712FC">
        <w:rPr>
          <w:lang w:val="en-US"/>
        </w:rPr>
        <w:t xml:space="preserve">, </w:t>
      </w:r>
      <w:r w:rsidR="004166CA">
        <w:rPr>
          <w:lang w:val="en-US"/>
        </w:rPr>
        <w:t>which</w:t>
      </w:r>
      <w:r w:rsidR="00C712FC">
        <w:rPr>
          <w:lang w:val="en-US"/>
        </w:rPr>
        <w:t xml:space="preserve"> leads to process termination. </w:t>
      </w:r>
      <w:r w:rsidRPr="004B1B84">
        <w:rPr>
          <w:lang w:val="en-US"/>
        </w:rPr>
        <w:t>PPL mechanism guarantees that the protected processes cannot be terminated</w:t>
      </w:r>
      <w:r w:rsidR="00674BE5">
        <w:rPr>
          <w:lang w:val="en-US"/>
        </w:rPr>
        <w:t>,</w:t>
      </w:r>
      <w:r w:rsidRPr="004B1B84">
        <w:rPr>
          <w:lang w:val="en-US"/>
        </w:rPr>
        <w:t xml:space="preserve"> even by apps running with admin privileges. However, using a driver such processes can be terminated, without triggering any security reaction. Backstab can terminate a </w:t>
      </w:r>
      <w:r w:rsidR="009E21A1">
        <w:rPr>
          <w:lang w:val="en-US"/>
        </w:rPr>
        <w:t>Microsoft Defender</w:t>
      </w:r>
      <w:r w:rsidRPr="004B1B84">
        <w:rPr>
          <w:lang w:val="en-US"/>
        </w:rPr>
        <w:t xml:space="preserve"> that is running as a Protected Process with Protection level</w:t>
      </w:r>
      <w:r w:rsidR="001A5012">
        <w:rPr>
          <w:lang w:val="en-US"/>
        </w:rPr>
        <w:t>, which is equal</w:t>
      </w:r>
      <w:r w:rsidRPr="004B1B84">
        <w:rPr>
          <w:lang w:val="en-US"/>
        </w:rPr>
        <w:t xml:space="preserve"> </w:t>
      </w:r>
      <w:r w:rsidR="0049764F">
        <w:rPr>
          <w:lang w:val="en-US"/>
        </w:rPr>
        <w:t>to “</w:t>
      </w:r>
      <w:proofErr w:type="spellStart"/>
      <w:r w:rsidRPr="004B1B84">
        <w:rPr>
          <w:lang w:val="en-US"/>
        </w:rPr>
        <w:t>PsProtectedSignerAntimalware</w:t>
      </w:r>
      <w:proofErr w:type="spellEnd"/>
      <w:r w:rsidRPr="004B1B84">
        <w:rPr>
          <w:lang w:val="en-US"/>
        </w:rPr>
        <w:t>-Light</w:t>
      </w:r>
      <w:r w:rsidR="0049764F">
        <w:rPr>
          <w:lang w:val="en-US"/>
        </w:rPr>
        <w:t>”</w:t>
      </w:r>
      <w:r w:rsidRPr="004B1B84">
        <w:rPr>
          <w:lang w:val="en-US"/>
        </w:rPr>
        <w:t>. One more feature is that attackers can duplicate the handle for the malware process.</w:t>
      </w:r>
    </w:p>
    <w:p w14:paraId="7F5FC8C9" w14:textId="31C90327" w:rsidR="00E27F77" w:rsidRDefault="0032778D" w:rsidP="0078389F">
      <w:pPr>
        <w:rPr>
          <w:lang w:val="en-US"/>
        </w:rPr>
      </w:pPr>
      <w:r>
        <w:rPr>
          <w:b/>
          <w:bCs/>
          <w:lang w:val="en-US"/>
        </w:rPr>
        <w:t>Disable</w:t>
      </w:r>
      <w:r w:rsidR="00A246E0" w:rsidRPr="00A246E0">
        <w:rPr>
          <w:b/>
          <w:bCs/>
          <w:lang w:val="en-US"/>
        </w:rPr>
        <w:t xml:space="preserve"> Kernel Callbacks</w:t>
      </w:r>
      <w:r w:rsidR="00A246E0">
        <w:rPr>
          <w:lang w:val="en-US"/>
        </w:rPr>
        <w:t xml:space="preserve">. </w:t>
      </w:r>
      <w:r w:rsidR="009E21A1">
        <w:rPr>
          <w:lang w:val="en-US"/>
        </w:rPr>
        <w:t>Microsoft Defender</w:t>
      </w:r>
      <w:r w:rsidR="00A246E0">
        <w:rPr>
          <w:lang w:val="en-US"/>
        </w:rPr>
        <w:t xml:space="preserve"> registered several </w:t>
      </w:r>
      <w:r w:rsidR="00A246E0" w:rsidRPr="00A246E0">
        <w:rPr>
          <w:lang w:val="en-US"/>
        </w:rPr>
        <w:t>kernel callbacks</w:t>
      </w:r>
      <w:r w:rsidR="00A246E0">
        <w:rPr>
          <w:lang w:val="en-US"/>
        </w:rPr>
        <w:t xml:space="preserve"> to be notified about various OS events. </w:t>
      </w:r>
      <w:r w:rsidR="00E27F77">
        <w:rPr>
          <w:lang w:val="en-US"/>
        </w:rPr>
        <w:t>Examples of</w:t>
      </w:r>
      <w:r w:rsidR="00E27F77" w:rsidRPr="00E27F77">
        <w:rPr>
          <w:lang w:val="en-US"/>
        </w:rPr>
        <w:t xml:space="preserve"> bypassing </w:t>
      </w:r>
      <w:r w:rsidR="00E27F77">
        <w:rPr>
          <w:lang w:val="en-US"/>
        </w:rPr>
        <w:t xml:space="preserve">and removing kernel </w:t>
      </w:r>
      <w:r w:rsidR="00E27F77" w:rsidRPr="00E27F77">
        <w:rPr>
          <w:lang w:val="en-US"/>
        </w:rPr>
        <w:t>callbacks</w:t>
      </w:r>
      <w:r w:rsidR="00E27F77">
        <w:rPr>
          <w:lang w:val="en-US"/>
        </w:rPr>
        <w:t xml:space="preserve"> were given by </w:t>
      </w:r>
      <w:proofErr w:type="spellStart"/>
      <w:r w:rsidR="009547B4" w:rsidRPr="009547B4">
        <w:rPr>
          <w:lang w:val="en-US"/>
        </w:rPr>
        <w:t>Feichter</w:t>
      </w:r>
      <w:proofErr w:type="spellEnd"/>
      <w:r w:rsidR="009547B4" w:rsidRPr="009547B4">
        <w:rPr>
          <w:lang w:val="en-US"/>
        </w:rPr>
        <w:t xml:space="preserve"> </w:t>
      </w:r>
      <w:r w:rsidR="009547B4">
        <w:rPr>
          <w:lang w:val="en-US"/>
        </w:rPr>
        <w:t>(2020)</w:t>
      </w:r>
      <w:r w:rsidR="00E27F77">
        <w:rPr>
          <w:lang w:val="en-US"/>
        </w:rPr>
        <w:t xml:space="preserve">, </w:t>
      </w:r>
      <w:r w:rsidR="00E27F77" w:rsidRPr="00E27F77">
        <w:rPr>
          <w:lang w:val="en-US"/>
        </w:rPr>
        <w:t>Stein</w:t>
      </w:r>
      <w:r w:rsidR="00E27F77">
        <w:rPr>
          <w:lang w:val="en-US"/>
        </w:rPr>
        <w:t xml:space="preserve"> (2020)</w:t>
      </w:r>
      <w:r w:rsidR="00132968">
        <w:rPr>
          <w:lang w:val="en-US"/>
        </w:rPr>
        <w:t xml:space="preserve">, </w:t>
      </w:r>
      <w:proofErr w:type="spellStart"/>
      <w:r w:rsidR="00956113" w:rsidRPr="00956113">
        <w:rPr>
          <w:lang w:val="en-US"/>
        </w:rPr>
        <w:t>Forrer</w:t>
      </w:r>
      <w:proofErr w:type="spellEnd"/>
      <w:r w:rsidR="00956113">
        <w:rPr>
          <w:lang w:val="en-US"/>
        </w:rPr>
        <w:t xml:space="preserve"> </w:t>
      </w:r>
      <w:r w:rsidR="00132968">
        <w:rPr>
          <w:lang w:val="en-US"/>
        </w:rPr>
        <w:t xml:space="preserve">and </w:t>
      </w:r>
      <w:proofErr w:type="spellStart"/>
      <w:r w:rsidR="00132968" w:rsidRPr="00132968">
        <w:rPr>
          <w:lang w:val="en-US"/>
        </w:rPr>
        <w:t>Bauters</w:t>
      </w:r>
      <w:proofErr w:type="spellEnd"/>
      <w:r w:rsidR="00132968">
        <w:rPr>
          <w:lang w:val="en-US"/>
        </w:rPr>
        <w:t xml:space="preserve"> (2021).</w:t>
      </w:r>
      <w:r w:rsidR="00E036B3">
        <w:rPr>
          <w:lang w:val="en-US"/>
        </w:rPr>
        <w:t xml:space="preserve"> </w:t>
      </w:r>
    </w:p>
    <w:p w14:paraId="7F9B4122" w14:textId="1A651C63" w:rsidR="00FE0281" w:rsidRDefault="00FE0281" w:rsidP="0078389F">
      <w:pPr>
        <w:rPr>
          <w:lang w:val="en-US"/>
        </w:rPr>
      </w:pPr>
      <w:proofErr w:type="spellStart"/>
      <w:r w:rsidRPr="00FE0281">
        <w:rPr>
          <w:lang w:val="en-US"/>
        </w:rPr>
        <w:t>Karantzas</w:t>
      </w:r>
      <w:proofErr w:type="spellEnd"/>
      <w:r w:rsidRPr="00FE0281">
        <w:rPr>
          <w:lang w:val="en-US"/>
        </w:rPr>
        <w:t xml:space="preserve"> and </w:t>
      </w:r>
      <w:proofErr w:type="spellStart"/>
      <w:r w:rsidRPr="00FE0281">
        <w:rPr>
          <w:lang w:val="en-US"/>
        </w:rPr>
        <w:t>Patsakis</w:t>
      </w:r>
      <w:proofErr w:type="spellEnd"/>
      <w:r w:rsidRPr="00FE0281">
        <w:rPr>
          <w:lang w:val="en-US"/>
        </w:rPr>
        <w:t xml:space="preserve"> (2021) </w:t>
      </w:r>
      <w:r>
        <w:rPr>
          <w:lang w:val="en-US"/>
        </w:rPr>
        <w:t xml:space="preserve">specify the following techniques to disable </w:t>
      </w:r>
      <w:r w:rsidRPr="00FE0281">
        <w:rPr>
          <w:lang w:val="en-US"/>
        </w:rPr>
        <w:t>kernel callbacks</w:t>
      </w:r>
      <w:r>
        <w:rPr>
          <w:lang w:val="en-US"/>
        </w:rPr>
        <w:t xml:space="preserve">: </w:t>
      </w:r>
    </w:p>
    <w:p w14:paraId="33FECE9E" w14:textId="7302AF89" w:rsidR="00FE0281" w:rsidRDefault="00F12BEB" w:rsidP="00F12BEB">
      <w:pPr>
        <w:pStyle w:val="ListParagraph"/>
        <w:numPr>
          <w:ilvl w:val="0"/>
          <w:numId w:val="13"/>
        </w:numPr>
        <w:rPr>
          <w:lang w:val="en-US"/>
        </w:rPr>
      </w:pPr>
      <w:r w:rsidRPr="00F12BEB">
        <w:rPr>
          <w:lang w:val="en-US"/>
        </w:rPr>
        <w:t>Zero</w:t>
      </w:r>
      <w:r>
        <w:rPr>
          <w:lang w:val="en-US"/>
        </w:rPr>
        <w:t>ing</w:t>
      </w:r>
      <w:r w:rsidRPr="00F12BEB">
        <w:rPr>
          <w:lang w:val="en-US"/>
        </w:rPr>
        <w:t xml:space="preserve"> the address of the callback routine</w:t>
      </w:r>
      <w:r>
        <w:rPr>
          <w:lang w:val="en-US"/>
        </w:rPr>
        <w:t>;</w:t>
      </w:r>
    </w:p>
    <w:p w14:paraId="4914FD86" w14:textId="78A4103D" w:rsidR="00F12BEB" w:rsidRDefault="00F12BEB" w:rsidP="00F12BEB">
      <w:pPr>
        <w:pStyle w:val="ListParagraph"/>
        <w:numPr>
          <w:ilvl w:val="0"/>
          <w:numId w:val="13"/>
        </w:numPr>
        <w:rPr>
          <w:lang w:val="en-US"/>
        </w:rPr>
      </w:pPr>
      <w:r w:rsidRPr="00F12BEB">
        <w:rPr>
          <w:lang w:val="en-US"/>
        </w:rPr>
        <w:t>Unregister the callback routine</w:t>
      </w:r>
    </w:p>
    <w:p w14:paraId="490FF290" w14:textId="392C540D" w:rsidR="00F12BEB" w:rsidRPr="00F12BEB" w:rsidRDefault="00F12BEB" w:rsidP="00F12BEB">
      <w:pPr>
        <w:pStyle w:val="ListParagraph"/>
        <w:numPr>
          <w:ilvl w:val="0"/>
          <w:numId w:val="13"/>
        </w:numPr>
        <w:rPr>
          <w:lang w:val="en-US"/>
        </w:rPr>
      </w:pPr>
      <w:r>
        <w:rPr>
          <w:lang w:val="en-US"/>
        </w:rPr>
        <w:t>Patch the</w:t>
      </w:r>
      <w:r w:rsidR="000D6F91">
        <w:rPr>
          <w:lang w:val="en-US"/>
        </w:rPr>
        <w:t xml:space="preserve"> code of</w:t>
      </w:r>
      <w:r>
        <w:rPr>
          <w:lang w:val="en-US"/>
        </w:rPr>
        <w:t xml:space="preserve"> callback </w:t>
      </w:r>
      <w:r w:rsidR="000D6F91">
        <w:rPr>
          <w:lang w:val="en-US"/>
        </w:rPr>
        <w:t>routine.</w:t>
      </w:r>
    </w:p>
    <w:p w14:paraId="0C2B14AE" w14:textId="6DCD7741" w:rsidR="00A246E0" w:rsidRPr="00AA0950" w:rsidRDefault="00A246E0" w:rsidP="0078389F">
      <w:pPr>
        <w:rPr>
          <w:lang w:val="en-US"/>
        </w:rPr>
      </w:pPr>
      <w:r w:rsidRPr="00A246E0">
        <w:rPr>
          <w:lang w:val="en-US"/>
        </w:rPr>
        <w:t>Bs</w:t>
      </w:r>
      <w:r>
        <w:rPr>
          <w:lang w:val="en-US"/>
        </w:rPr>
        <w:t xml:space="preserve"> (2020) presented a tool </w:t>
      </w:r>
      <w:r w:rsidR="00674BE5">
        <w:rPr>
          <w:lang w:val="en-US"/>
        </w:rPr>
        <w:t xml:space="preserve">named </w:t>
      </w:r>
      <w:proofErr w:type="spellStart"/>
      <w:r w:rsidRPr="00A246E0">
        <w:rPr>
          <w:lang w:val="en-US"/>
        </w:rPr>
        <w:t>CheekyBlinder</w:t>
      </w:r>
      <w:proofErr w:type="spellEnd"/>
      <w:r>
        <w:rPr>
          <w:lang w:val="en-US"/>
        </w:rPr>
        <w:t xml:space="preserve">, that </w:t>
      </w:r>
      <w:r w:rsidR="00A35A2C">
        <w:rPr>
          <w:lang w:val="en-US"/>
        </w:rPr>
        <w:t xml:space="preserve">leverages </w:t>
      </w:r>
      <w:r w:rsidR="00EE0A62">
        <w:rPr>
          <w:lang w:val="en-US"/>
        </w:rPr>
        <w:t xml:space="preserve">a </w:t>
      </w:r>
      <w:r w:rsidR="00162D46" w:rsidRPr="00162D46">
        <w:rPr>
          <w:lang w:val="en-US"/>
        </w:rPr>
        <w:t xml:space="preserve">signed vulnerable </w:t>
      </w:r>
      <w:r w:rsidR="00A35A2C">
        <w:rPr>
          <w:lang w:val="en-US"/>
        </w:rPr>
        <w:t xml:space="preserve">kernel-mode driver to </w:t>
      </w:r>
      <w:r w:rsidR="00A35A2C" w:rsidRPr="00A35A2C">
        <w:rPr>
          <w:lang w:val="en-US"/>
        </w:rPr>
        <w:t>find process callback functions</w:t>
      </w:r>
      <w:r w:rsidR="00A35A2C">
        <w:rPr>
          <w:lang w:val="en-US"/>
        </w:rPr>
        <w:t xml:space="preserve"> and </w:t>
      </w:r>
      <w:r w:rsidR="00AA0950" w:rsidRPr="00AA0950">
        <w:rPr>
          <w:lang w:val="en-US"/>
        </w:rPr>
        <w:t>remove specific callbacks</w:t>
      </w:r>
      <w:r w:rsidR="00AA0950">
        <w:rPr>
          <w:lang w:val="en-US"/>
        </w:rPr>
        <w:t xml:space="preserve"> to blind EDR </w:t>
      </w:r>
      <w:r w:rsidR="00626D78">
        <w:rPr>
          <w:lang w:val="en-US"/>
        </w:rPr>
        <w:t>solutions</w:t>
      </w:r>
      <w:r w:rsidR="00AA0950">
        <w:rPr>
          <w:lang w:val="en-US"/>
        </w:rPr>
        <w:t>.</w:t>
      </w:r>
      <w:r w:rsidR="00626D78">
        <w:rPr>
          <w:lang w:val="en-US"/>
        </w:rPr>
        <w:t xml:space="preserve"> The author tested his tool using Avast Free AV, but the same techniques can be used to blind </w:t>
      </w:r>
      <w:r w:rsidR="009E21A1">
        <w:rPr>
          <w:lang w:val="en-US"/>
        </w:rPr>
        <w:t>Microsoft Defender</w:t>
      </w:r>
      <w:r w:rsidR="00626D78">
        <w:rPr>
          <w:lang w:val="en-US"/>
        </w:rPr>
        <w:t xml:space="preserve">. </w:t>
      </w:r>
    </w:p>
    <w:p w14:paraId="7ADC9150" w14:textId="37A885F6" w:rsidR="00D4539E" w:rsidRDefault="00D1129D" w:rsidP="0078389F">
      <w:pPr>
        <w:rPr>
          <w:lang w:val="en-US"/>
        </w:rPr>
      </w:pPr>
      <w:r>
        <w:rPr>
          <w:lang w:val="en-US"/>
        </w:rPr>
        <w:t xml:space="preserve">A similar attack on </w:t>
      </w:r>
      <w:r w:rsidRPr="00D1129D">
        <w:rPr>
          <w:lang w:val="en-US"/>
        </w:rPr>
        <w:t xml:space="preserve">kernel callback </w:t>
      </w:r>
      <w:r>
        <w:rPr>
          <w:lang w:val="en-US"/>
        </w:rPr>
        <w:t xml:space="preserve">routines </w:t>
      </w:r>
      <w:r w:rsidR="006C2552">
        <w:rPr>
          <w:lang w:val="en-US"/>
        </w:rPr>
        <w:t>was</w:t>
      </w:r>
      <w:r>
        <w:rPr>
          <w:lang w:val="en-US"/>
        </w:rPr>
        <w:t xml:space="preserve"> explained using </w:t>
      </w:r>
      <w:r w:rsidR="00A973D2">
        <w:rPr>
          <w:lang w:val="en-US"/>
        </w:rPr>
        <w:t xml:space="preserve">the </w:t>
      </w:r>
      <w:r>
        <w:rPr>
          <w:lang w:val="en-US"/>
        </w:rPr>
        <w:t xml:space="preserve">Mimikatz driver by </w:t>
      </w:r>
      <w:proofErr w:type="spellStart"/>
      <w:r w:rsidR="009547B4" w:rsidRPr="009547B4">
        <w:rPr>
          <w:lang w:val="en-US"/>
        </w:rPr>
        <w:t>Blaauwendraad</w:t>
      </w:r>
      <w:proofErr w:type="spellEnd"/>
      <w:r w:rsidR="009547B4" w:rsidRPr="009547B4">
        <w:rPr>
          <w:lang w:val="en-US"/>
        </w:rPr>
        <w:t xml:space="preserve"> et al</w:t>
      </w:r>
      <w:r w:rsidR="009547B4">
        <w:rPr>
          <w:lang w:val="en-US"/>
        </w:rPr>
        <w:t>.,</w:t>
      </w:r>
      <w:r w:rsidR="009547B4" w:rsidRPr="009547B4">
        <w:rPr>
          <w:lang w:val="en-US"/>
        </w:rPr>
        <w:t xml:space="preserve"> </w:t>
      </w:r>
      <w:r w:rsidR="00104E8E">
        <w:rPr>
          <w:lang w:val="en-US"/>
        </w:rPr>
        <w:t>(2020)</w:t>
      </w:r>
      <w:r w:rsidR="00C83DC5">
        <w:rPr>
          <w:lang w:val="en-US"/>
        </w:rPr>
        <w:t xml:space="preserve"> and Hand (2020)</w:t>
      </w:r>
      <w:r w:rsidR="00104E8E">
        <w:rPr>
          <w:lang w:val="en-US"/>
        </w:rPr>
        <w:t>.</w:t>
      </w:r>
      <w:r w:rsidR="006C2552">
        <w:rPr>
          <w:lang w:val="en-US"/>
        </w:rPr>
        <w:t xml:space="preserve"> In addition, the authors proposed</w:t>
      </w:r>
      <w:r w:rsidR="006C2552" w:rsidRPr="006C2552">
        <w:rPr>
          <w:lang w:val="en-US"/>
        </w:rPr>
        <w:t xml:space="preserve"> </w:t>
      </w:r>
      <w:r w:rsidR="006C2552">
        <w:rPr>
          <w:lang w:val="en-US"/>
        </w:rPr>
        <w:t>to</w:t>
      </w:r>
      <w:r w:rsidR="006C2552" w:rsidRPr="006C2552">
        <w:rPr>
          <w:lang w:val="en-US"/>
        </w:rPr>
        <w:t xml:space="preserve"> </w:t>
      </w:r>
      <w:r w:rsidR="006C2552">
        <w:rPr>
          <w:lang w:val="en-US"/>
        </w:rPr>
        <w:t xml:space="preserve">overwrite the </w:t>
      </w:r>
      <w:r w:rsidR="006C2552">
        <w:rPr>
          <w:lang w:val="en-US"/>
        </w:rPr>
        <w:lastRenderedPageBreak/>
        <w:t xml:space="preserve">corresponding callback routine using RET instruction. However, KPP can trigger such code manipulations. </w:t>
      </w:r>
    </w:p>
    <w:p w14:paraId="31AF34F8" w14:textId="1F76CE6A" w:rsidR="006D0645" w:rsidRPr="003C09CB" w:rsidRDefault="0032778D" w:rsidP="006D0645">
      <w:pPr>
        <w:rPr>
          <w:lang w:val="en-US"/>
        </w:rPr>
      </w:pPr>
      <w:r w:rsidRPr="0032778D">
        <w:rPr>
          <w:b/>
          <w:bCs/>
          <w:lang w:val="en-US"/>
        </w:rPr>
        <w:t>Bypass Kernel Callbacks</w:t>
      </w:r>
      <w:r>
        <w:rPr>
          <w:lang w:val="en-US"/>
        </w:rPr>
        <w:t xml:space="preserve">. </w:t>
      </w:r>
      <w:r w:rsidR="009650C3">
        <w:rPr>
          <w:lang w:val="en-US"/>
        </w:rPr>
        <w:t xml:space="preserve">Using </w:t>
      </w:r>
      <w:r w:rsidR="00AB10A4">
        <w:rPr>
          <w:lang w:val="en-US"/>
        </w:rPr>
        <w:t xml:space="preserve">one of the </w:t>
      </w:r>
      <w:r w:rsidR="00301725">
        <w:rPr>
          <w:lang w:val="en-US"/>
        </w:rPr>
        <w:t xml:space="preserve">user-mode </w:t>
      </w:r>
      <w:r w:rsidR="009650C3">
        <w:rPr>
          <w:lang w:val="en-US"/>
        </w:rPr>
        <w:t xml:space="preserve">code </w:t>
      </w:r>
      <w:r w:rsidR="00EA67D8">
        <w:rPr>
          <w:lang w:val="en-US"/>
        </w:rPr>
        <w:t>injection technique</w:t>
      </w:r>
      <w:r w:rsidR="00AB10A4">
        <w:rPr>
          <w:lang w:val="en-US"/>
        </w:rPr>
        <w:t>s</w:t>
      </w:r>
      <w:r w:rsidR="0092727E">
        <w:rPr>
          <w:lang w:val="en-US"/>
        </w:rPr>
        <w:t xml:space="preserve">, which is </w:t>
      </w:r>
      <w:r w:rsidR="00EA67D8">
        <w:rPr>
          <w:lang w:val="en-US"/>
        </w:rPr>
        <w:t>based</w:t>
      </w:r>
      <w:r w:rsidR="009650C3">
        <w:rPr>
          <w:lang w:val="en-US"/>
        </w:rPr>
        <w:t xml:space="preserve"> </w:t>
      </w:r>
      <w:r w:rsidR="00EA67D8">
        <w:rPr>
          <w:lang w:val="en-US"/>
        </w:rPr>
        <w:t>on cr</w:t>
      </w:r>
      <w:r w:rsidR="005353F5">
        <w:rPr>
          <w:lang w:val="en-US"/>
        </w:rPr>
        <w:t>e</w:t>
      </w:r>
      <w:r w:rsidR="00EA67D8">
        <w:rPr>
          <w:lang w:val="en-US"/>
        </w:rPr>
        <w:t>ating and mapping PE section</w:t>
      </w:r>
      <w:r w:rsidR="005D38BA">
        <w:rPr>
          <w:lang w:val="en-US"/>
        </w:rPr>
        <w:t>s</w:t>
      </w:r>
      <w:r w:rsidR="009650C3">
        <w:rPr>
          <w:lang w:val="en-US"/>
        </w:rPr>
        <w:t xml:space="preserve">, attackers can spoof the image </w:t>
      </w:r>
      <w:r w:rsidR="005D38BA">
        <w:rPr>
          <w:lang w:val="en-US"/>
        </w:rPr>
        <w:t>name</w:t>
      </w:r>
      <w:r w:rsidR="009650C3">
        <w:rPr>
          <w:lang w:val="en-US"/>
        </w:rPr>
        <w:t xml:space="preserve"> </w:t>
      </w:r>
      <w:r w:rsidR="00EA67D8">
        <w:rPr>
          <w:lang w:val="en-US"/>
        </w:rPr>
        <w:t xml:space="preserve">received </w:t>
      </w:r>
      <w:r w:rsidR="005D38BA">
        <w:rPr>
          <w:lang w:val="en-US"/>
        </w:rPr>
        <w:t>by</w:t>
      </w:r>
      <w:r w:rsidR="00EA67D8">
        <w:rPr>
          <w:lang w:val="en-US"/>
        </w:rPr>
        <w:t xml:space="preserve"> </w:t>
      </w:r>
      <w:r w:rsidR="009F30DA">
        <w:rPr>
          <w:lang w:val="en-US"/>
        </w:rPr>
        <w:t xml:space="preserve">a </w:t>
      </w:r>
      <w:r w:rsidR="00EA67D8">
        <w:rPr>
          <w:lang w:val="en-US"/>
        </w:rPr>
        <w:t xml:space="preserve">callback routine. As a </w:t>
      </w:r>
      <w:r w:rsidR="005D38BA">
        <w:rPr>
          <w:lang w:val="en-US"/>
        </w:rPr>
        <w:t>result,</w:t>
      </w:r>
      <w:r w:rsidR="00EA67D8">
        <w:rPr>
          <w:lang w:val="en-US"/>
        </w:rPr>
        <w:t xml:space="preserve"> the EDR receives a string with a fake </w:t>
      </w:r>
      <w:r w:rsidR="00A305E1">
        <w:rPr>
          <w:lang w:val="en-US"/>
        </w:rPr>
        <w:t>legitimate</w:t>
      </w:r>
      <w:r w:rsidR="005D38BA">
        <w:rPr>
          <w:lang w:val="en-US"/>
        </w:rPr>
        <w:t xml:space="preserve"> </w:t>
      </w:r>
      <w:r w:rsidR="00674BE5">
        <w:rPr>
          <w:lang w:val="en-US"/>
        </w:rPr>
        <w:t xml:space="preserve">EXE </w:t>
      </w:r>
      <w:r w:rsidR="005D38BA">
        <w:rPr>
          <w:lang w:val="en-US"/>
        </w:rPr>
        <w:t xml:space="preserve">name, while the </w:t>
      </w:r>
      <w:r w:rsidR="00E70FBA">
        <w:rPr>
          <w:lang w:val="en-US"/>
        </w:rPr>
        <w:t xml:space="preserve">loaded </w:t>
      </w:r>
      <w:r w:rsidR="005D38BA">
        <w:rPr>
          <w:lang w:val="en-US"/>
        </w:rPr>
        <w:t>malicious image will be hidden</w:t>
      </w:r>
      <w:r w:rsidR="009F30DA">
        <w:rPr>
          <w:lang w:val="en-US"/>
        </w:rPr>
        <w:t xml:space="preserve"> (Dylan, 2021)</w:t>
      </w:r>
      <w:r w:rsidR="005D38BA">
        <w:rPr>
          <w:lang w:val="en-US"/>
        </w:rPr>
        <w:t xml:space="preserve">. </w:t>
      </w:r>
    </w:p>
    <w:bookmarkStart w:id="13" w:name="_Hlk95742288"/>
    <w:p w14:paraId="298FEF34" w14:textId="0AF77D79" w:rsidR="006D0645" w:rsidRPr="000835E9" w:rsidRDefault="006D0645" w:rsidP="00A34743">
      <w:pPr>
        <w:pStyle w:val="Heading2"/>
      </w:pPr>
      <w:r>
        <w:fldChar w:fldCharType="begin"/>
      </w:r>
      <w:r>
        <w:instrText xml:space="preserve"> SEQ First \c \* ARABIC \* MERGEFORMAT \* MERGEFORMAT  \* MERGEFORMAT </w:instrText>
      </w:r>
      <w:r>
        <w:fldChar w:fldCharType="separate"/>
      </w:r>
      <w:r w:rsidR="00F55919">
        <w:t>2</w:t>
      </w:r>
      <w:r>
        <w:fldChar w:fldCharType="end"/>
      </w:r>
      <w:r w:rsidRPr="000835E9">
        <w:t>.</w:t>
      </w:r>
      <w:fldSimple w:instr=" SEQ Second \n \* ARABIC \* MERGEFORMAT \* MERGEFORMAT  \* MERGEFORMAT  \* MERGEFORMAT ">
        <w:r w:rsidR="00F55919">
          <w:t>2</w:t>
        </w:r>
      </w:fldSimple>
      <w:r w:rsidRPr="000835E9">
        <w:t>. </w:t>
      </w:r>
      <w:r>
        <w:t xml:space="preserve">User-mode </w:t>
      </w:r>
      <w:r w:rsidRPr="00E93593">
        <w:t>Attack</w:t>
      </w:r>
      <w:r>
        <w:t>s</w:t>
      </w:r>
      <w:r w:rsidRPr="00E93593">
        <w:t xml:space="preserve"> </w:t>
      </w:r>
      <w:r>
        <w:t xml:space="preserve">on </w:t>
      </w:r>
      <w:r w:rsidR="009E21A1">
        <w:t>Microsoft Defender</w:t>
      </w:r>
    </w:p>
    <w:bookmarkEnd w:id="13"/>
    <w:p w14:paraId="350C39EC" w14:textId="128B32E9" w:rsidR="006D0645" w:rsidRDefault="006D0645" w:rsidP="006D0645">
      <w:pPr>
        <w:rPr>
          <w:lang w:val="en-US"/>
        </w:rPr>
      </w:pPr>
      <w:r w:rsidRPr="00EE13B5">
        <w:rPr>
          <w:b/>
          <w:bCs/>
          <w:lang w:val="en-US"/>
        </w:rPr>
        <w:t xml:space="preserve">Reconfiguring </w:t>
      </w:r>
      <w:r w:rsidR="009E21A1">
        <w:rPr>
          <w:b/>
          <w:bCs/>
          <w:lang w:val="en-US"/>
        </w:rPr>
        <w:t>Microsoft Defender</w:t>
      </w:r>
      <w:r>
        <w:rPr>
          <w:lang w:val="en-US"/>
        </w:rPr>
        <w:t xml:space="preserve">. Researchers continue the analysis of </w:t>
      </w:r>
      <w:r w:rsidR="009E21A1">
        <w:rPr>
          <w:lang w:val="en-US"/>
        </w:rPr>
        <w:t>Microsoft Defender</w:t>
      </w:r>
      <w:r>
        <w:rPr>
          <w:lang w:val="en-US"/>
        </w:rPr>
        <w:t xml:space="preserve"> configuration, which can be used to disable it. </w:t>
      </w:r>
      <w:proofErr w:type="spellStart"/>
      <w:r>
        <w:rPr>
          <w:lang w:val="en-US"/>
        </w:rPr>
        <w:t>Lyk</w:t>
      </w:r>
      <w:proofErr w:type="spellEnd"/>
      <w:r>
        <w:rPr>
          <w:lang w:val="en-US"/>
        </w:rPr>
        <w:t xml:space="preserve"> (2020) has revealed that adding registry key and setting value </w:t>
      </w:r>
      <w:r w:rsidR="001222CA">
        <w:rPr>
          <w:lang w:val="en-US"/>
        </w:rPr>
        <w:t xml:space="preserve">results is </w:t>
      </w:r>
      <w:r w:rsidRPr="00701FCF">
        <w:rPr>
          <w:lang w:val="en-US"/>
        </w:rPr>
        <w:t>stop</w:t>
      </w:r>
      <w:r w:rsidR="001222CA">
        <w:rPr>
          <w:lang w:val="en-US"/>
        </w:rPr>
        <w:t>ping</w:t>
      </w:r>
      <w:r w:rsidRPr="00701FCF">
        <w:rPr>
          <w:lang w:val="en-US"/>
        </w:rPr>
        <w:t xml:space="preserve"> Defender from attaching to any volumes</w:t>
      </w:r>
      <w:r>
        <w:rPr>
          <w:lang w:val="en-US"/>
        </w:rPr>
        <w:t xml:space="preserve">. </w:t>
      </w:r>
      <w:r w:rsidRPr="005411C0">
        <w:rPr>
          <w:lang w:val="en-US"/>
        </w:rPr>
        <w:t>WdFilter.sys</w:t>
      </w:r>
      <w:r>
        <w:rPr>
          <w:lang w:val="en-US"/>
        </w:rPr>
        <w:t xml:space="preserve"> can be unloaded by Process Hacker by using the list of loaded modules of the System:4 process.</w:t>
      </w:r>
    </w:p>
    <w:p w14:paraId="3116DEF0" w14:textId="2C70D12C" w:rsidR="006D0645" w:rsidRDefault="006D0645" w:rsidP="006D0645">
      <w:pPr>
        <w:rPr>
          <w:lang w:val="en-US"/>
        </w:rPr>
      </w:pPr>
      <w:r w:rsidRPr="001B5E5C">
        <w:rPr>
          <w:b/>
          <w:bCs/>
          <w:lang w:val="en-US"/>
        </w:rPr>
        <w:t xml:space="preserve">Code Injection </w:t>
      </w:r>
      <w:r w:rsidR="0014339E" w:rsidRPr="001B5E5C">
        <w:rPr>
          <w:b/>
          <w:bCs/>
          <w:lang w:val="en-US"/>
        </w:rPr>
        <w:t>into the Whitelisted Apps</w:t>
      </w:r>
      <w:r>
        <w:rPr>
          <w:lang w:val="en-US"/>
        </w:rPr>
        <w:t xml:space="preserve">. </w:t>
      </w:r>
      <w:r w:rsidR="009E21A1">
        <w:rPr>
          <w:lang w:val="en-US"/>
        </w:rPr>
        <w:t>Microsoft Defender</w:t>
      </w:r>
      <w:r>
        <w:rPr>
          <w:lang w:val="en-US"/>
        </w:rPr>
        <w:t xml:space="preserve"> includes a built-in whitelist of some common process images, such as </w:t>
      </w:r>
      <w:r w:rsidRPr="00012E89">
        <w:rPr>
          <w:lang w:val="en-US"/>
        </w:rPr>
        <w:t>explorer.exe</w:t>
      </w:r>
      <w:r>
        <w:rPr>
          <w:lang w:val="en-US"/>
        </w:rPr>
        <w:t xml:space="preserve"> and </w:t>
      </w:r>
      <w:r w:rsidRPr="00012E89">
        <w:rPr>
          <w:lang w:val="en-US"/>
        </w:rPr>
        <w:t>smartscreen.exe</w:t>
      </w:r>
      <w:r>
        <w:rPr>
          <w:lang w:val="en-US"/>
        </w:rPr>
        <w:t xml:space="preserve">. </w:t>
      </w:r>
      <w:r w:rsidR="009D556A">
        <w:rPr>
          <w:lang w:val="en-US"/>
        </w:rPr>
        <w:t xml:space="preserve">It is possible to </w:t>
      </w:r>
      <w:r>
        <w:rPr>
          <w:lang w:val="en-US"/>
        </w:rPr>
        <w:t xml:space="preserve">implant </w:t>
      </w:r>
      <w:r w:rsidR="000847EA">
        <w:rPr>
          <w:lang w:val="en-US"/>
        </w:rPr>
        <w:t xml:space="preserve">a </w:t>
      </w:r>
      <w:r>
        <w:rPr>
          <w:lang w:val="en-US"/>
        </w:rPr>
        <w:t xml:space="preserve">malware DLL into a whitelisted process and </w:t>
      </w:r>
      <w:r w:rsidR="009D556A">
        <w:rPr>
          <w:lang w:val="en-US"/>
        </w:rPr>
        <w:t xml:space="preserve">to </w:t>
      </w:r>
      <w:r>
        <w:rPr>
          <w:lang w:val="en-US"/>
        </w:rPr>
        <w:t>perform malware actions</w:t>
      </w:r>
      <w:r w:rsidR="009D556A">
        <w:rPr>
          <w:lang w:val="en-US"/>
        </w:rPr>
        <w:t xml:space="preserve"> using </w:t>
      </w:r>
      <w:r w:rsidR="009D556A" w:rsidRPr="009D556A">
        <w:rPr>
          <w:lang w:val="en-US"/>
        </w:rPr>
        <w:t xml:space="preserve">a basic code injection technique </w:t>
      </w:r>
      <w:r w:rsidR="009D556A">
        <w:rPr>
          <w:lang w:val="en-US"/>
        </w:rPr>
        <w:t>(</w:t>
      </w:r>
      <w:r w:rsidR="009D556A" w:rsidRPr="009D556A">
        <w:rPr>
          <w:lang w:val="en-US"/>
        </w:rPr>
        <w:t>T0mux</w:t>
      </w:r>
      <w:r w:rsidR="009D556A">
        <w:rPr>
          <w:lang w:val="en-US"/>
        </w:rPr>
        <w:t>,</w:t>
      </w:r>
      <w:r w:rsidR="009D556A" w:rsidRPr="009D556A">
        <w:rPr>
          <w:lang w:val="en-US"/>
        </w:rPr>
        <w:t xml:space="preserve"> 2018)</w:t>
      </w:r>
      <w:r>
        <w:rPr>
          <w:lang w:val="en-US"/>
        </w:rPr>
        <w:t xml:space="preserve">. </w:t>
      </w:r>
    </w:p>
    <w:p w14:paraId="10F69F14" w14:textId="1FE8D013" w:rsidR="00717EC3" w:rsidRDefault="009E21A1" w:rsidP="006D0645">
      <w:pPr>
        <w:rPr>
          <w:lang w:val="en-US"/>
        </w:rPr>
      </w:pPr>
      <w:r>
        <w:rPr>
          <w:b/>
          <w:bCs/>
          <w:lang w:val="en-US"/>
        </w:rPr>
        <w:t>Microsoft Defender</w:t>
      </w:r>
      <w:r w:rsidR="00717EC3" w:rsidRPr="00717EC3">
        <w:rPr>
          <w:b/>
          <w:bCs/>
          <w:lang w:val="en-US"/>
        </w:rPr>
        <w:t xml:space="preserve"> Evasion by Process </w:t>
      </w:r>
      <w:proofErr w:type="spellStart"/>
      <w:r w:rsidR="00717EC3" w:rsidRPr="00717EC3">
        <w:rPr>
          <w:b/>
          <w:bCs/>
          <w:lang w:val="en-US"/>
        </w:rPr>
        <w:t>Herpaderping</w:t>
      </w:r>
      <w:proofErr w:type="spellEnd"/>
      <w:r w:rsidR="00717EC3">
        <w:rPr>
          <w:lang w:val="en-US"/>
        </w:rPr>
        <w:t xml:space="preserve">. </w:t>
      </w:r>
      <w:r w:rsidR="00124A47" w:rsidRPr="00124A47">
        <w:rPr>
          <w:lang w:val="en-US"/>
        </w:rPr>
        <w:t xml:space="preserve">Process </w:t>
      </w:r>
      <w:proofErr w:type="spellStart"/>
      <w:r w:rsidR="00124A47" w:rsidRPr="00124A47">
        <w:rPr>
          <w:lang w:val="en-US"/>
        </w:rPr>
        <w:t>Herpaderping</w:t>
      </w:r>
      <w:proofErr w:type="spellEnd"/>
      <w:r w:rsidR="00124A47">
        <w:rPr>
          <w:lang w:val="en-US"/>
        </w:rPr>
        <w:t xml:space="preserve"> is a technique released by </w:t>
      </w:r>
      <w:r w:rsidR="00124A47" w:rsidRPr="00124A47">
        <w:rPr>
          <w:lang w:val="en-US"/>
        </w:rPr>
        <w:t>Shaw</w:t>
      </w:r>
      <w:r w:rsidR="00124A47">
        <w:rPr>
          <w:lang w:val="en-US"/>
        </w:rPr>
        <w:t xml:space="preserve"> (2021) to </w:t>
      </w:r>
      <w:r w:rsidR="00124A47" w:rsidRPr="00124A47">
        <w:rPr>
          <w:lang w:val="en-US"/>
        </w:rPr>
        <w:t xml:space="preserve">evade security products including </w:t>
      </w:r>
      <w:r>
        <w:rPr>
          <w:lang w:val="en-US"/>
        </w:rPr>
        <w:t>Microsoft Defender</w:t>
      </w:r>
      <w:r w:rsidR="00124A47" w:rsidRPr="00124A47">
        <w:rPr>
          <w:lang w:val="en-US"/>
        </w:rPr>
        <w:t>.</w:t>
      </w:r>
      <w:r w:rsidR="006F26C2">
        <w:rPr>
          <w:lang w:val="en-US"/>
        </w:rPr>
        <w:t xml:space="preserve"> The author revealed that </w:t>
      </w:r>
      <w:r w:rsidR="000A4146">
        <w:rPr>
          <w:lang w:val="en-US"/>
        </w:rPr>
        <w:t xml:space="preserve">a </w:t>
      </w:r>
      <w:r w:rsidR="00B07B72" w:rsidRPr="000A4146">
        <w:rPr>
          <w:lang w:val="en-US"/>
        </w:rPr>
        <w:t>callback</w:t>
      </w:r>
      <w:r w:rsidR="00B07B72">
        <w:rPr>
          <w:lang w:val="en-US"/>
        </w:rPr>
        <w:t xml:space="preserve"> </w:t>
      </w:r>
      <w:r w:rsidR="000A4146" w:rsidRPr="000A4146">
        <w:rPr>
          <w:lang w:val="en-US"/>
        </w:rPr>
        <w:t>register</w:t>
      </w:r>
      <w:r w:rsidR="000A4146">
        <w:rPr>
          <w:lang w:val="en-US"/>
        </w:rPr>
        <w:t>ed</w:t>
      </w:r>
      <w:r w:rsidR="000A4146" w:rsidRPr="000A4146">
        <w:rPr>
          <w:lang w:val="en-US"/>
        </w:rPr>
        <w:t xml:space="preserve"> </w:t>
      </w:r>
      <w:r w:rsidR="000A4146">
        <w:rPr>
          <w:lang w:val="en-US"/>
        </w:rPr>
        <w:t xml:space="preserve">via </w:t>
      </w:r>
      <w:proofErr w:type="spellStart"/>
      <w:r w:rsidR="000A4146" w:rsidRPr="000A4146">
        <w:rPr>
          <w:lang w:val="en-US"/>
        </w:rPr>
        <w:t>PsSetCreateProcessNotifyRoutine</w:t>
      </w:r>
      <w:proofErr w:type="spellEnd"/>
      <w:r w:rsidR="000A4146">
        <w:rPr>
          <w:lang w:val="en-US"/>
        </w:rPr>
        <w:t>(</w:t>
      </w:r>
      <w:r w:rsidR="000A4146" w:rsidRPr="000A4146">
        <w:rPr>
          <w:lang w:val="en-US"/>
        </w:rPr>
        <w:t>Ex)</w:t>
      </w:r>
      <w:r w:rsidR="000A4146">
        <w:rPr>
          <w:lang w:val="en-US"/>
        </w:rPr>
        <w:t xml:space="preserve"> </w:t>
      </w:r>
      <w:r w:rsidR="00132072">
        <w:rPr>
          <w:lang w:val="en-US"/>
        </w:rPr>
        <w:t xml:space="preserve">“is </w:t>
      </w:r>
      <w:r w:rsidR="00132072" w:rsidRPr="00132072">
        <w:rPr>
          <w:lang w:val="en-US"/>
        </w:rPr>
        <w:t>invoked when the initial thread is inserted, not when the process object is created</w:t>
      </w:r>
      <w:r w:rsidR="00132072">
        <w:rPr>
          <w:lang w:val="en-US"/>
        </w:rPr>
        <w:t>”</w:t>
      </w:r>
      <w:r w:rsidR="00132072" w:rsidRPr="00132072">
        <w:rPr>
          <w:lang w:val="en-US"/>
        </w:rPr>
        <w:t>.</w:t>
      </w:r>
      <w:r w:rsidR="00132072">
        <w:rPr>
          <w:lang w:val="en-US"/>
        </w:rPr>
        <w:t xml:space="preserve"> Using this feature</w:t>
      </w:r>
      <w:r w:rsidR="00801D32">
        <w:rPr>
          <w:lang w:val="en-US"/>
        </w:rPr>
        <w:t>,</w:t>
      </w:r>
      <w:r w:rsidR="00132072">
        <w:rPr>
          <w:lang w:val="en-US"/>
        </w:rPr>
        <w:t xml:space="preserve"> </w:t>
      </w:r>
      <w:r w:rsidR="00A8329D">
        <w:rPr>
          <w:lang w:val="en-US"/>
        </w:rPr>
        <w:t xml:space="preserve">attackers </w:t>
      </w:r>
      <w:r w:rsidR="00B07B72">
        <w:rPr>
          <w:lang w:val="en-US"/>
        </w:rPr>
        <w:t xml:space="preserve">can </w:t>
      </w:r>
      <w:r w:rsidR="00A8329D" w:rsidRPr="00A8329D">
        <w:rPr>
          <w:lang w:val="en-US"/>
        </w:rPr>
        <w:t xml:space="preserve">confuse </w:t>
      </w:r>
      <w:r w:rsidR="00A8329D">
        <w:rPr>
          <w:lang w:val="en-US"/>
        </w:rPr>
        <w:t>EDR/AV</w:t>
      </w:r>
      <w:r w:rsidR="00B07B72">
        <w:rPr>
          <w:lang w:val="en-US"/>
        </w:rPr>
        <w:t xml:space="preserve"> solutions</w:t>
      </w:r>
      <w:r w:rsidR="00A8329D">
        <w:rPr>
          <w:lang w:val="en-US"/>
        </w:rPr>
        <w:t xml:space="preserve"> by </w:t>
      </w:r>
      <w:r w:rsidR="00A8329D" w:rsidRPr="00A8329D">
        <w:rPr>
          <w:lang w:val="en-US"/>
        </w:rPr>
        <w:t>modify</w:t>
      </w:r>
      <w:r w:rsidR="00A8329D">
        <w:rPr>
          <w:lang w:val="en-US"/>
        </w:rPr>
        <w:t>ing</w:t>
      </w:r>
      <w:r w:rsidR="00A8329D" w:rsidRPr="00A8329D">
        <w:rPr>
          <w:lang w:val="en-US"/>
        </w:rPr>
        <w:t xml:space="preserve"> on-disk </w:t>
      </w:r>
      <w:r w:rsidR="000648B8">
        <w:rPr>
          <w:lang w:val="en-US"/>
        </w:rPr>
        <w:t xml:space="preserve">file process </w:t>
      </w:r>
      <w:r w:rsidR="00A8329D" w:rsidRPr="00A8329D">
        <w:rPr>
          <w:lang w:val="en-US"/>
        </w:rPr>
        <w:t>content after the image has been mapped.</w:t>
      </w:r>
      <w:r w:rsidR="00A8329D">
        <w:rPr>
          <w:lang w:val="en-US"/>
        </w:rPr>
        <w:t xml:space="preserve"> </w:t>
      </w:r>
      <w:r w:rsidR="00925685">
        <w:rPr>
          <w:lang w:val="en-US"/>
        </w:rPr>
        <w:t xml:space="preserve">The author successfully tested the proposed technique </w:t>
      </w:r>
      <w:r w:rsidR="00925685" w:rsidRPr="00925685">
        <w:rPr>
          <w:lang w:val="en-US"/>
        </w:rPr>
        <w:t xml:space="preserve">on a system with enabled </w:t>
      </w:r>
      <w:r>
        <w:rPr>
          <w:lang w:val="en-US"/>
        </w:rPr>
        <w:t>Microsoft Defender</w:t>
      </w:r>
      <w:r w:rsidR="00E063D1">
        <w:rPr>
          <w:lang w:val="en-US"/>
        </w:rPr>
        <w:t xml:space="preserve"> on Windows 10</w:t>
      </w:r>
      <w:r w:rsidR="00925685" w:rsidRPr="00925685">
        <w:rPr>
          <w:lang w:val="en-US"/>
        </w:rPr>
        <w:t>.</w:t>
      </w:r>
    </w:p>
    <w:p w14:paraId="04E1853F" w14:textId="603D96FB" w:rsidR="00AD2757" w:rsidRDefault="006D0645" w:rsidP="006D0645">
      <w:pPr>
        <w:rPr>
          <w:lang w:val="en-US"/>
        </w:rPr>
      </w:pPr>
      <w:r w:rsidRPr="00066892">
        <w:rPr>
          <w:b/>
          <w:bCs/>
          <w:lang w:val="en-US"/>
        </w:rPr>
        <w:t xml:space="preserve">Obfuscation, </w:t>
      </w:r>
      <w:r w:rsidR="009A57A1" w:rsidRPr="00066892">
        <w:rPr>
          <w:b/>
          <w:bCs/>
          <w:lang w:val="en-US"/>
        </w:rPr>
        <w:t>Encryption</w:t>
      </w:r>
      <w:r w:rsidRPr="00066892">
        <w:rPr>
          <w:b/>
          <w:bCs/>
          <w:lang w:val="en-US"/>
        </w:rPr>
        <w:t xml:space="preserve">, </w:t>
      </w:r>
      <w:r w:rsidR="009A57A1" w:rsidRPr="00066892">
        <w:rPr>
          <w:b/>
          <w:bCs/>
          <w:lang w:val="en-US"/>
        </w:rPr>
        <w:t>Sandbox Evasion</w:t>
      </w:r>
      <w:r>
        <w:rPr>
          <w:lang w:val="en-US"/>
        </w:rPr>
        <w:t xml:space="preserve">. </w:t>
      </w:r>
      <w:r w:rsidRPr="0012144F">
        <w:rPr>
          <w:lang w:val="en-US"/>
        </w:rPr>
        <w:t>Researchers</w:t>
      </w:r>
      <w:r>
        <w:rPr>
          <w:lang w:val="en-US"/>
        </w:rPr>
        <w:t xml:space="preserve"> reveal several ways to bypass </w:t>
      </w:r>
      <w:r w:rsidR="005C4988" w:rsidRPr="005C4988">
        <w:rPr>
          <w:lang w:val="en-US"/>
        </w:rPr>
        <w:t xml:space="preserve">Defender </w:t>
      </w:r>
      <w:r w:rsidR="00AD2757" w:rsidRPr="005C4988">
        <w:rPr>
          <w:lang w:val="en-US"/>
        </w:rPr>
        <w:t xml:space="preserve">scanning </w:t>
      </w:r>
      <w:r>
        <w:rPr>
          <w:lang w:val="en-US"/>
        </w:rPr>
        <w:t>using the following techniques:</w:t>
      </w:r>
    </w:p>
    <w:p w14:paraId="481A8B31" w14:textId="16E72A11" w:rsidR="006D0645" w:rsidRDefault="006D0645" w:rsidP="006D0645">
      <w:pPr>
        <w:pStyle w:val="ListParagraph"/>
        <w:numPr>
          <w:ilvl w:val="0"/>
          <w:numId w:val="14"/>
        </w:numPr>
        <w:rPr>
          <w:lang w:val="en-US"/>
        </w:rPr>
      </w:pPr>
      <w:r w:rsidRPr="00B454BB">
        <w:rPr>
          <w:lang w:val="en-US"/>
        </w:rPr>
        <w:t>obfuscation (</w:t>
      </w:r>
      <w:proofErr w:type="spellStart"/>
      <w:r w:rsidRPr="00B454BB">
        <w:rPr>
          <w:lang w:val="en-US"/>
        </w:rPr>
        <w:t>Defsecone</w:t>
      </w:r>
      <w:proofErr w:type="spellEnd"/>
      <w:r w:rsidRPr="00B454BB">
        <w:rPr>
          <w:lang w:val="en-US"/>
        </w:rPr>
        <w:t xml:space="preserve"> 2020, Spinney 2019)</w:t>
      </w:r>
      <w:r w:rsidR="00164235">
        <w:rPr>
          <w:lang w:val="en-US"/>
        </w:rPr>
        <w:t>;</w:t>
      </w:r>
    </w:p>
    <w:p w14:paraId="2ACD277C" w14:textId="77777777" w:rsidR="00AD2757" w:rsidRDefault="006D0645" w:rsidP="00D93741">
      <w:pPr>
        <w:pStyle w:val="ListParagraph"/>
        <w:numPr>
          <w:ilvl w:val="0"/>
          <w:numId w:val="14"/>
        </w:numPr>
        <w:rPr>
          <w:lang w:val="en-US"/>
        </w:rPr>
      </w:pPr>
      <w:r w:rsidRPr="0010334F">
        <w:rPr>
          <w:lang w:val="en-US"/>
        </w:rPr>
        <w:t>payload encryption (</w:t>
      </w:r>
      <w:proofErr w:type="spellStart"/>
      <w:r w:rsidRPr="0010334F">
        <w:rPr>
          <w:lang w:val="en-US"/>
        </w:rPr>
        <w:t>Secarma</w:t>
      </w:r>
      <w:proofErr w:type="spellEnd"/>
      <w:r w:rsidRPr="0010334F">
        <w:rPr>
          <w:lang w:val="en-US"/>
        </w:rPr>
        <w:t>, 2021)</w:t>
      </w:r>
      <w:r w:rsidR="0010334F" w:rsidRPr="0010334F">
        <w:rPr>
          <w:lang w:val="en-US"/>
        </w:rPr>
        <w:t xml:space="preserve"> </w:t>
      </w:r>
    </w:p>
    <w:p w14:paraId="3D237725" w14:textId="6C55851E" w:rsidR="00D24CA5" w:rsidRPr="0010334F" w:rsidRDefault="00AD2757" w:rsidP="00D93741">
      <w:pPr>
        <w:pStyle w:val="ListParagraph"/>
        <w:numPr>
          <w:ilvl w:val="0"/>
          <w:numId w:val="14"/>
        </w:numPr>
        <w:rPr>
          <w:lang w:val="en-US"/>
        </w:rPr>
      </w:pPr>
      <w:r w:rsidRPr="00AD2757">
        <w:rPr>
          <w:lang w:val="en-US"/>
        </w:rPr>
        <w:t xml:space="preserve">packing the </w:t>
      </w:r>
      <w:r w:rsidR="001F45BD" w:rsidRPr="00AD2757">
        <w:rPr>
          <w:lang w:val="en-US"/>
        </w:rPr>
        <w:t xml:space="preserve">payload </w:t>
      </w:r>
      <w:r w:rsidR="0010334F">
        <w:rPr>
          <w:lang w:val="en-US"/>
        </w:rPr>
        <w:t>(</w:t>
      </w:r>
      <w:r w:rsidR="000A1AAC" w:rsidRPr="000A1AAC">
        <w:rPr>
          <w:lang w:val="en-US"/>
        </w:rPr>
        <w:t>Unknow101</w:t>
      </w:r>
      <w:r w:rsidR="000A1AAC">
        <w:rPr>
          <w:lang w:val="en-US"/>
        </w:rPr>
        <w:t>, 2022</w:t>
      </w:r>
      <w:r w:rsidR="0010334F">
        <w:rPr>
          <w:lang w:val="en-US"/>
        </w:rPr>
        <w:t>);</w:t>
      </w:r>
      <w:r w:rsidR="005C4988" w:rsidRPr="0010334F">
        <w:rPr>
          <w:lang w:val="en-US"/>
        </w:rPr>
        <w:t xml:space="preserve"> </w:t>
      </w:r>
    </w:p>
    <w:p w14:paraId="5AC17A8D" w14:textId="7B927871" w:rsidR="006D0645" w:rsidRPr="00D24CA5" w:rsidRDefault="006D0645" w:rsidP="00D93741">
      <w:pPr>
        <w:pStyle w:val="ListParagraph"/>
        <w:numPr>
          <w:ilvl w:val="0"/>
          <w:numId w:val="14"/>
        </w:numPr>
        <w:rPr>
          <w:lang w:val="en-US"/>
        </w:rPr>
      </w:pPr>
      <w:r w:rsidRPr="00D24CA5">
        <w:rPr>
          <w:lang w:val="en-US"/>
        </w:rPr>
        <w:t>temporarily disabling the memory page access permissions (</w:t>
      </w:r>
      <w:proofErr w:type="spellStart"/>
      <w:r w:rsidRPr="00D24CA5">
        <w:rPr>
          <w:lang w:val="en-US"/>
        </w:rPr>
        <w:t>Billinis</w:t>
      </w:r>
      <w:proofErr w:type="spellEnd"/>
      <w:r w:rsidRPr="00D24CA5">
        <w:rPr>
          <w:lang w:val="en-US"/>
        </w:rPr>
        <w:t>, 2020)</w:t>
      </w:r>
      <w:r w:rsidR="00164235" w:rsidRPr="00D24CA5">
        <w:rPr>
          <w:lang w:val="en-US"/>
        </w:rPr>
        <w:t>;</w:t>
      </w:r>
    </w:p>
    <w:p w14:paraId="4B875C1F" w14:textId="3D4588EC" w:rsidR="006D0645" w:rsidRDefault="006D0645" w:rsidP="00A34743">
      <w:pPr>
        <w:pStyle w:val="ListParagraph"/>
        <w:numPr>
          <w:ilvl w:val="0"/>
          <w:numId w:val="14"/>
        </w:numPr>
        <w:spacing w:after="0"/>
        <w:rPr>
          <w:lang w:val="en-US"/>
        </w:rPr>
      </w:pPr>
      <w:r w:rsidRPr="003D0E9E">
        <w:rPr>
          <w:lang w:val="en-US"/>
        </w:rPr>
        <w:t>sandbox evasion</w:t>
      </w:r>
      <w:r>
        <w:rPr>
          <w:lang w:val="en-US"/>
        </w:rPr>
        <w:t xml:space="preserve">, </w:t>
      </w:r>
      <w:r w:rsidRPr="00EF45B8">
        <w:rPr>
          <w:lang w:val="en-US"/>
        </w:rPr>
        <w:t>payload encryption</w:t>
      </w:r>
      <w:r>
        <w:rPr>
          <w:lang w:val="en-US"/>
        </w:rPr>
        <w:t>, and code injection (</w:t>
      </w:r>
      <w:r w:rsidRPr="003D3CE7">
        <w:rPr>
          <w:lang w:val="en-US"/>
        </w:rPr>
        <w:t>Born</w:t>
      </w:r>
      <w:r>
        <w:rPr>
          <w:lang w:val="en-US"/>
        </w:rPr>
        <w:t>, 2021)</w:t>
      </w:r>
      <w:r w:rsidR="00164235">
        <w:rPr>
          <w:lang w:val="en-US"/>
        </w:rPr>
        <w:t>;</w:t>
      </w:r>
    </w:p>
    <w:p w14:paraId="7D6F054D" w14:textId="5CE8BF5D" w:rsidR="004E701D" w:rsidRDefault="004E701D" w:rsidP="004E701D">
      <w:pPr>
        <w:rPr>
          <w:lang w:val="en-US"/>
        </w:rPr>
      </w:pPr>
      <w:r w:rsidRPr="003C42D4">
        <w:rPr>
          <w:b/>
          <w:bCs/>
          <w:lang w:val="en-US"/>
        </w:rPr>
        <w:t xml:space="preserve">Killing Defender </w:t>
      </w:r>
      <w:r>
        <w:rPr>
          <w:b/>
          <w:bCs/>
          <w:lang w:val="en-US"/>
        </w:rPr>
        <w:t>by</w:t>
      </w:r>
      <w:r w:rsidRPr="003C42D4">
        <w:rPr>
          <w:b/>
          <w:bCs/>
          <w:lang w:val="en-US"/>
        </w:rPr>
        <w:t xml:space="preserve"> </w:t>
      </w:r>
      <w:r>
        <w:rPr>
          <w:b/>
          <w:bCs/>
          <w:lang w:val="en-US"/>
        </w:rPr>
        <w:t xml:space="preserve">abusing </w:t>
      </w:r>
      <w:r w:rsidRPr="003C42D4">
        <w:rPr>
          <w:b/>
          <w:bCs/>
          <w:lang w:val="en-US"/>
        </w:rPr>
        <w:t>NT symbolic links</w:t>
      </w:r>
      <w:r>
        <w:rPr>
          <w:lang w:val="en-US"/>
        </w:rPr>
        <w:t xml:space="preserve">. Security expert </w:t>
      </w:r>
      <w:proofErr w:type="spellStart"/>
      <w:r w:rsidRPr="00066892">
        <w:rPr>
          <w:lang w:val="en-US"/>
        </w:rPr>
        <w:t>Lagrasta</w:t>
      </w:r>
      <w:proofErr w:type="spellEnd"/>
      <w:r>
        <w:rPr>
          <w:lang w:val="en-US"/>
        </w:rPr>
        <w:t xml:space="preserve"> (2021), a member of </w:t>
      </w:r>
      <w:r w:rsidRPr="00066892">
        <w:rPr>
          <w:lang w:val="en-US"/>
        </w:rPr>
        <w:t>Advanced Persistent Tortellini</w:t>
      </w:r>
      <w:r>
        <w:rPr>
          <w:lang w:val="en-US"/>
        </w:rPr>
        <w:t xml:space="preserve">, revealed an interesting way to bypass </w:t>
      </w:r>
      <w:r w:rsidR="009E21A1">
        <w:rPr>
          <w:lang w:val="en-US"/>
        </w:rPr>
        <w:t>Microsoft Defender</w:t>
      </w:r>
      <w:r>
        <w:rPr>
          <w:lang w:val="en-US"/>
        </w:rPr>
        <w:t xml:space="preserve">. His idea is to apply </w:t>
      </w:r>
      <w:r w:rsidRPr="00066892">
        <w:rPr>
          <w:lang w:val="en-US"/>
        </w:rPr>
        <w:t>NT symbolic links</w:t>
      </w:r>
      <w:r>
        <w:rPr>
          <w:lang w:val="en-US"/>
        </w:rPr>
        <w:t xml:space="preserve"> to temporarily redirect “</w:t>
      </w:r>
      <w:r w:rsidRPr="00F374E3">
        <w:rPr>
          <w:lang w:val="en-US"/>
        </w:rPr>
        <w:t>\Device\</w:t>
      </w:r>
      <w:proofErr w:type="spellStart"/>
      <w:r w:rsidRPr="00F374E3">
        <w:rPr>
          <w:lang w:val="en-US"/>
        </w:rPr>
        <w:t>BootDevice</w:t>
      </w:r>
      <w:proofErr w:type="spellEnd"/>
      <w:r>
        <w:rPr>
          <w:lang w:val="en-US"/>
        </w:rPr>
        <w:t xml:space="preserve">” to another disk, unload </w:t>
      </w:r>
      <w:r w:rsidRPr="00E032F8">
        <w:rPr>
          <w:lang w:val="en-US"/>
        </w:rPr>
        <w:t>Windows Defender driver (WdFilter.sys)</w:t>
      </w:r>
      <w:r>
        <w:rPr>
          <w:lang w:val="en-US"/>
        </w:rPr>
        <w:t xml:space="preserve">, and, finally, load a fake driver from the </w:t>
      </w:r>
      <w:r w:rsidRPr="00EE22A6">
        <w:rPr>
          <w:lang w:val="en-US"/>
        </w:rPr>
        <w:t>substitute</w:t>
      </w:r>
      <w:r>
        <w:rPr>
          <w:lang w:val="en-US"/>
        </w:rPr>
        <w:t xml:space="preserve"> folder. The key point of this attack is that the researcher leverages Windows built-in mechanisms, pushing </w:t>
      </w:r>
      <w:r w:rsidR="009E21A1">
        <w:rPr>
          <w:lang w:val="en-US"/>
        </w:rPr>
        <w:t>Microsoft Defender</w:t>
      </w:r>
      <w:r>
        <w:rPr>
          <w:lang w:val="en-US"/>
        </w:rPr>
        <w:t xml:space="preserve"> to follow the wrong path. </w:t>
      </w:r>
    </w:p>
    <w:p w14:paraId="6AEB7B98" w14:textId="3A567B2E" w:rsidR="00A21B78" w:rsidRDefault="008E73B4" w:rsidP="006D0645">
      <w:pPr>
        <w:rPr>
          <w:lang w:val="en-US"/>
        </w:rPr>
      </w:pPr>
      <w:r w:rsidRPr="008E73B4">
        <w:rPr>
          <w:b/>
          <w:bCs/>
          <w:lang w:val="en-US"/>
        </w:rPr>
        <w:t>Abus</w:t>
      </w:r>
      <w:r>
        <w:rPr>
          <w:b/>
          <w:bCs/>
          <w:lang w:val="en-US"/>
        </w:rPr>
        <w:t>e</w:t>
      </w:r>
      <w:r w:rsidRPr="008E73B4">
        <w:rPr>
          <w:b/>
          <w:bCs/>
          <w:lang w:val="en-US"/>
        </w:rPr>
        <w:t xml:space="preserve"> Integrity Level </w:t>
      </w:r>
      <w:r w:rsidR="00F547E6" w:rsidRPr="008E73B4">
        <w:rPr>
          <w:b/>
          <w:bCs/>
          <w:lang w:val="en-US"/>
        </w:rPr>
        <w:t xml:space="preserve">and </w:t>
      </w:r>
      <w:r w:rsidRPr="008E73B4">
        <w:rPr>
          <w:b/>
          <w:bCs/>
          <w:lang w:val="en-US"/>
        </w:rPr>
        <w:t>Remov</w:t>
      </w:r>
      <w:r>
        <w:rPr>
          <w:b/>
          <w:bCs/>
          <w:lang w:val="en-US"/>
        </w:rPr>
        <w:t>e</w:t>
      </w:r>
      <w:r w:rsidRPr="008E73B4">
        <w:rPr>
          <w:b/>
          <w:bCs/>
          <w:lang w:val="en-US"/>
        </w:rPr>
        <w:t xml:space="preserve"> Privileges</w:t>
      </w:r>
      <w:r>
        <w:rPr>
          <w:lang w:val="en-US"/>
        </w:rPr>
        <w:t>.</w:t>
      </w:r>
      <w:r w:rsidR="004E701D">
        <w:rPr>
          <w:lang w:val="en-US"/>
        </w:rPr>
        <w:t xml:space="preserve"> </w:t>
      </w:r>
      <w:r w:rsidR="00FE6282">
        <w:rPr>
          <w:lang w:val="en-US"/>
        </w:rPr>
        <w:t xml:space="preserve">One more attack </w:t>
      </w:r>
      <w:r w:rsidR="00C30D67">
        <w:rPr>
          <w:lang w:val="en-US"/>
        </w:rPr>
        <w:t xml:space="preserve">based on Windows built-in mechanisms was presented by </w:t>
      </w:r>
      <w:r w:rsidR="00C30D67" w:rsidRPr="00C30D67">
        <w:rPr>
          <w:lang w:val="en-US"/>
        </w:rPr>
        <w:t>Landau</w:t>
      </w:r>
      <w:r w:rsidR="00C30D67">
        <w:rPr>
          <w:lang w:val="en-US"/>
        </w:rPr>
        <w:t xml:space="preserve"> (2022). An idea is to abuse </w:t>
      </w:r>
      <w:r w:rsidR="00C30D67" w:rsidRPr="00C30D67">
        <w:rPr>
          <w:lang w:val="en-US"/>
        </w:rPr>
        <w:t>Mandatory Integrity Control (MIC)</w:t>
      </w:r>
      <w:r w:rsidR="00C30D67">
        <w:rPr>
          <w:lang w:val="en-US"/>
        </w:rPr>
        <w:t xml:space="preserve"> and Security Reference Monitor (SRM) so that the </w:t>
      </w:r>
      <w:r w:rsidR="009E21A1">
        <w:rPr>
          <w:lang w:val="en-US"/>
        </w:rPr>
        <w:t>Microsoft Defender</w:t>
      </w:r>
      <w:r w:rsidR="00C30D67">
        <w:rPr>
          <w:lang w:val="en-US"/>
        </w:rPr>
        <w:t xml:space="preserve"> become </w:t>
      </w:r>
      <w:r w:rsidR="00C30D67" w:rsidRPr="00C30D67">
        <w:rPr>
          <w:lang w:val="en-US"/>
        </w:rPr>
        <w:t>sandboxed</w:t>
      </w:r>
      <w:r w:rsidR="00C30D67">
        <w:rPr>
          <w:lang w:val="en-US"/>
        </w:rPr>
        <w:t xml:space="preserve"> from all the rest of the OS. </w:t>
      </w:r>
      <w:r w:rsidR="00311095">
        <w:rPr>
          <w:lang w:val="en-US"/>
        </w:rPr>
        <w:t xml:space="preserve">The key </w:t>
      </w:r>
      <w:r w:rsidR="00A21B78">
        <w:rPr>
          <w:lang w:val="en-US"/>
        </w:rPr>
        <w:t>security issue</w:t>
      </w:r>
      <w:r w:rsidR="00311095">
        <w:rPr>
          <w:lang w:val="en-US"/>
        </w:rPr>
        <w:t xml:space="preserve"> is that Windows provides </w:t>
      </w:r>
      <w:r w:rsidR="00A21B78">
        <w:rPr>
          <w:lang w:val="en-US"/>
        </w:rPr>
        <w:t xml:space="preserve">the following syscalls to modify the protection features even for </w:t>
      </w:r>
      <w:r w:rsidR="00A21B78" w:rsidRPr="00A21B78">
        <w:rPr>
          <w:lang w:val="en-US"/>
        </w:rPr>
        <w:t>processes protected by PPL</w:t>
      </w:r>
      <w:r w:rsidR="00A21B78">
        <w:rPr>
          <w:lang w:val="en-US"/>
        </w:rPr>
        <w:t>:</w:t>
      </w:r>
    </w:p>
    <w:p w14:paraId="1EC547E0" w14:textId="3B1E9AB4" w:rsidR="004E701D" w:rsidRDefault="00311095" w:rsidP="00A21B78">
      <w:pPr>
        <w:pStyle w:val="ListParagraph"/>
        <w:numPr>
          <w:ilvl w:val="0"/>
          <w:numId w:val="17"/>
        </w:numPr>
        <w:rPr>
          <w:lang w:val="en-US"/>
        </w:rPr>
      </w:pPr>
      <w:proofErr w:type="spellStart"/>
      <w:r w:rsidRPr="00A21B78">
        <w:rPr>
          <w:lang w:val="en-US"/>
        </w:rPr>
        <w:t>SetTokenInformation</w:t>
      </w:r>
      <w:proofErr w:type="spellEnd"/>
      <w:r w:rsidRPr="00A21B78">
        <w:rPr>
          <w:lang w:val="en-US"/>
        </w:rPr>
        <w:t>()</w:t>
      </w:r>
      <w:r w:rsidR="00A21B78">
        <w:rPr>
          <w:lang w:val="en-US"/>
        </w:rPr>
        <w:t xml:space="preserve"> </w:t>
      </w:r>
      <w:r w:rsidRPr="00A21B78">
        <w:rPr>
          <w:lang w:val="en-US"/>
        </w:rPr>
        <w:t xml:space="preserve">to </w:t>
      </w:r>
      <w:r w:rsidR="00D10347">
        <w:rPr>
          <w:lang w:val="en-US"/>
        </w:rPr>
        <w:t>minimize</w:t>
      </w:r>
      <w:r w:rsidRPr="00A21B78">
        <w:rPr>
          <w:lang w:val="en-US"/>
        </w:rPr>
        <w:t xml:space="preserve"> the </w:t>
      </w:r>
      <w:r w:rsidR="007F4623">
        <w:rPr>
          <w:lang w:val="en-US"/>
        </w:rPr>
        <w:t xml:space="preserve">Token </w:t>
      </w:r>
      <w:r w:rsidR="007F4623" w:rsidRPr="00A21B78">
        <w:rPr>
          <w:lang w:val="en-US"/>
        </w:rPr>
        <w:t>Integrity Level</w:t>
      </w:r>
      <w:r w:rsidR="00A21B78" w:rsidRPr="00A21B78">
        <w:rPr>
          <w:lang w:val="en-US"/>
        </w:rPr>
        <w:t xml:space="preserve">. </w:t>
      </w:r>
    </w:p>
    <w:p w14:paraId="251124C7" w14:textId="2B1FE0DC" w:rsidR="00A21B78" w:rsidRPr="00A21B78" w:rsidRDefault="00A21B78" w:rsidP="00A34743">
      <w:pPr>
        <w:pStyle w:val="ListParagraph"/>
        <w:numPr>
          <w:ilvl w:val="0"/>
          <w:numId w:val="17"/>
        </w:numPr>
        <w:spacing w:after="0"/>
        <w:rPr>
          <w:lang w:val="en-US"/>
        </w:rPr>
      </w:pPr>
      <w:proofErr w:type="spellStart"/>
      <w:r w:rsidRPr="00A21B78">
        <w:rPr>
          <w:lang w:val="en-US"/>
        </w:rPr>
        <w:t>AdjustTokenPrivileges</w:t>
      </w:r>
      <w:proofErr w:type="spellEnd"/>
      <w:r>
        <w:rPr>
          <w:lang w:val="en-US"/>
        </w:rPr>
        <w:t xml:space="preserve">() to </w:t>
      </w:r>
      <w:r w:rsidRPr="00A21B78">
        <w:rPr>
          <w:lang w:val="en-US"/>
        </w:rPr>
        <w:t xml:space="preserve">disable all </w:t>
      </w:r>
      <w:r w:rsidR="007F4623">
        <w:rPr>
          <w:lang w:val="en-US"/>
        </w:rPr>
        <w:t xml:space="preserve">the Token </w:t>
      </w:r>
      <w:r w:rsidR="007F4623" w:rsidRPr="00A21B78">
        <w:rPr>
          <w:lang w:val="en-US"/>
        </w:rPr>
        <w:t>Privileges</w:t>
      </w:r>
      <w:r>
        <w:rPr>
          <w:lang w:val="en-US"/>
        </w:rPr>
        <w:t xml:space="preserve">. </w:t>
      </w:r>
    </w:p>
    <w:p w14:paraId="14A74C82" w14:textId="4ACD30AE" w:rsidR="0048326E" w:rsidRPr="00311095" w:rsidRDefault="000561BB" w:rsidP="006D0645">
      <w:pPr>
        <w:rPr>
          <w:lang w:val="en-US"/>
        </w:rPr>
      </w:pPr>
      <w:r>
        <w:rPr>
          <w:lang w:val="en-US"/>
        </w:rPr>
        <w:t xml:space="preserve">The author implemented a user-mode app named NerfToken.exe to </w:t>
      </w:r>
      <w:r w:rsidR="0048326E">
        <w:rPr>
          <w:lang w:val="en-US"/>
        </w:rPr>
        <w:t>reduce</w:t>
      </w:r>
      <w:r>
        <w:rPr>
          <w:lang w:val="en-US"/>
        </w:rPr>
        <w:t xml:space="preserve"> the Token </w:t>
      </w:r>
      <w:r w:rsidRPr="000561BB">
        <w:rPr>
          <w:lang w:val="en-US"/>
        </w:rPr>
        <w:t>Integrity level</w:t>
      </w:r>
      <w:r>
        <w:rPr>
          <w:lang w:val="en-US"/>
        </w:rPr>
        <w:t xml:space="preserve"> </w:t>
      </w:r>
      <w:r w:rsidR="0048326E">
        <w:rPr>
          <w:lang w:val="en-US"/>
        </w:rPr>
        <w:t xml:space="preserve">from </w:t>
      </w:r>
      <w:r w:rsidR="0048326E" w:rsidRPr="0048326E">
        <w:rPr>
          <w:lang w:val="en-US"/>
        </w:rPr>
        <w:t xml:space="preserve">system to untrusted </w:t>
      </w:r>
      <w:r w:rsidR="0048326E">
        <w:rPr>
          <w:lang w:val="en-US"/>
        </w:rPr>
        <w:t xml:space="preserve">and </w:t>
      </w:r>
      <w:r w:rsidRPr="000561BB">
        <w:rPr>
          <w:lang w:val="en-US"/>
        </w:rPr>
        <w:t>remov</w:t>
      </w:r>
      <w:r>
        <w:rPr>
          <w:lang w:val="en-US"/>
        </w:rPr>
        <w:t>e</w:t>
      </w:r>
      <w:r w:rsidRPr="000561BB">
        <w:rPr>
          <w:lang w:val="en-US"/>
        </w:rPr>
        <w:t xml:space="preserve"> </w:t>
      </w:r>
      <w:r w:rsidR="0048326E">
        <w:rPr>
          <w:lang w:val="en-US"/>
        </w:rPr>
        <w:t xml:space="preserve">all </w:t>
      </w:r>
      <w:r w:rsidRPr="000561BB">
        <w:rPr>
          <w:lang w:val="en-US"/>
        </w:rPr>
        <w:t>privileges</w:t>
      </w:r>
      <w:r>
        <w:rPr>
          <w:lang w:val="en-US"/>
        </w:rPr>
        <w:t xml:space="preserve"> for </w:t>
      </w:r>
      <w:r w:rsidR="009E21A1">
        <w:rPr>
          <w:lang w:val="en-US"/>
        </w:rPr>
        <w:t>Microsoft Defender</w:t>
      </w:r>
      <w:r>
        <w:rPr>
          <w:lang w:val="en-US"/>
        </w:rPr>
        <w:t xml:space="preserve">. </w:t>
      </w:r>
      <w:r w:rsidR="0048326E">
        <w:rPr>
          <w:lang w:val="en-US"/>
        </w:rPr>
        <w:t xml:space="preserve">The corresponding proof-of-concept in C# was developed by </w:t>
      </w:r>
      <w:r w:rsidR="0048326E" w:rsidRPr="0048326E">
        <w:rPr>
          <w:lang w:val="en-US"/>
        </w:rPr>
        <w:t xml:space="preserve">TNP </w:t>
      </w:r>
      <w:r w:rsidR="0048326E">
        <w:rPr>
          <w:lang w:val="en-US"/>
        </w:rPr>
        <w:t>(2022)</w:t>
      </w:r>
      <w:r w:rsidR="00311095">
        <w:rPr>
          <w:lang w:val="en-US"/>
        </w:rPr>
        <w:t xml:space="preserve"> and in C developed by </w:t>
      </w:r>
      <w:r w:rsidR="00311095" w:rsidRPr="00311095">
        <w:rPr>
          <w:lang w:val="en-US"/>
        </w:rPr>
        <w:t>pwn1sher</w:t>
      </w:r>
      <w:r w:rsidR="00311095">
        <w:rPr>
          <w:lang w:val="en-US"/>
        </w:rPr>
        <w:t xml:space="preserve"> (2022). </w:t>
      </w:r>
    </w:p>
    <w:p w14:paraId="7A4F7F2A" w14:textId="4B6B7049" w:rsidR="008E6732" w:rsidRDefault="0048326E" w:rsidP="006D0645">
      <w:pPr>
        <w:rPr>
          <w:lang w:val="en-US"/>
        </w:rPr>
      </w:pPr>
      <w:r w:rsidRPr="0048326E">
        <w:rPr>
          <w:lang w:val="en-US"/>
        </w:rPr>
        <w:t>Landau (2022)</w:t>
      </w:r>
      <w:r>
        <w:rPr>
          <w:lang w:val="en-US"/>
        </w:rPr>
        <w:t xml:space="preserve"> proposed a defense solution to block this attack by using another Windows built-in </w:t>
      </w:r>
      <w:r w:rsidRPr="0048326E">
        <w:rPr>
          <w:lang w:val="en-US"/>
        </w:rPr>
        <w:t>feature called “trust labels”</w:t>
      </w:r>
      <w:r>
        <w:rPr>
          <w:lang w:val="en-US"/>
        </w:rPr>
        <w:t>. The author explained that “</w:t>
      </w:r>
      <w:r w:rsidR="00311095" w:rsidRPr="0048326E">
        <w:rPr>
          <w:lang w:val="en-US"/>
        </w:rPr>
        <w:t xml:space="preserve">trust </w:t>
      </w:r>
      <w:r w:rsidRPr="0048326E">
        <w:rPr>
          <w:lang w:val="en-US"/>
        </w:rPr>
        <w:t>labels allow Windows to restrict specific access rights to certain types of protected processes</w:t>
      </w:r>
      <w:r>
        <w:rPr>
          <w:lang w:val="en-US"/>
        </w:rPr>
        <w:t>”.</w:t>
      </w:r>
      <w:r w:rsidR="00E04EDC">
        <w:rPr>
          <w:lang w:val="en-US"/>
        </w:rPr>
        <w:t xml:space="preserve"> The corresponding </w:t>
      </w:r>
      <w:r w:rsidR="00C74A64">
        <w:rPr>
          <w:lang w:val="en-US"/>
        </w:rPr>
        <w:t xml:space="preserve">open-source </w:t>
      </w:r>
      <w:r w:rsidR="00E04EDC" w:rsidRPr="00E04EDC">
        <w:rPr>
          <w:lang w:val="en-US"/>
        </w:rPr>
        <w:t>proof-of-concept</w:t>
      </w:r>
      <w:r w:rsidR="00E04EDC">
        <w:rPr>
          <w:lang w:val="en-US"/>
        </w:rPr>
        <w:t xml:space="preserve"> called </w:t>
      </w:r>
      <w:proofErr w:type="spellStart"/>
      <w:r w:rsidR="00E04EDC" w:rsidRPr="00E04EDC">
        <w:rPr>
          <w:lang w:val="en-US"/>
        </w:rPr>
        <w:t>PPLGuard</w:t>
      </w:r>
      <w:proofErr w:type="spellEnd"/>
      <w:r w:rsidR="00E04EDC">
        <w:rPr>
          <w:lang w:val="en-US"/>
        </w:rPr>
        <w:t xml:space="preserve"> </w:t>
      </w:r>
      <w:r w:rsidR="00BF2A15">
        <w:rPr>
          <w:lang w:val="en-US"/>
        </w:rPr>
        <w:t xml:space="preserve">designed by Elastic (2022) </w:t>
      </w:r>
      <w:r w:rsidR="00E04EDC" w:rsidRPr="00E04EDC">
        <w:rPr>
          <w:lang w:val="en-US"/>
        </w:rPr>
        <w:t>protects all running anti-malware PPL processes against this attack.</w:t>
      </w:r>
      <w:r w:rsidR="00E04EDC">
        <w:rPr>
          <w:lang w:val="en-US"/>
        </w:rPr>
        <w:t xml:space="preserve"> </w:t>
      </w:r>
      <w:proofErr w:type="spellStart"/>
      <w:r w:rsidR="002707A9" w:rsidRPr="002707A9">
        <w:rPr>
          <w:lang w:val="en-US"/>
        </w:rPr>
        <w:t>PPLGuard</w:t>
      </w:r>
      <w:proofErr w:type="spellEnd"/>
      <w:r w:rsidR="002707A9">
        <w:rPr>
          <w:lang w:val="en-US"/>
        </w:rPr>
        <w:t xml:space="preserve"> </w:t>
      </w:r>
      <w:r w:rsidR="00ED2726">
        <w:rPr>
          <w:lang w:val="en-US"/>
        </w:rPr>
        <w:t xml:space="preserve">is based on a </w:t>
      </w:r>
      <w:r w:rsidR="00675415" w:rsidRPr="00675415">
        <w:rPr>
          <w:lang w:val="en-US"/>
        </w:rPr>
        <w:t>userland exploit</w:t>
      </w:r>
      <w:r w:rsidR="00675415">
        <w:rPr>
          <w:lang w:val="en-US"/>
        </w:rPr>
        <w:t xml:space="preserve"> from </w:t>
      </w:r>
      <w:proofErr w:type="spellStart"/>
      <w:r w:rsidR="00675415" w:rsidRPr="00675415">
        <w:rPr>
          <w:lang w:val="en-US"/>
        </w:rPr>
        <w:t>PPLdump</w:t>
      </w:r>
      <w:proofErr w:type="spellEnd"/>
      <w:r w:rsidR="00675415">
        <w:rPr>
          <w:lang w:val="en-US"/>
        </w:rPr>
        <w:t xml:space="preserve"> designed by </w:t>
      </w:r>
      <w:proofErr w:type="spellStart"/>
      <w:r w:rsidR="00675415" w:rsidRPr="00675415">
        <w:rPr>
          <w:lang w:val="en-US"/>
        </w:rPr>
        <w:t>Labro</w:t>
      </w:r>
      <w:proofErr w:type="spellEnd"/>
      <w:r w:rsidR="00675415">
        <w:rPr>
          <w:lang w:val="en-US"/>
        </w:rPr>
        <w:t xml:space="preserve"> (2021) </w:t>
      </w:r>
      <w:r w:rsidR="00ED2726">
        <w:rPr>
          <w:lang w:val="en-US"/>
        </w:rPr>
        <w:t xml:space="preserve">that abuse </w:t>
      </w:r>
      <w:r w:rsidR="00ED2726" w:rsidRPr="00ED2726">
        <w:rPr>
          <w:lang w:val="en-US"/>
        </w:rPr>
        <w:t>\</w:t>
      </w:r>
      <w:proofErr w:type="spellStart"/>
      <w:r w:rsidR="00ED2726" w:rsidRPr="00ED2726">
        <w:rPr>
          <w:lang w:val="en-US"/>
        </w:rPr>
        <w:t>KnownDlls</w:t>
      </w:r>
      <w:proofErr w:type="spellEnd"/>
      <w:r w:rsidR="00ED2726">
        <w:rPr>
          <w:lang w:val="en-US"/>
        </w:rPr>
        <w:t xml:space="preserve">. </w:t>
      </w:r>
      <w:proofErr w:type="spellStart"/>
      <w:r w:rsidR="00ED2726" w:rsidRPr="00ED2726">
        <w:rPr>
          <w:lang w:val="en-US"/>
        </w:rPr>
        <w:t>PPLGuard</w:t>
      </w:r>
      <w:proofErr w:type="spellEnd"/>
      <w:r w:rsidR="00ED2726">
        <w:rPr>
          <w:lang w:val="en-US"/>
        </w:rPr>
        <w:t xml:space="preserve"> prevents disabling </w:t>
      </w:r>
      <w:r w:rsidR="00D1034E">
        <w:rPr>
          <w:lang w:val="en-US"/>
        </w:rPr>
        <w:t xml:space="preserve">the </w:t>
      </w:r>
      <w:r w:rsidR="00ED2726" w:rsidRPr="00ED2726">
        <w:rPr>
          <w:lang w:val="en-US"/>
        </w:rPr>
        <w:t>Integrity Level</w:t>
      </w:r>
      <w:r w:rsidR="00ED2726">
        <w:rPr>
          <w:lang w:val="en-US"/>
        </w:rPr>
        <w:t xml:space="preserve"> by </w:t>
      </w:r>
      <w:proofErr w:type="spellStart"/>
      <w:r w:rsidR="00ED2726" w:rsidRPr="00ED2726">
        <w:rPr>
          <w:lang w:val="en-US"/>
        </w:rPr>
        <w:t>NerfToken</w:t>
      </w:r>
      <w:proofErr w:type="spellEnd"/>
      <w:r w:rsidR="00ED2726">
        <w:rPr>
          <w:lang w:val="en-US"/>
        </w:rPr>
        <w:t xml:space="preserve">-attack. </w:t>
      </w:r>
    </w:p>
    <w:p w14:paraId="5879B754" w14:textId="46B4EFDA" w:rsidR="00C30D67" w:rsidRPr="00ED2726" w:rsidRDefault="00ED2726" w:rsidP="00A605CB">
      <w:pPr>
        <w:rPr>
          <w:lang w:val="en-US"/>
        </w:rPr>
      </w:pPr>
      <w:r>
        <w:rPr>
          <w:lang w:val="en-US"/>
        </w:rPr>
        <w:lastRenderedPageBreak/>
        <w:t xml:space="preserve">However, </w:t>
      </w:r>
      <w:r w:rsidR="00A605CB">
        <w:rPr>
          <w:lang w:val="en-US"/>
        </w:rPr>
        <w:t>an</w:t>
      </w:r>
      <w:r>
        <w:rPr>
          <w:lang w:val="en-US"/>
        </w:rPr>
        <w:t xml:space="preserve"> </w:t>
      </w:r>
      <w:r w:rsidR="00D1034E">
        <w:rPr>
          <w:lang w:val="en-US"/>
        </w:rPr>
        <w:t xml:space="preserve">attacker can use </w:t>
      </w:r>
      <w:r w:rsidR="00A605CB">
        <w:rPr>
          <w:lang w:val="en-US"/>
        </w:rPr>
        <w:t xml:space="preserve">a </w:t>
      </w:r>
      <w:r w:rsidR="00D1034E">
        <w:rPr>
          <w:lang w:val="en-US"/>
        </w:rPr>
        <w:t xml:space="preserve">kernel driver to implement a similar attack, that cannot be blocked by </w:t>
      </w:r>
      <w:r w:rsidR="00CB0557">
        <w:rPr>
          <w:lang w:val="en-US"/>
        </w:rPr>
        <w:t xml:space="preserve">a user-mode defense solution, for example, </w:t>
      </w:r>
      <w:proofErr w:type="spellStart"/>
      <w:r w:rsidR="00D1034E" w:rsidRPr="00D1034E">
        <w:rPr>
          <w:lang w:val="en-US"/>
        </w:rPr>
        <w:t>PPLGuard</w:t>
      </w:r>
      <w:proofErr w:type="spellEnd"/>
      <w:r w:rsidR="00D1034E">
        <w:rPr>
          <w:lang w:val="en-US"/>
        </w:rPr>
        <w:t xml:space="preserve">. </w:t>
      </w:r>
      <w:r w:rsidR="00001955">
        <w:rPr>
          <w:lang w:val="en-US"/>
        </w:rPr>
        <w:t>One</w:t>
      </w:r>
      <w:r w:rsidR="00A605CB">
        <w:rPr>
          <w:lang w:val="en-US"/>
        </w:rPr>
        <w:t xml:space="preserve"> more </w:t>
      </w:r>
      <w:r w:rsidR="008E6732">
        <w:rPr>
          <w:lang w:val="en-US"/>
        </w:rPr>
        <w:t xml:space="preserve">feature that can be improved is the number of removed privileges: </w:t>
      </w:r>
      <w:r w:rsidRPr="00ED2726">
        <w:rPr>
          <w:lang w:val="en-US"/>
        </w:rPr>
        <w:t>Landau</w:t>
      </w:r>
      <w:r>
        <w:rPr>
          <w:lang w:val="en-US"/>
        </w:rPr>
        <w:t xml:space="preserve"> (2022) pro</w:t>
      </w:r>
      <w:r w:rsidR="003D5658">
        <w:rPr>
          <w:lang w:val="en-US"/>
        </w:rPr>
        <w:t>po</w:t>
      </w:r>
      <w:r>
        <w:rPr>
          <w:lang w:val="en-US"/>
        </w:rPr>
        <w:t xml:space="preserve">sed to remove all privileges from </w:t>
      </w:r>
      <w:r w:rsidR="009E21A1">
        <w:rPr>
          <w:lang w:val="en-US"/>
        </w:rPr>
        <w:t>Microsoft Defender</w:t>
      </w:r>
      <w:r w:rsidR="00F1499A">
        <w:rPr>
          <w:lang w:val="en-US"/>
        </w:rPr>
        <w:t>,</w:t>
      </w:r>
      <w:r>
        <w:rPr>
          <w:lang w:val="en-US"/>
        </w:rPr>
        <w:t xml:space="preserve"> </w:t>
      </w:r>
      <w:r w:rsidR="008E6732">
        <w:rPr>
          <w:lang w:val="en-US"/>
        </w:rPr>
        <w:t>which</w:t>
      </w:r>
      <w:r>
        <w:rPr>
          <w:lang w:val="en-US"/>
        </w:rPr>
        <w:t xml:space="preserve"> is very </w:t>
      </w:r>
      <w:r w:rsidRPr="00ED2726">
        <w:rPr>
          <w:lang w:val="en-US"/>
        </w:rPr>
        <w:t>suspicious</w:t>
      </w:r>
      <w:r>
        <w:rPr>
          <w:lang w:val="en-US"/>
        </w:rPr>
        <w:t xml:space="preserve"> </w:t>
      </w:r>
      <w:r w:rsidR="00CB0557">
        <w:rPr>
          <w:lang w:val="en-US"/>
        </w:rPr>
        <w:t xml:space="preserve">and can be easily detected. An </w:t>
      </w:r>
      <w:r w:rsidR="008E6732">
        <w:rPr>
          <w:lang w:val="en-US"/>
        </w:rPr>
        <w:t xml:space="preserve">idea is to remove only </w:t>
      </w:r>
      <w:r w:rsidR="00297F58">
        <w:rPr>
          <w:lang w:val="en-US"/>
        </w:rPr>
        <w:t>important privileges</w:t>
      </w:r>
      <w:r w:rsidR="008E6732">
        <w:rPr>
          <w:lang w:val="en-US"/>
        </w:rPr>
        <w:t xml:space="preserve">, that </w:t>
      </w:r>
      <w:r w:rsidR="00A973D2">
        <w:rPr>
          <w:lang w:val="en-US"/>
        </w:rPr>
        <w:t>help</w:t>
      </w:r>
      <w:r w:rsidR="008E6732">
        <w:rPr>
          <w:lang w:val="en-US"/>
        </w:rPr>
        <w:t xml:space="preserve"> to disable Defender</w:t>
      </w:r>
      <w:r w:rsidR="00297F58">
        <w:rPr>
          <w:lang w:val="en-US"/>
        </w:rPr>
        <w:t xml:space="preserve">, without removing all privileges. </w:t>
      </w:r>
    </w:p>
    <w:p w14:paraId="21B8E006" w14:textId="26034101" w:rsidR="00D4539E" w:rsidRPr="00D1034E" w:rsidRDefault="00A973D2" w:rsidP="0078389F">
      <w:pPr>
        <w:rPr>
          <w:lang w:val="en-US"/>
        </w:rPr>
      </w:pPr>
      <w:r>
        <w:rPr>
          <w:lang w:val="en-US"/>
        </w:rPr>
        <w:t xml:space="preserve">The next section covers the </w:t>
      </w:r>
      <w:r w:rsidR="002156A8">
        <w:rPr>
          <w:lang w:val="en-US"/>
        </w:rPr>
        <w:t>research</w:t>
      </w:r>
      <w:r>
        <w:rPr>
          <w:lang w:val="en-US"/>
        </w:rPr>
        <w:t xml:space="preserve"> results regarding the kernel attack based on </w:t>
      </w:r>
      <w:r w:rsidRPr="00A973D2">
        <w:rPr>
          <w:lang w:val="en-US"/>
        </w:rPr>
        <w:t>Integrity Level</w:t>
      </w:r>
      <w:r>
        <w:rPr>
          <w:lang w:val="en-US"/>
        </w:rPr>
        <w:t xml:space="preserve"> and </w:t>
      </w:r>
      <w:r w:rsidRPr="00A973D2">
        <w:rPr>
          <w:lang w:val="en-US"/>
        </w:rPr>
        <w:t>Remove Privileges</w:t>
      </w:r>
      <w:r w:rsidR="006B3145">
        <w:rPr>
          <w:lang w:val="en-US"/>
        </w:rPr>
        <w:t xml:space="preserve">, including the research results </w:t>
      </w:r>
      <w:r w:rsidR="00406265">
        <w:rPr>
          <w:lang w:val="en-US"/>
        </w:rPr>
        <w:t>about</w:t>
      </w:r>
      <w:r w:rsidR="006B3145">
        <w:rPr>
          <w:lang w:val="en-US"/>
        </w:rPr>
        <w:t xml:space="preserve"> </w:t>
      </w:r>
      <w:r w:rsidR="009E21A1">
        <w:rPr>
          <w:lang w:val="en-US"/>
        </w:rPr>
        <w:t>Microsoft Defender</w:t>
      </w:r>
      <w:r w:rsidR="006B3145">
        <w:rPr>
          <w:lang w:val="en-US"/>
        </w:rPr>
        <w:t xml:space="preserve"> Internals. </w:t>
      </w:r>
    </w:p>
    <w:bookmarkStart w:id="14" w:name="_Ref503044828"/>
    <w:p w14:paraId="09FF1B4E" w14:textId="46702EE5" w:rsidR="00932088" w:rsidRDefault="002B3315" w:rsidP="00A34743">
      <w:pPr>
        <w:pStyle w:val="Heading1"/>
      </w:pPr>
      <w:r w:rsidRPr="000835E9">
        <w:fldChar w:fldCharType="begin"/>
      </w:r>
      <w:r w:rsidRPr="002C228A">
        <w:instrText xml:space="preserve"> </w:instrText>
      </w:r>
      <w:r w:rsidRPr="000835E9">
        <w:instrText>SEQ</w:instrText>
      </w:r>
      <w:r w:rsidRPr="002C228A">
        <w:instrText xml:space="preserve"> </w:instrText>
      </w:r>
      <w:r w:rsidRPr="000835E9">
        <w:instrText>First</w:instrText>
      </w:r>
      <w:r w:rsidRPr="002C228A">
        <w:instrText xml:space="preserve"> \</w:instrText>
      </w:r>
      <w:r w:rsidRPr="000835E9">
        <w:instrText>n</w:instrText>
      </w:r>
      <w:r w:rsidRPr="002C228A">
        <w:instrText xml:space="preserve"> \* </w:instrText>
      </w:r>
      <w:r w:rsidRPr="000835E9">
        <w:instrText>ARABIC</w:instrText>
      </w:r>
      <w:r w:rsidRPr="002C228A">
        <w:instrText xml:space="preserve"> \* </w:instrText>
      </w:r>
      <w:r w:rsidRPr="000835E9">
        <w:instrText>MERGEFORMAT</w:instrText>
      </w:r>
      <w:r w:rsidRPr="002C228A">
        <w:instrText xml:space="preserve"> \* </w:instrText>
      </w:r>
      <w:r w:rsidRPr="000835E9">
        <w:instrText>MERGEFORMAT</w:instrText>
      </w:r>
      <w:r w:rsidRPr="002C228A">
        <w:instrText xml:space="preserve"> </w:instrText>
      </w:r>
      <w:r w:rsidRPr="000835E9">
        <w:fldChar w:fldCharType="separate"/>
      </w:r>
      <w:bookmarkStart w:id="15" w:name="_Toc94267074"/>
      <w:r w:rsidR="00F55919">
        <w:t>3</w:t>
      </w:r>
      <w:r w:rsidRPr="000835E9">
        <w:fldChar w:fldCharType="end"/>
      </w:r>
      <w:r w:rsidRPr="002C228A">
        <w:t>.</w:t>
      </w:r>
      <w:r w:rsidRPr="000835E9">
        <w:t> </w:t>
      </w:r>
      <w:r w:rsidR="002C228A" w:rsidRPr="002C228A">
        <w:t xml:space="preserve">Proposed </w:t>
      </w:r>
      <w:bookmarkEnd w:id="14"/>
      <w:r w:rsidR="002C228A" w:rsidRPr="002C228A">
        <w:t xml:space="preserve">Attack </w:t>
      </w:r>
      <w:r w:rsidR="00E93593" w:rsidRPr="002C228A">
        <w:t xml:space="preserve">on </w:t>
      </w:r>
      <w:r w:rsidR="009E21A1">
        <w:t>Microsoft Defender</w:t>
      </w:r>
      <w:bookmarkEnd w:id="15"/>
    </w:p>
    <w:p w14:paraId="31C2F1EB" w14:textId="6587362C" w:rsidR="00700407" w:rsidRPr="00CE53B4" w:rsidRDefault="00CE53B4" w:rsidP="00CE53B4">
      <w:pPr>
        <w:rPr>
          <w:lang w:val="en-US"/>
        </w:rPr>
      </w:pPr>
      <w:r>
        <w:rPr>
          <w:lang w:val="en-US"/>
        </w:rPr>
        <w:t xml:space="preserve">This section describes the analysis of </w:t>
      </w:r>
      <w:r w:rsidR="00EC676B">
        <w:rPr>
          <w:lang w:val="en-US"/>
        </w:rPr>
        <w:t xml:space="preserve">how </w:t>
      </w:r>
      <w:r w:rsidR="009E21A1">
        <w:rPr>
          <w:lang w:val="en-US"/>
        </w:rPr>
        <w:t>Microsoft Defender</w:t>
      </w:r>
      <w:r>
        <w:rPr>
          <w:lang w:val="en-US"/>
        </w:rPr>
        <w:t xml:space="preserve"> detect</w:t>
      </w:r>
      <w:r w:rsidR="00EC676B">
        <w:rPr>
          <w:lang w:val="en-US"/>
        </w:rPr>
        <w:t>s</w:t>
      </w:r>
      <w:r>
        <w:rPr>
          <w:lang w:val="en-US"/>
        </w:rPr>
        <w:t xml:space="preserve"> malware</w:t>
      </w:r>
      <w:r w:rsidR="00102B5E">
        <w:rPr>
          <w:lang w:val="en-US"/>
        </w:rPr>
        <w:t xml:space="preserve"> before the attack on </w:t>
      </w:r>
      <w:r w:rsidR="009E21A1" w:rsidRPr="009E21A1">
        <w:rPr>
          <w:lang w:val="en-US"/>
        </w:rPr>
        <w:t xml:space="preserve">Microsoft </w:t>
      </w:r>
      <w:r w:rsidR="00102B5E">
        <w:rPr>
          <w:lang w:val="en-US"/>
        </w:rPr>
        <w:t>Defender</w:t>
      </w:r>
      <w:r w:rsidR="003203B5">
        <w:rPr>
          <w:lang w:val="en-US"/>
        </w:rPr>
        <w:t>’</w:t>
      </w:r>
      <w:r w:rsidR="00102B5E">
        <w:rPr>
          <w:lang w:val="en-US"/>
        </w:rPr>
        <w:t>s kernel structure</w:t>
      </w:r>
      <w:r w:rsidR="009E21A1">
        <w:rPr>
          <w:lang w:val="en-US"/>
        </w:rPr>
        <w:t>s</w:t>
      </w:r>
      <w:r w:rsidR="00102B5E">
        <w:rPr>
          <w:lang w:val="en-US"/>
        </w:rPr>
        <w:t xml:space="preserve"> and after it.</w:t>
      </w:r>
    </w:p>
    <w:bookmarkStart w:id="16" w:name="_Ref477186377"/>
    <w:p w14:paraId="4CB0C2CF" w14:textId="225FE190" w:rsidR="00932088" w:rsidRPr="000835E9" w:rsidRDefault="002B3315" w:rsidP="00A34743">
      <w:pPr>
        <w:pStyle w:val="Heading2"/>
      </w:pPr>
      <w:r w:rsidRPr="000835E9">
        <w:rPr>
          <w:noProof w:val="0"/>
        </w:rPr>
        <w:fldChar w:fldCharType="begin"/>
      </w:r>
      <w:r w:rsidRPr="000835E9">
        <w:instrText xml:space="preserve"> SEQ First \c \* ARABIC \* MERGEFORMAT \* MERGEFORMAT  \* MERGEFORMAT </w:instrText>
      </w:r>
      <w:r w:rsidRPr="000835E9">
        <w:rPr>
          <w:noProof w:val="0"/>
        </w:rPr>
        <w:fldChar w:fldCharType="separate"/>
      </w:r>
      <w:bookmarkStart w:id="17" w:name="_Toc94267075"/>
      <w:r w:rsidR="00F55919">
        <w:t>3</w:t>
      </w:r>
      <w:r w:rsidRPr="000835E9">
        <w:fldChar w:fldCharType="end"/>
      </w:r>
      <w:r w:rsidRPr="000835E9">
        <w:t>.</w:t>
      </w:r>
      <w:fldSimple w:instr=" SEQ Second \r 1 \* ARABIC \* MERGEFORMAT \* MERGEFORMAT  \* MERGEFORMAT ">
        <w:r w:rsidR="00F55919">
          <w:t>1</w:t>
        </w:r>
      </w:fldSimple>
      <w:r w:rsidRPr="000835E9">
        <w:t>.</w:t>
      </w:r>
      <w:bookmarkEnd w:id="16"/>
      <w:r w:rsidR="002C228A">
        <w:t> </w:t>
      </w:r>
      <w:r w:rsidR="00163B0C">
        <w:t>Researching</w:t>
      </w:r>
      <w:r w:rsidR="00E93593" w:rsidRPr="00E93593">
        <w:t xml:space="preserve"> </w:t>
      </w:r>
      <w:r w:rsidR="009E21A1">
        <w:t>Microsoft Defender</w:t>
      </w:r>
      <w:r w:rsidR="00E93593" w:rsidRPr="00E93593">
        <w:t xml:space="preserve"> Internals</w:t>
      </w:r>
      <w:bookmarkEnd w:id="17"/>
      <w:r w:rsidR="00E93593" w:rsidRPr="00E93593">
        <w:t xml:space="preserve"> </w:t>
      </w:r>
    </w:p>
    <w:p w14:paraId="342E4BC7" w14:textId="112D15D7" w:rsidR="00E93593" w:rsidRDefault="00437657" w:rsidP="00932088">
      <w:pPr>
        <w:rPr>
          <w:rFonts w:cs="Times New Roman"/>
          <w:lang w:val="en-US"/>
        </w:rPr>
      </w:pPr>
      <w:r>
        <w:rPr>
          <w:rFonts w:cs="Times New Roman"/>
          <w:lang w:val="en-US"/>
        </w:rPr>
        <w:t xml:space="preserve">To </w:t>
      </w:r>
      <w:r w:rsidR="003238FF">
        <w:rPr>
          <w:rFonts w:cs="Times New Roman"/>
          <w:lang w:val="en-US"/>
        </w:rPr>
        <w:t>research</w:t>
      </w:r>
      <w:r>
        <w:rPr>
          <w:rFonts w:cs="Times New Roman"/>
          <w:lang w:val="en-US"/>
        </w:rPr>
        <w:t xml:space="preserve"> the internals of </w:t>
      </w:r>
      <w:r w:rsidR="009E21A1">
        <w:rPr>
          <w:rFonts w:cs="Times New Roman"/>
          <w:lang w:val="en-US"/>
        </w:rPr>
        <w:t>Microsoft Defender</w:t>
      </w:r>
      <w:r w:rsidR="000847EA">
        <w:rPr>
          <w:rFonts w:cs="Times New Roman"/>
          <w:lang w:val="en-US"/>
        </w:rPr>
        <w:t>,</w:t>
      </w:r>
      <w:r>
        <w:rPr>
          <w:rFonts w:cs="Times New Roman"/>
          <w:lang w:val="en-US"/>
        </w:rPr>
        <w:t xml:space="preserve"> </w:t>
      </w:r>
      <w:r w:rsidR="0008625F">
        <w:rPr>
          <w:rFonts w:cs="Times New Roman"/>
          <w:lang w:val="en-US"/>
        </w:rPr>
        <w:t>a</w:t>
      </w:r>
      <w:r>
        <w:rPr>
          <w:rFonts w:cs="Times New Roman"/>
          <w:lang w:val="en-US"/>
        </w:rPr>
        <w:t xml:space="preserve"> test</w:t>
      </w:r>
      <w:r w:rsidR="007F03C9">
        <w:rPr>
          <w:rFonts w:cs="Times New Roman"/>
          <w:lang w:val="en-US"/>
        </w:rPr>
        <w:t xml:space="preserve"> </w:t>
      </w:r>
      <w:r>
        <w:rPr>
          <w:rFonts w:cs="Times New Roman"/>
          <w:lang w:val="en-US"/>
        </w:rPr>
        <w:t xml:space="preserve">bench was organized </w:t>
      </w:r>
      <w:r w:rsidR="00AB4461">
        <w:rPr>
          <w:rFonts w:cs="Times New Roman"/>
          <w:lang w:val="en-US"/>
        </w:rPr>
        <w:t xml:space="preserve">using </w:t>
      </w:r>
      <w:r w:rsidR="00EF04EE">
        <w:rPr>
          <w:rFonts w:cs="Times New Roman"/>
          <w:lang w:val="en-US"/>
        </w:rPr>
        <w:t xml:space="preserve">the following </w:t>
      </w:r>
      <w:r w:rsidR="00AB4461">
        <w:rPr>
          <w:rFonts w:cs="Times New Roman"/>
          <w:lang w:val="en-US"/>
        </w:rPr>
        <w:t>steps</w:t>
      </w:r>
      <w:r w:rsidR="0070191A">
        <w:rPr>
          <w:rFonts w:cs="Times New Roman"/>
          <w:lang w:val="en-US"/>
        </w:rPr>
        <w:t xml:space="preserve">: </w:t>
      </w:r>
    </w:p>
    <w:p w14:paraId="64DE6A8E" w14:textId="16AA1161" w:rsidR="00704E15" w:rsidRDefault="00704E15" w:rsidP="003D6EE7">
      <w:pPr>
        <w:pStyle w:val="ListParagraph"/>
        <w:numPr>
          <w:ilvl w:val="0"/>
          <w:numId w:val="18"/>
        </w:numPr>
        <w:rPr>
          <w:rFonts w:cs="Times New Roman"/>
          <w:lang w:val="en-US"/>
        </w:rPr>
      </w:pPr>
      <w:r w:rsidRPr="00704E15">
        <w:rPr>
          <w:rFonts w:cs="Times New Roman"/>
          <w:lang w:val="en-US"/>
        </w:rPr>
        <w:t>VMWare</w:t>
      </w:r>
      <w:r>
        <w:rPr>
          <w:rFonts w:cs="Times New Roman"/>
          <w:lang w:val="en-US"/>
        </w:rPr>
        <w:t xml:space="preserve"> </w:t>
      </w:r>
      <w:r w:rsidR="0008625F">
        <w:rPr>
          <w:rFonts w:cs="Times New Roman"/>
          <w:lang w:val="en-US"/>
        </w:rPr>
        <w:t xml:space="preserve">with </w:t>
      </w:r>
      <w:r w:rsidR="0055792C">
        <w:rPr>
          <w:rFonts w:cs="Times New Roman"/>
          <w:lang w:val="en-US"/>
        </w:rPr>
        <w:t xml:space="preserve">installed </w:t>
      </w:r>
      <w:r w:rsidR="0008625F">
        <w:rPr>
          <w:rFonts w:cs="Times New Roman"/>
          <w:lang w:val="en-US"/>
        </w:rPr>
        <w:t xml:space="preserve">Windows 11 </w:t>
      </w:r>
      <w:r w:rsidR="00277A66">
        <w:rPr>
          <w:rFonts w:cs="Times New Roman"/>
          <w:lang w:val="en-US"/>
        </w:rPr>
        <w:t xml:space="preserve">x64 and </w:t>
      </w:r>
      <w:proofErr w:type="spellStart"/>
      <w:r w:rsidR="0055792C">
        <w:rPr>
          <w:rFonts w:cs="Times New Roman"/>
          <w:lang w:val="en-US"/>
        </w:rPr>
        <w:t>WinDbg</w:t>
      </w:r>
      <w:proofErr w:type="spellEnd"/>
      <w:r w:rsidR="0055792C">
        <w:rPr>
          <w:rFonts w:cs="Times New Roman"/>
          <w:lang w:val="en-US"/>
        </w:rPr>
        <w:t xml:space="preserve"> </w:t>
      </w:r>
      <w:r w:rsidR="00277A66">
        <w:rPr>
          <w:rFonts w:cs="Times New Roman"/>
          <w:lang w:val="en-US"/>
        </w:rPr>
        <w:t>connect</w:t>
      </w:r>
      <w:r w:rsidR="0055792C">
        <w:rPr>
          <w:rFonts w:cs="Times New Roman"/>
          <w:lang w:val="en-US"/>
        </w:rPr>
        <w:t>ed</w:t>
      </w:r>
      <w:r w:rsidR="00277A66">
        <w:rPr>
          <w:rFonts w:cs="Times New Roman"/>
          <w:lang w:val="en-US"/>
        </w:rPr>
        <w:t xml:space="preserve"> </w:t>
      </w:r>
      <w:r w:rsidR="00277A66" w:rsidRPr="00277A66">
        <w:rPr>
          <w:rFonts w:cs="Times New Roman"/>
          <w:lang w:val="en-US"/>
        </w:rPr>
        <w:t xml:space="preserve">via COM port </w:t>
      </w:r>
      <w:r>
        <w:rPr>
          <w:rFonts w:cs="Times New Roman"/>
          <w:lang w:val="en-US"/>
        </w:rPr>
        <w:t xml:space="preserve">was used as a sandbox environment </w:t>
      </w:r>
      <w:r w:rsidR="006E6665">
        <w:rPr>
          <w:rFonts w:cs="Times New Roman"/>
          <w:lang w:val="en-US"/>
        </w:rPr>
        <w:t xml:space="preserve">to research </w:t>
      </w:r>
      <w:r w:rsidR="009E21A1">
        <w:rPr>
          <w:rFonts w:cs="Times New Roman"/>
          <w:lang w:val="en-US"/>
        </w:rPr>
        <w:t>Microsoft Defender</w:t>
      </w:r>
      <w:r w:rsidR="006E6665">
        <w:rPr>
          <w:rFonts w:cs="Times New Roman"/>
          <w:lang w:val="en-US"/>
        </w:rPr>
        <w:t>’s internals</w:t>
      </w:r>
      <w:r w:rsidR="005D544E">
        <w:rPr>
          <w:rFonts w:cs="Times New Roman"/>
          <w:lang w:val="en-US"/>
        </w:rPr>
        <w:t xml:space="preserve"> </w:t>
      </w:r>
      <w:r w:rsidR="000547E8">
        <w:rPr>
          <w:rFonts w:cs="Times New Roman"/>
          <w:lang w:val="en-US"/>
        </w:rPr>
        <w:t xml:space="preserve">during </w:t>
      </w:r>
      <w:r w:rsidR="00707F46">
        <w:rPr>
          <w:rFonts w:cs="Times New Roman"/>
          <w:lang w:val="en-US"/>
        </w:rPr>
        <w:t xml:space="preserve">the </w:t>
      </w:r>
      <w:r w:rsidR="000547E8">
        <w:rPr>
          <w:rFonts w:cs="Times New Roman"/>
          <w:lang w:val="en-US"/>
        </w:rPr>
        <w:t>malware detection</w:t>
      </w:r>
      <w:r>
        <w:rPr>
          <w:rFonts w:cs="Times New Roman"/>
          <w:lang w:val="en-US"/>
        </w:rPr>
        <w:t xml:space="preserve">. </w:t>
      </w:r>
    </w:p>
    <w:p w14:paraId="647BC0E9" w14:textId="081E1B84" w:rsidR="0055792C" w:rsidRPr="00BB5770" w:rsidRDefault="00A82801" w:rsidP="0033401E">
      <w:pPr>
        <w:pStyle w:val="ListParagraph"/>
        <w:numPr>
          <w:ilvl w:val="0"/>
          <w:numId w:val="18"/>
        </w:numPr>
        <w:rPr>
          <w:rFonts w:cs="Times New Roman"/>
          <w:lang w:val="en-US"/>
        </w:rPr>
      </w:pPr>
      <w:r w:rsidRPr="000B7717">
        <w:rPr>
          <w:rFonts w:cs="Times New Roman"/>
          <w:lang w:val="en-US"/>
        </w:rPr>
        <w:t xml:space="preserve">To trigger the reaction of </w:t>
      </w:r>
      <w:r w:rsidR="009E21A1">
        <w:rPr>
          <w:rFonts w:cs="Times New Roman"/>
          <w:lang w:val="en-US"/>
        </w:rPr>
        <w:t>Microsoft Defender</w:t>
      </w:r>
      <w:r w:rsidRPr="000B7717">
        <w:rPr>
          <w:rFonts w:cs="Times New Roman"/>
          <w:lang w:val="en-US"/>
        </w:rPr>
        <w:t xml:space="preserve"> </w:t>
      </w:r>
      <w:r w:rsidR="000B7717" w:rsidRPr="000B7717">
        <w:rPr>
          <w:rFonts w:cs="Times New Roman"/>
          <w:lang w:val="en-US"/>
        </w:rPr>
        <w:t>and keep the detection under control</w:t>
      </w:r>
      <w:r w:rsidR="000847EA">
        <w:rPr>
          <w:rFonts w:cs="Times New Roman"/>
          <w:lang w:val="en-US"/>
        </w:rPr>
        <w:t>,</w:t>
      </w:r>
      <w:r w:rsidR="000B7717" w:rsidRPr="000B7717">
        <w:rPr>
          <w:rFonts w:cs="Times New Roman"/>
          <w:lang w:val="en-US"/>
        </w:rPr>
        <w:t xml:space="preserve"> </w:t>
      </w:r>
      <w:r w:rsidR="000B7717">
        <w:rPr>
          <w:rFonts w:cs="Times New Roman"/>
          <w:lang w:val="en-US"/>
        </w:rPr>
        <w:t>a</w:t>
      </w:r>
      <w:r w:rsidRPr="000B7717">
        <w:rPr>
          <w:rFonts w:cs="Times New Roman"/>
          <w:lang w:val="en-US"/>
        </w:rPr>
        <w:t xml:space="preserve"> zip </w:t>
      </w:r>
      <w:r w:rsidRPr="00BB5770">
        <w:rPr>
          <w:rFonts w:cs="Times New Roman"/>
          <w:lang w:val="en-US"/>
        </w:rPr>
        <w:t xml:space="preserve">password-protected archive with </w:t>
      </w:r>
      <w:r w:rsidR="0055792C" w:rsidRPr="00BB5770">
        <w:rPr>
          <w:rFonts w:cs="Times New Roman"/>
          <w:lang w:val="en-US"/>
        </w:rPr>
        <w:t xml:space="preserve">a </w:t>
      </w:r>
      <w:r w:rsidRPr="00BB5770">
        <w:rPr>
          <w:rFonts w:cs="Times New Roman"/>
          <w:lang w:val="en-US"/>
        </w:rPr>
        <w:t>malware file was used</w:t>
      </w:r>
      <w:r w:rsidR="0055792C" w:rsidRPr="00BB5770">
        <w:rPr>
          <w:rFonts w:cs="Times New Roman"/>
          <w:lang w:val="en-US"/>
        </w:rPr>
        <w:t xml:space="preserve"> (</w:t>
      </w:r>
      <w:r w:rsidR="00BB5770" w:rsidRPr="00BB5770">
        <w:rPr>
          <w:rFonts w:cs="Times New Roman"/>
          <w:lang w:val="en-US"/>
        </w:rPr>
        <w:fldChar w:fldCharType="begin"/>
      </w:r>
      <w:r w:rsidR="00BB5770" w:rsidRPr="00BB5770">
        <w:rPr>
          <w:rFonts w:cs="Times New Roman"/>
          <w:lang w:val="en-US"/>
        </w:rPr>
        <w:instrText xml:space="preserve"> REF _Ref96719967 \h </w:instrText>
      </w:r>
      <w:r w:rsidR="00BB5770">
        <w:rPr>
          <w:rFonts w:cs="Times New Roman"/>
          <w:lang w:val="en-US"/>
        </w:rPr>
        <w:instrText xml:space="preserve"> \* MERGEFORMAT </w:instrText>
      </w:r>
      <w:r w:rsidR="00BB5770" w:rsidRPr="00BB5770">
        <w:rPr>
          <w:rFonts w:cs="Times New Roman"/>
          <w:lang w:val="en-US"/>
        </w:rPr>
      </w:r>
      <w:r w:rsidR="00BB5770" w:rsidRPr="00BB5770">
        <w:rPr>
          <w:rFonts w:cs="Times New Roman"/>
          <w:lang w:val="en-US"/>
        </w:rPr>
        <w:fldChar w:fldCharType="separate"/>
      </w:r>
      <w:r w:rsidR="00F55919" w:rsidRPr="000835E9">
        <w:rPr>
          <w:rFonts w:cs="Times New Roman"/>
          <w:lang w:val="en-US"/>
        </w:rPr>
        <w:t>Figure </w:t>
      </w:r>
      <w:r w:rsidR="00F55919">
        <w:rPr>
          <w:rFonts w:cs="Times New Roman"/>
          <w:lang w:val="en-US"/>
        </w:rPr>
        <w:t>3</w:t>
      </w:r>
      <w:r w:rsidR="00BB5770" w:rsidRPr="00BB5770">
        <w:rPr>
          <w:rFonts w:cs="Times New Roman"/>
          <w:lang w:val="en-US"/>
        </w:rPr>
        <w:fldChar w:fldCharType="end"/>
      </w:r>
      <w:r w:rsidR="0055792C" w:rsidRPr="00BB5770">
        <w:rPr>
          <w:rFonts w:cs="Times New Roman"/>
          <w:lang w:val="en-US"/>
        </w:rPr>
        <w:t xml:space="preserve">, </w:t>
      </w:r>
      <w:r w:rsidR="0055792C" w:rsidRPr="00BB5770">
        <w:rPr>
          <w:rFonts w:cs="Times New Roman"/>
          <w:i/>
          <w:iCs/>
          <w:lang w:val="en-US"/>
        </w:rPr>
        <w:t>a</w:t>
      </w:r>
      <w:r w:rsidR="0055792C" w:rsidRPr="00BB5770">
        <w:rPr>
          <w:rFonts w:cs="Times New Roman"/>
          <w:lang w:val="en-US"/>
        </w:rPr>
        <w:t>).</w:t>
      </w:r>
    </w:p>
    <w:p w14:paraId="4E986825" w14:textId="1A8904EE" w:rsidR="0055792C" w:rsidRPr="00BB5770" w:rsidRDefault="0055792C" w:rsidP="0070191A">
      <w:pPr>
        <w:pStyle w:val="ListParagraph"/>
        <w:numPr>
          <w:ilvl w:val="0"/>
          <w:numId w:val="18"/>
        </w:numPr>
        <w:rPr>
          <w:rFonts w:cs="Times New Roman"/>
          <w:lang w:val="en-US"/>
        </w:rPr>
      </w:pPr>
      <w:r w:rsidRPr="00BB5770">
        <w:rPr>
          <w:rFonts w:cs="Times New Roman"/>
          <w:lang w:val="en-US"/>
        </w:rPr>
        <w:t>The batch file was used to extract and launch the malware file (</w:t>
      </w:r>
      <w:r w:rsidR="00BB5770" w:rsidRPr="00BB5770">
        <w:rPr>
          <w:rFonts w:cs="Times New Roman"/>
          <w:lang w:val="en-US"/>
        </w:rPr>
        <w:fldChar w:fldCharType="begin"/>
      </w:r>
      <w:r w:rsidR="00BB5770" w:rsidRPr="00BB5770">
        <w:rPr>
          <w:rFonts w:cs="Times New Roman"/>
          <w:lang w:val="en-US"/>
        </w:rPr>
        <w:instrText xml:space="preserve"> REF _Ref96719967 \h </w:instrText>
      </w:r>
      <w:r w:rsidR="00BB5770">
        <w:rPr>
          <w:rFonts w:cs="Times New Roman"/>
          <w:lang w:val="en-US"/>
        </w:rPr>
        <w:instrText xml:space="preserve"> \* MERGEFORMAT </w:instrText>
      </w:r>
      <w:r w:rsidR="00BB5770" w:rsidRPr="00BB5770">
        <w:rPr>
          <w:rFonts w:cs="Times New Roman"/>
          <w:lang w:val="en-US"/>
        </w:rPr>
      </w:r>
      <w:r w:rsidR="00BB5770" w:rsidRPr="00BB5770">
        <w:rPr>
          <w:rFonts w:cs="Times New Roman"/>
          <w:lang w:val="en-US"/>
        </w:rPr>
        <w:fldChar w:fldCharType="separate"/>
      </w:r>
      <w:r w:rsidR="00F55919" w:rsidRPr="000835E9">
        <w:rPr>
          <w:rFonts w:cs="Times New Roman"/>
          <w:lang w:val="en-US"/>
        </w:rPr>
        <w:t>Figure </w:t>
      </w:r>
      <w:r w:rsidR="00F55919">
        <w:rPr>
          <w:rFonts w:cs="Times New Roman"/>
          <w:lang w:val="en-US"/>
        </w:rPr>
        <w:t>3</w:t>
      </w:r>
      <w:r w:rsidR="00BB5770" w:rsidRPr="00BB5770">
        <w:rPr>
          <w:rFonts w:cs="Times New Roman"/>
          <w:lang w:val="en-US"/>
        </w:rPr>
        <w:fldChar w:fldCharType="end"/>
      </w:r>
      <w:r w:rsidRPr="00BB5770">
        <w:rPr>
          <w:rFonts w:cs="Times New Roman"/>
          <w:lang w:val="en-US"/>
        </w:rPr>
        <w:t xml:space="preserve">, </w:t>
      </w:r>
      <w:r w:rsidRPr="00BB5770">
        <w:rPr>
          <w:rFonts w:cs="Times New Roman"/>
          <w:i/>
          <w:iCs/>
          <w:lang w:val="en-US"/>
        </w:rPr>
        <w:t>c</w:t>
      </w:r>
      <w:r w:rsidRPr="00BB5770">
        <w:rPr>
          <w:rFonts w:cs="Times New Roman"/>
          <w:lang w:val="en-US"/>
        </w:rPr>
        <w:t>)</w:t>
      </w:r>
      <w:r w:rsidR="00092E6C" w:rsidRPr="00BB5770">
        <w:rPr>
          <w:rFonts w:cs="Times New Roman"/>
          <w:lang w:val="en-US"/>
        </w:rPr>
        <w:t xml:space="preserve">. </w:t>
      </w:r>
    </w:p>
    <w:p w14:paraId="76C1C336" w14:textId="196BB811" w:rsidR="000547E8" w:rsidRPr="00BB5770" w:rsidRDefault="000547E8" w:rsidP="0070191A">
      <w:pPr>
        <w:pStyle w:val="ListParagraph"/>
        <w:numPr>
          <w:ilvl w:val="0"/>
          <w:numId w:val="18"/>
        </w:numPr>
        <w:rPr>
          <w:rFonts w:cs="Times New Roman"/>
          <w:lang w:val="en-US"/>
        </w:rPr>
      </w:pPr>
      <w:r w:rsidRPr="00BB5770">
        <w:rPr>
          <w:rFonts w:cs="Times New Roman"/>
          <w:lang w:val="en-US"/>
        </w:rPr>
        <w:t xml:space="preserve">The </w:t>
      </w:r>
      <w:r w:rsidR="008C3769" w:rsidRPr="00BB5770">
        <w:rPr>
          <w:rFonts w:cs="Times New Roman"/>
          <w:lang w:val="en-US"/>
        </w:rPr>
        <w:t xml:space="preserve">Mimikatz app </w:t>
      </w:r>
      <w:r w:rsidR="00BB5770" w:rsidRPr="00BB5770">
        <w:rPr>
          <w:rFonts w:cs="Times New Roman"/>
          <w:lang w:val="en-US"/>
        </w:rPr>
        <w:t>was</w:t>
      </w:r>
      <w:r w:rsidRPr="00BB5770">
        <w:rPr>
          <w:rFonts w:cs="Times New Roman"/>
          <w:lang w:val="en-US"/>
        </w:rPr>
        <w:t xml:space="preserve"> used </w:t>
      </w:r>
      <w:r w:rsidR="008C3769" w:rsidRPr="00BB5770">
        <w:rPr>
          <w:rFonts w:cs="Times New Roman"/>
          <w:lang w:val="en-US"/>
        </w:rPr>
        <w:t xml:space="preserve">to trigger the malware detection engine of </w:t>
      </w:r>
      <w:r w:rsidR="009E21A1">
        <w:rPr>
          <w:rFonts w:cs="Times New Roman"/>
          <w:lang w:val="en-US"/>
        </w:rPr>
        <w:t>Microsoft Defender</w:t>
      </w:r>
      <w:r w:rsidRPr="00BB5770">
        <w:rPr>
          <w:rFonts w:cs="Times New Roman"/>
          <w:lang w:val="en-US"/>
        </w:rPr>
        <w:t xml:space="preserve">. </w:t>
      </w:r>
    </w:p>
    <w:p w14:paraId="00DAD6B5" w14:textId="7B5166AF" w:rsidR="00562492" w:rsidRPr="00FE0B88" w:rsidRDefault="00F71FCB" w:rsidP="00871BBF">
      <w:pPr>
        <w:pStyle w:val="ListParagraph"/>
        <w:numPr>
          <w:ilvl w:val="0"/>
          <w:numId w:val="18"/>
        </w:numPr>
        <w:rPr>
          <w:rFonts w:cs="Times New Roman"/>
          <w:lang w:val="en-US"/>
        </w:rPr>
      </w:pPr>
      <w:r w:rsidRPr="00FE0B88">
        <w:rPr>
          <w:rFonts w:cs="Times New Roman"/>
          <w:lang w:val="en-US"/>
        </w:rPr>
        <w:t xml:space="preserve">To monitor the reaction of </w:t>
      </w:r>
      <w:r w:rsidR="009E21A1">
        <w:rPr>
          <w:rFonts w:cs="Times New Roman"/>
          <w:lang w:val="en-US"/>
        </w:rPr>
        <w:t>Microsoft Defender</w:t>
      </w:r>
      <w:r w:rsidR="000847EA">
        <w:rPr>
          <w:rFonts w:cs="Times New Roman"/>
          <w:lang w:val="en-US"/>
        </w:rPr>
        <w:t>,</w:t>
      </w:r>
      <w:r w:rsidRPr="00FE0B88">
        <w:rPr>
          <w:rFonts w:cs="Times New Roman"/>
          <w:lang w:val="en-US"/>
        </w:rPr>
        <w:t xml:space="preserve"> the Process Monitor </w:t>
      </w:r>
      <w:r w:rsidR="00092E6C" w:rsidRPr="00FE0B88">
        <w:rPr>
          <w:rFonts w:cs="Times New Roman"/>
          <w:lang w:val="en-US"/>
        </w:rPr>
        <w:t>was</w:t>
      </w:r>
      <w:r w:rsidRPr="00FE0B88">
        <w:rPr>
          <w:rFonts w:cs="Times New Roman"/>
          <w:lang w:val="en-US"/>
        </w:rPr>
        <w:t xml:space="preserve"> used</w:t>
      </w:r>
      <w:r w:rsidR="00092E6C" w:rsidRPr="00FE0B88">
        <w:rPr>
          <w:rFonts w:cs="Times New Roman"/>
          <w:lang w:val="en-US"/>
        </w:rPr>
        <w:t xml:space="preserve"> (</w:t>
      </w:r>
      <w:r w:rsidR="00BB5770" w:rsidRPr="00FE0B88">
        <w:rPr>
          <w:rFonts w:cs="Times New Roman"/>
          <w:lang w:val="en-US"/>
        </w:rPr>
        <w:fldChar w:fldCharType="begin"/>
      </w:r>
      <w:r w:rsidR="00BB5770" w:rsidRPr="00FE0B88">
        <w:rPr>
          <w:rFonts w:cs="Times New Roman"/>
          <w:lang w:val="en-US"/>
        </w:rPr>
        <w:instrText xml:space="preserve"> REF _Ref96719967 \h  \* MERGEFORMAT </w:instrText>
      </w:r>
      <w:r w:rsidR="00BB5770" w:rsidRPr="00FE0B88">
        <w:rPr>
          <w:rFonts w:cs="Times New Roman"/>
          <w:lang w:val="en-US"/>
        </w:rPr>
      </w:r>
      <w:r w:rsidR="00BB5770" w:rsidRPr="00FE0B88">
        <w:rPr>
          <w:rFonts w:cs="Times New Roman"/>
          <w:lang w:val="en-US"/>
        </w:rPr>
        <w:fldChar w:fldCharType="separate"/>
      </w:r>
      <w:r w:rsidR="00F55919" w:rsidRPr="000835E9">
        <w:rPr>
          <w:rFonts w:cs="Times New Roman"/>
          <w:lang w:val="en-US"/>
        </w:rPr>
        <w:t>Figure </w:t>
      </w:r>
      <w:r w:rsidR="00F55919">
        <w:rPr>
          <w:rFonts w:cs="Times New Roman"/>
          <w:lang w:val="en-US"/>
        </w:rPr>
        <w:t>3</w:t>
      </w:r>
      <w:r w:rsidR="00BB5770" w:rsidRPr="00FE0B88">
        <w:rPr>
          <w:rFonts w:cs="Times New Roman"/>
          <w:lang w:val="en-US"/>
        </w:rPr>
        <w:fldChar w:fldCharType="end"/>
      </w:r>
      <w:r w:rsidR="00092E6C" w:rsidRPr="00FE0B88">
        <w:rPr>
          <w:rFonts w:cs="Times New Roman"/>
          <w:lang w:val="en-US"/>
        </w:rPr>
        <w:t xml:space="preserve">, </w:t>
      </w:r>
      <w:r w:rsidR="00092E6C" w:rsidRPr="00FE0B88">
        <w:rPr>
          <w:rFonts w:cs="Times New Roman"/>
          <w:i/>
          <w:iCs/>
          <w:lang w:val="en-US"/>
        </w:rPr>
        <w:t>b</w:t>
      </w:r>
      <w:r w:rsidR="00092E6C" w:rsidRPr="00FE0B88">
        <w:rPr>
          <w:rFonts w:cs="Times New Roman"/>
          <w:lang w:val="en-US"/>
        </w:rPr>
        <w:t>).</w:t>
      </w:r>
      <w:r w:rsidRPr="00FE0B88">
        <w:rPr>
          <w:rFonts w:cs="Times New Roman"/>
          <w:lang w:val="en-US"/>
        </w:rPr>
        <w:t xml:space="preserve"> </w:t>
      </w:r>
    </w:p>
    <w:p w14:paraId="610BE8F2" w14:textId="77777777" w:rsidR="00562492" w:rsidRDefault="00562492" w:rsidP="00932088">
      <w:pPr>
        <w:rPr>
          <w:rFonts w:cs="Times New Roman"/>
          <w:lang w:val="en-US"/>
        </w:rPr>
      </w:pPr>
    </w:p>
    <w:p w14:paraId="7C087280" w14:textId="506F8346" w:rsidR="0098618D" w:rsidRDefault="0098618D" w:rsidP="00932088">
      <w:pPr>
        <w:rPr>
          <w:rFonts w:cs="Times New Roman"/>
          <w:lang w:val="en-US"/>
        </w:rPr>
        <w:sectPr w:rsidR="0098618D" w:rsidSect="00662C90">
          <w:type w:val="continuous"/>
          <w:pgSz w:w="12240" w:h="15840" w:code="1"/>
          <w:pgMar w:top="1440" w:right="1267" w:bottom="1440" w:left="1440" w:header="706" w:footer="706" w:gutter="0"/>
          <w:cols w:num="2" w:space="360"/>
          <w:docGrid w:linePitch="360"/>
        </w:sectPr>
      </w:pPr>
    </w:p>
    <w:p w14:paraId="49BD5E71" w14:textId="40A74BF4" w:rsidR="00562492" w:rsidRDefault="00562492" w:rsidP="00932088">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4656"/>
      </w:tblGrid>
      <w:tr w:rsidR="00FD0349" w:rsidRPr="000835E9" w14:paraId="2E077C3F" w14:textId="5FEC8110" w:rsidTr="00D35914">
        <w:trPr>
          <w:jc w:val="center"/>
        </w:trPr>
        <w:tc>
          <w:tcPr>
            <w:tcW w:w="5093" w:type="dxa"/>
            <w:vAlign w:val="bottom"/>
          </w:tcPr>
          <w:p w14:paraId="2EBD44DC" w14:textId="3BE556C7" w:rsidR="00FD0349" w:rsidRPr="000835E9" w:rsidRDefault="00FD0349" w:rsidP="00FD0349">
            <w:pPr>
              <w:keepNext/>
              <w:spacing w:after="0"/>
              <w:contextualSpacing/>
              <w:jc w:val="center"/>
              <w:rPr>
                <w:rFonts w:cs="Times New Roman"/>
                <w:lang w:val="en-US"/>
              </w:rPr>
            </w:pPr>
            <w:r>
              <w:rPr>
                <w:noProof/>
                <w:lang w:val="en-US"/>
              </w:rPr>
              <w:drawing>
                <wp:inline distT="0" distB="0" distL="0" distR="0" wp14:anchorId="683ED394" wp14:editId="4D47B2F3">
                  <wp:extent cx="2597032" cy="1742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7860" cy="1769635"/>
                          </a:xfrm>
                          <a:prstGeom prst="rect">
                            <a:avLst/>
                          </a:prstGeom>
                        </pic:spPr>
                      </pic:pic>
                    </a:graphicData>
                  </a:graphic>
                </wp:inline>
              </w:drawing>
            </w:r>
          </w:p>
        </w:tc>
        <w:tc>
          <w:tcPr>
            <w:tcW w:w="4656" w:type="dxa"/>
          </w:tcPr>
          <w:p w14:paraId="0F203EF9" w14:textId="59045EA8" w:rsidR="00FD0349" w:rsidRPr="000835E9" w:rsidRDefault="00FD0349" w:rsidP="00FD0349">
            <w:pPr>
              <w:keepNext/>
              <w:spacing w:after="0"/>
              <w:contextualSpacing/>
              <w:jc w:val="center"/>
              <w:rPr>
                <w:rFonts w:cs="Times New Roman"/>
                <w:lang w:val="en-US"/>
              </w:rPr>
            </w:pPr>
            <w:r>
              <w:rPr>
                <w:noProof/>
                <w:lang w:val="en-US"/>
              </w:rPr>
              <w:drawing>
                <wp:inline distT="0" distB="0" distL="0" distR="0" wp14:anchorId="17B029E0" wp14:editId="5C433DDB">
                  <wp:extent cx="2818181" cy="1732802"/>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47146" cy="1750611"/>
                          </a:xfrm>
                          <a:prstGeom prst="rect">
                            <a:avLst/>
                          </a:prstGeom>
                        </pic:spPr>
                      </pic:pic>
                    </a:graphicData>
                  </a:graphic>
                </wp:inline>
              </w:drawing>
            </w:r>
          </w:p>
        </w:tc>
      </w:tr>
      <w:tr w:rsidR="00FD0349" w:rsidRPr="000835E9" w14:paraId="7568861C" w14:textId="631C891B" w:rsidTr="00D35914">
        <w:trPr>
          <w:jc w:val="center"/>
        </w:trPr>
        <w:tc>
          <w:tcPr>
            <w:tcW w:w="5093" w:type="dxa"/>
            <w:vAlign w:val="bottom"/>
          </w:tcPr>
          <w:p w14:paraId="2419308E" w14:textId="1A299297" w:rsidR="00FD0349" w:rsidRPr="000835E9" w:rsidRDefault="00FD0349" w:rsidP="00FD0349">
            <w:pPr>
              <w:keepNext/>
              <w:spacing w:after="0"/>
              <w:contextualSpacing/>
              <w:jc w:val="center"/>
              <w:rPr>
                <w:rFonts w:cs="Times New Roman"/>
                <w:lang w:val="en-US"/>
              </w:rPr>
            </w:pPr>
            <w:r w:rsidRPr="00F71FCB">
              <w:rPr>
                <w:i/>
                <w:iCs/>
                <w:noProof/>
                <w:lang w:val="en-US"/>
              </w:rPr>
              <w:t>a)</w:t>
            </w:r>
          </w:p>
        </w:tc>
        <w:tc>
          <w:tcPr>
            <w:tcW w:w="4656" w:type="dxa"/>
          </w:tcPr>
          <w:p w14:paraId="58C4C8EB" w14:textId="0968DEAF" w:rsidR="00FD0349" w:rsidRPr="000835E9" w:rsidRDefault="00FD0349" w:rsidP="00FD0349">
            <w:pPr>
              <w:keepNext/>
              <w:spacing w:after="0"/>
              <w:contextualSpacing/>
              <w:jc w:val="center"/>
              <w:rPr>
                <w:rFonts w:cs="Times New Roman"/>
                <w:lang w:val="en-US"/>
              </w:rPr>
            </w:pPr>
            <w:r w:rsidRPr="00F71FCB">
              <w:rPr>
                <w:i/>
                <w:iCs/>
                <w:noProof/>
                <w:lang w:val="en-US"/>
              </w:rPr>
              <w:t>b)</w:t>
            </w:r>
          </w:p>
        </w:tc>
      </w:tr>
      <w:tr w:rsidR="00FD0349" w:rsidRPr="00F55919" w14:paraId="4E16BF0A" w14:textId="105CBFBB" w:rsidTr="00D35914">
        <w:trPr>
          <w:jc w:val="center"/>
        </w:trPr>
        <w:tc>
          <w:tcPr>
            <w:tcW w:w="9749" w:type="dxa"/>
            <w:gridSpan w:val="2"/>
            <w:vAlign w:val="bottom"/>
          </w:tcPr>
          <w:p w14:paraId="1CA806C6" w14:textId="77777777" w:rsidR="00C241DF" w:rsidRDefault="00C241DF" w:rsidP="00FD0349">
            <w:pPr>
              <w:contextualSpacing/>
              <w:rPr>
                <w:rFonts w:ascii="Courier New" w:hAnsi="Courier New" w:cs="Courier New"/>
                <w:b/>
                <w:bCs/>
                <w:lang w:val="en-US"/>
              </w:rPr>
            </w:pPr>
          </w:p>
          <w:p w14:paraId="77BEB633" w14:textId="77777777" w:rsidR="00FD0349" w:rsidRPr="00F71FCB" w:rsidRDefault="00FD0349" w:rsidP="00DA39BF">
            <w:pPr>
              <w:ind w:left="288"/>
              <w:contextualSpacing/>
              <w:rPr>
                <w:rFonts w:ascii="Courier New" w:hAnsi="Courier New" w:cs="Courier New"/>
                <w:b/>
                <w:bCs/>
                <w:lang w:val="en-US"/>
              </w:rPr>
            </w:pPr>
            <w:proofErr w:type="spellStart"/>
            <w:r w:rsidRPr="00F71FCB">
              <w:rPr>
                <w:rFonts w:ascii="Courier New" w:hAnsi="Courier New" w:cs="Courier New"/>
                <w:b/>
                <w:bCs/>
                <w:lang w:val="en-US"/>
              </w:rPr>
              <w:t>rmdir</w:t>
            </w:r>
            <w:proofErr w:type="spellEnd"/>
            <w:r w:rsidRPr="00F71FCB">
              <w:rPr>
                <w:rFonts w:ascii="Courier New" w:hAnsi="Courier New" w:cs="Courier New"/>
                <w:b/>
                <w:bCs/>
                <w:lang w:val="en-US"/>
              </w:rPr>
              <w:t xml:space="preserve"> C:\adfsl2022\mimikatz /S/Q</w:t>
            </w:r>
          </w:p>
          <w:p w14:paraId="6A60C3ED" w14:textId="77777777" w:rsidR="00FD0349" w:rsidRPr="00F71FCB" w:rsidRDefault="00FD0349" w:rsidP="00DA39BF">
            <w:pPr>
              <w:ind w:left="288"/>
              <w:contextualSpacing/>
              <w:jc w:val="left"/>
              <w:rPr>
                <w:rFonts w:ascii="Courier New" w:hAnsi="Courier New" w:cs="Courier New"/>
                <w:b/>
                <w:bCs/>
                <w:lang w:val="en-US"/>
              </w:rPr>
            </w:pPr>
            <w:r w:rsidRPr="00F71FCB">
              <w:rPr>
                <w:rFonts w:ascii="Courier New" w:hAnsi="Courier New" w:cs="Courier New"/>
                <w:b/>
                <w:bCs/>
                <w:lang w:val="en-US"/>
              </w:rPr>
              <w:t>7z.exe x C:\adfsl2022\mimikatz.zip -</w:t>
            </w:r>
            <w:proofErr w:type="spellStart"/>
            <w:r w:rsidRPr="00F71FCB">
              <w:rPr>
                <w:rFonts w:ascii="Courier New" w:hAnsi="Courier New" w:cs="Courier New"/>
                <w:b/>
                <w:bCs/>
                <w:lang w:val="en-US"/>
              </w:rPr>
              <w:t>oC</w:t>
            </w:r>
            <w:proofErr w:type="spellEnd"/>
            <w:r w:rsidRPr="00F71FCB">
              <w:rPr>
                <w:rFonts w:ascii="Courier New" w:hAnsi="Courier New" w:cs="Courier New"/>
                <w:b/>
                <w:bCs/>
                <w:lang w:val="en-US"/>
              </w:rPr>
              <w:t>:\adfsl2022\mimikatz -</w:t>
            </w:r>
            <w:proofErr w:type="spellStart"/>
            <w:r w:rsidRPr="00F71FCB">
              <w:rPr>
                <w:rFonts w:ascii="Courier New" w:hAnsi="Courier New" w:cs="Courier New"/>
                <w:b/>
                <w:bCs/>
                <w:lang w:val="en-US"/>
              </w:rPr>
              <w:t>pinfected</w:t>
            </w:r>
            <w:proofErr w:type="spellEnd"/>
            <w:r w:rsidRPr="00F71FCB">
              <w:rPr>
                <w:rFonts w:ascii="Courier New" w:hAnsi="Courier New" w:cs="Courier New"/>
                <w:b/>
                <w:bCs/>
                <w:lang w:val="en-US"/>
              </w:rPr>
              <w:t xml:space="preserve"> </w:t>
            </w:r>
          </w:p>
          <w:p w14:paraId="1D494F9D" w14:textId="77777777" w:rsidR="00FD0349" w:rsidRPr="00F71FCB" w:rsidRDefault="00FD0349" w:rsidP="00DA39BF">
            <w:pPr>
              <w:ind w:left="288"/>
              <w:contextualSpacing/>
              <w:jc w:val="left"/>
              <w:rPr>
                <w:rFonts w:ascii="Courier New" w:hAnsi="Courier New" w:cs="Courier New"/>
                <w:b/>
                <w:bCs/>
                <w:lang w:val="en-US"/>
              </w:rPr>
            </w:pPr>
            <w:proofErr w:type="spellStart"/>
            <w:r w:rsidRPr="00F71FCB">
              <w:rPr>
                <w:rFonts w:ascii="Courier New" w:hAnsi="Courier New" w:cs="Courier New"/>
                <w:b/>
                <w:bCs/>
                <w:lang w:val="en-US"/>
              </w:rPr>
              <w:t>dir</w:t>
            </w:r>
            <w:proofErr w:type="spellEnd"/>
            <w:r w:rsidRPr="00F71FCB">
              <w:rPr>
                <w:rFonts w:ascii="Courier New" w:hAnsi="Courier New" w:cs="Courier New"/>
                <w:b/>
                <w:bCs/>
                <w:lang w:val="en-US"/>
              </w:rPr>
              <w:t xml:space="preserve"> "C:\adfsl2022\mimikatz\mimikatz_trunk\x64" </w:t>
            </w:r>
          </w:p>
          <w:p w14:paraId="51343309" w14:textId="207FFED2" w:rsidR="00FD0349" w:rsidRPr="000835E9" w:rsidRDefault="00FD0349" w:rsidP="00DA39BF">
            <w:pPr>
              <w:keepNext/>
              <w:spacing w:after="0"/>
              <w:ind w:left="288"/>
              <w:contextualSpacing/>
              <w:rPr>
                <w:rFonts w:cs="Times New Roman"/>
                <w:lang w:val="en-US"/>
              </w:rPr>
            </w:pPr>
            <w:r w:rsidRPr="00F71FCB">
              <w:rPr>
                <w:rFonts w:ascii="Courier New" w:hAnsi="Courier New" w:cs="Courier New"/>
                <w:b/>
                <w:bCs/>
                <w:lang w:val="en-US"/>
              </w:rPr>
              <w:t>"C:\adfsl2022\mimikatz\mimikatz_trunk\x64\mimikatz.exe</w:t>
            </w:r>
            <w:r w:rsidRPr="003C1BD1">
              <w:rPr>
                <w:rFonts w:ascii="Courier New" w:hAnsi="Courier New" w:cs="Courier New"/>
                <w:sz w:val="20"/>
                <w:szCs w:val="20"/>
                <w:lang w:val="en-US"/>
              </w:rPr>
              <w:t>"</w:t>
            </w:r>
          </w:p>
        </w:tc>
      </w:tr>
      <w:tr w:rsidR="00FD0349" w:rsidRPr="000835E9" w14:paraId="31703BF5" w14:textId="5A96D2C2" w:rsidTr="00D35914">
        <w:trPr>
          <w:jc w:val="center"/>
        </w:trPr>
        <w:tc>
          <w:tcPr>
            <w:tcW w:w="9749" w:type="dxa"/>
            <w:gridSpan w:val="2"/>
            <w:vAlign w:val="bottom"/>
          </w:tcPr>
          <w:p w14:paraId="67204B4B" w14:textId="418D3A66" w:rsidR="00FD0349" w:rsidRPr="000835E9" w:rsidRDefault="00FD0349" w:rsidP="00FD0349">
            <w:pPr>
              <w:keepNext/>
              <w:spacing w:after="0"/>
              <w:contextualSpacing/>
              <w:jc w:val="center"/>
              <w:rPr>
                <w:rFonts w:cs="Times New Roman"/>
                <w:lang w:val="en-US"/>
              </w:rPr>
            </w:pPr>
            <w:r w:rsidRPr="00F71FCB">
              <w:rPr>
                <w:i/>
                <w:iCs/>
                <w:noProof/>
                <w:lang w:val="en-US"/>
              </w:rPr>
              <w:t>c)</w:t>
            </w:r>
          </w:p>
        </w:tc>
      </w:tr>
      <w:tr w:rsidR="00FD0349" w:rsidRPr="00F55919" w14:paraId="05845DF4" w14:textId="5CF56EE3" w:rsidTr="00D35914">
        <w:trPr>
          <w:jc w:val="center"/>
        </w:trPr>
        <w:tc>
          <w:tcPr>
            <w:tcW w:w="9749" w:type="dxa"/>
            <w:gridSpan w:val="2"/>
          </w:tcPr>
          <w:p w14:paraId="4EABD0DB" w14:textId="044B5C92" w:rsidR="00FD0349" w:rsidRPr="000835E9" w:rsidRDefault="00FD0349" w:rsidP="00FD0349">
            <w:pPr>
              <w:keepNext/>
              <w:spacing w:before="120"/>
              <w:jc w:val="center"/>
              <w:rPr>
                <w:rFonts w:cs="Times New Roman"/>
                <w:lang w:val="en-US"/>
              </w:rPr>
            </w:pPr>
            <w:bookmarkStart w:id="18" w:name="_Ref96719967"/>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3</w:t>
            </w:r>
            <w:r>
              <w:rPr>
                <w:rFonts w:cs="Times New Roman"/>
                <w:lang w:val="en-US"/>
              </w:rPr>
              <w:fldChar w:fldCharType="end"/>
            </w:r>
            <w:bookmarkEnd w:id="18"/>
            <w:r w:rsidRPr="000835E9">
              <w:rPr>
                <w:rFonts w:cs="Times New Roman"/>
                <w:lang w:val="en-US"/>
              </w:rPr>
              <w:t xml:space="preserve"> </w:t>
            </w:r>
            <w:r w:rsidRPr="00FD0349">
              <w:rPr>
                <w:rFonts w:cs="Times New Roman"/>
                <w:lang w:val="en-US"/>
              </w:rPr>
              <w:t xml:space="preserve">– The testbench components: </w:t>
            </w:r>
            <w:r w:rsidRPr="00FD0349">
              <w:rPr>
                <w:rFonts w:cs="Times New Roman"/>
                <w:i/>
                <w:iCs/>
                <w:lang w:val="en-US"/>
              </w:rPr>
              <w:t>a)</w:t>
            </w:r>
            <w:r w:rsidRPr="00FD0349">
              <w:rPr>
                <w:rFonts w:cs="Times New Roman"/>
                <w:lang w:val="en-US"/>
              </w:rPr>
              <w:t xml:space="preserve"> password-protected archive with malware (Mimikatz app) </w:t>
            </w:r>
            <w:r>
              <w:rPr>
                <w:rFonts w:cs="Times New Roman"/>
                <w:lang w:val="en-US"/>
              </w:rPr>
              <w:br/>
            </w:r>
            <w:r w:rsidRPr="00FD0349">
              <w:rPr>
                <w:rFonts w:cs="Times New Roman"/>
                <w:i/>
                <w:iCs/>
                <w:lang w:val="en-US"/>
              </w:rPr>
              <w:t xml:space="preserve"> b)</w:t>
            </w:r>
            <w:r w:rsidRPr="00FD0349">
              <w:rPr>
                <w:rFonts w:cs="Times New Roman"/>
                <w:lang w:val="en-US"/>
              </w:rPr>
              <w:t xml:space="preserve"> Process Monitor with enabled Filter to monitor events only for the specified path </w:t>
            </w:r>
            <w:r>
              <w:rPr>
                <w:rFonts w:cs="Times New Roman"/>
                <w:lang w:val="en-US"/>
              </w:rPr>
              <w:br/>
            </w:r>
            <w:r w:rsidRPr="00FD0349">
              <w:rPr>
                <w:rFonts w:cs="Times New Roman"/>
                <w:i/>
                <w:iCs/>
                <w:lang w:val="en-US"/>
              </w:rPr>
              <w:t xml:space="preserve"> c) </w:t>
            </w:r>
            <w:r w:rsidRPr="00FD0349">
              <w:rPr>
                <w:rFonts w:cs="Times New Roman"/>
                <w:lang w:val="en-US"/>
              </w:rPr>
              <w:t xml:space="preserve">batch commands for extracting and launching </w:t>
            </w:r>
            <w:r w:rsidR="00297DD9">
              <w:rPr>
                <w:rFonts w:cs="Times New Roman"/>
                <w:lang w:val="en-US"/>
              </w:rPr>
              <w:t xml:space="preserve">the </w:t>
            </w:r>
            <w:r w:rsidRPr="00FD0349">
              <w:rPr>
                <w:rFonts w:cs="Times New Roman"/>
                <w:lang w:val="en-US"/>
              </w:rPr>
              <w:t>malware file from the specified path</w:t>
            </w:r>
          </w:p>
        </w:tc>
      </w:tr>
    </w:tbl>
    <w:p w14:paraId="709E9334" w14:textId="4DEB2D66" w:rsidR="00152AC5" w:rsidRDefault="00152AC5" w:rsidP="00932088">
      <w:pPr>
        <w:rPr>
          <w:rFonts w:cs="Times New Roman"/>
          <w:lang w:val="en-US"/>
        </w:rPr>
      </w:pPr>
    </w:p>
    <w:p w14:paraId="37B21727" w14:textId="77777777" w:rsidR="004C7B5F" w:rsidRDefault="004C7B5F" w:rsidP="00932088">
      <w:pPr>
        <w:rPr>
          <w:rFonts w:cs="Times New Roman"/>
          <w:lang w:val="en-US"/>
        </w:rPr>
        <w:sectPr w:rsidR="004C7B5F" w:rsidSect="00562492">
          <w:type w:val="continuous"/>
          <w:pgSz w:w="12240" w:h="15840" w:code="1"/>
          <w:pgMar w:top="1440" w:right="1267" w:bottom="1440" w:left="1440" w:header="706" w:footer="706" w:gutter="0"/>
          <w:cols w:space="360"/>
          <w:docGrid w:linePitch="360"/>
        </w:sectPr>
      </w:pPr>
    </w:p>
    <w:p w14:paraId="0BF94E3C" w14:textId="31D850C2" w:rsidR="004C7B5F" w:rsidRPr="004C7B5F" w:rsidRDefault="004C7B5F" w:rsidP="004C7B5F">
      <w:pPr>
        <w:keepNext/>
        <w:keepLines/>
        <w:numPr>
          <w:ilvl w:val="1"/>
          <w:numId w:val="0"/>
        </w:numPr>
        <w:spacing w:before="120"/>
        <w:contextualSpacing/>
        <w:jc w:val="center"/>
        <w:outlineLvl w:val="1"/>
        <w:rPr>
          <w:rFonts w:eastAsiaTheme="majorEastAsia" w:cs="Times New Roman"/>
          <w:b/>
          <w:caps/>
          <w:noProof/>
          <w:szCs w:val="26"/>
          <w:lang w:val="en-US"/>
        </w:rPr>
      </w:pPr>
      <w:r w:rsidRPr="004C7B5F">
        <w:rPr>
          <w:rFonts w:eastAsiaTheme="majorEastAsia" w:cs="Times New Roman"/>
          <w:b/>
          <w:caps/>
          <w:noProof/>
          <w:szCs w:val="26"/>
          <w:lang w:val="en-US"/>
        </w:rPr>
        <w:lastRenderedPageBreak/>
        <w:fldChar w:fldCharType="begin"/>
      </w:r>
      <w:r w:rsidRPr="004C7B5F">
        <w:rPr>
          <w:rFonts w:eastAsiaTheme="majorEastAsia" w:cs="Times New Roman"/>
          <w:b/>
          <w:caps/>
          <w:noProof/>
          <w:szCs w:val="26"/>
          <w:lang w:val="en-US"/>
        </w:rPr>
        <w:instrText xml:space="preserve"> SEQ First \c \* ARABIC \* MERGEFORMAT \* MERGEFORMAT  \* MERGEFORMAT </w:instrText>
      </w:r>
      <w:r w:rsidRPr="004C7B5F">
        <w:rPr>
          <w:rFonts w:eastAsiaTheme="majorEastAsia" w:cs="Times New Roman"/>
          <w:b/>
          <w:caps/>
          <w:noProof/>
          <w:szCs w:val="26"/>
          <w:lang w:val="en-US"/>
        </w:rPr>
        <w:fldChar w:fldCharType="separate"/>
      </w:r>
      <w:r w:rsidR="00F55919">
        <w:rPr>
          <w:rFonts w:eastAsiaTheme="majorEastAsia" w:cs="Times New Roman"/>
          <w:b/>
          <w:caps/>
          <w:noProof/>
          <w:szCs w:val="26"/>
          <w:lang w:val="en-US"/>
        </w:rPr>
        <w:t>3</w:t>
      </w:r>
      <w:r w:rsidRPr="004C7B5F">
        <w:rPr>
          <w:rFonts w:eastAsiaTheme="majorEastAsia" w:cs="Times New Roman"/>
          <w:b/>
          <w:caps/>
          <w:noProof/>
          <w:szCs w:val="26"/>
          <w:lang w:val="en-US"/>
        </w:rPr>
        <w:fldChar w:fldCharType="end"/>
      </w:r>
      <w:r w:rsidRPr="004C7B5F">
        <w:rPr>
          <w:rFonts w:eastAsiaTheme="majorEastAsia" w:cs="Times New Roman"/>
          <w:b/>
          <w:caps/>
          <w:noProof/>
          <w:szCs w:val="26"/>
          <w:lang w:val="en-US"/>
        </w:rPr>
        <w:t>.</w:t>
      </w:r>
      <w:r w:rsidRPr="004C7B5F">
        <w:rPr>
          <w:rFonts w:eastAsiaTheme="majorEastAsia" w:cs="Times New Roman"/>
          <w:b/>
          <w:caps/>
          <w:noProof/>
          <w:szCs w:val="26"/>
          <w:lang w:val="en-US"/>
        </w:rPr>
        <w:fldChar w:fldCharType="begin"/>
      </w:r>
      <w:r w:rsidRPr="004C7B5F">
        <w:rPr>
          <w:rFonts w:eastAsiaTheme="majorEastAsia" w:cs="Times New Roman"/>
          <w:b/>
          <w:caps/>
          <w:noProof/>
          <w:szCs w:val="26"/>
          <w:lang w:val="en-US"/>
        </w:rPr>
        <w:instrText xml:space="preserve"> SEQ Second \n \* ARABIC \* MERGEFORMAT \* MERGEFORMAT  \* MERGEFORMAT  \* MERGEFORMAT </w:instrText>
      </w:r>
      <w:r w:rsidRPr="004C7B5F">
        <w:rPr>
          <w:rFonts w:eastAsiaTheme="majorEastAsia" w:cs="Times New Roman"/>
          <w:b/>
          <w:caps/>
          <w:noProof/>
          <w:szCs w:val="26"/>
          <w:lang w:val="en-US"/>
        </w:rPr>
        <w:fldChar w:fldCharType="separate"/>
      </w:r>
      <w:r w:rsidR="00F55919">
        <w:rPr>
          <w:rFonts w:eastAsiaTheme="majorEastAsia" w:cs="Times New Roman"/>
          <w:b/>
          <w:caps/>
          <w:noProof/>
          <w:szCs w:val="26"/>
          <w:lang w:val="en-US"/>
        </w:rPr>
        <w:t>2</w:t>
      </w:r>
      <w:r w:rsidRPr="004C7B5F">
        <w:rPr>
          <w:rFonts w:eastAsiaTheme="majorEastAsia" w:cs="Times New Roman"/>
          <w:b/>
          <w:caps/>
          <w:noProof/>
          <w:szCs w:val="26"/>
          <w:lang w:val="en-US"/>
        </w:rPr>
        <w:fldChar w:fldCharType="end"/>
      </w:r>
      <w:r w:rsidRPr="004C7B5F">
        <w:rPr>
          <w:rFonts w:eastAsiaTheme="majorEastAsia" w:cs="Times New Roman"/>
          <w:b/>
          <w:caps/>
          <w:noProof/>
          <w:szCs w:val="26"/>
          <w:lang w:val="en-US"/>
        </w:rPr>
        <w:t>. </w:t>
      </w:r>
      <w:r>
        <w:rPr>
          <w:rFonts w:eastAsiaTheme="majorEastAsia" w:cs="Times New Roman"/>
          <w:b/>
          <w:caps/>
          <w:noProof/>
          <w:szCs w:val="26"/>
          <w:lang w:val="en-US"/>
        </w:rPr>
        <w:t xml:space="preserve">Default </w:t>
      </w:r>
      <w:r w:rsidR="002B1DEE">
        <w:rPr>
          <w:rFonts w:eastAsiaTheme="majorEastAsia" w:cs="Times New Roman"/>
          <w:b/>
          <w:caps/>
          <w:noProof/>
          <w:szCs w:val="26"/>
          <w:lang w:val="en-US"/>
        </w:rPr>
        <w:t>behavior</w:t>
      </w:r>
      <w:r>
        <w:rPr>
          <w:rFonts w:eastAsiaTheme="majorEastAsia" w:cs="Times New Roman"/>
          <w:b/>
          <w:caps/>
          <w:noProof/>
          <w:szCs w:val="26"/>
          <w:lang w:val="en-US"/>
        </w:rPr>
        <w:t xml:space="preserve"> of </w:t>
      </w:r>
      <w:r w:rsidR="009E21A1">
        <w:rPr>
          <w:rFonts w:eastAsiaTheme="majorEastAsia" w:cs="Times New Roman"/>
          <w:b/>
          <w:caps/>
          <w:noProof/>
          <w:szCs w:val="26"/>
          <w:lang w:val="en-US"/>
        </w:rPr>
        <w:t>Microsoft Defender</w:t>
      </w:r>
    </w:p>
    <w:p w14:paraId="55BD5E64" w14:textId="73FDCEF5" w:rsidR="006C5797" w:rsidRDefault="006C5797" w:rsidP="006C5797">
      <w:pPr>
        <w:rPr>
          <w:rFonts w:cs="Times New Roman"/>
          <w:lang w:val="en-US"/>
        </w:rPr>
      </w:pPr>
      <w:r>
        <w:rPr>
          <w:rFonts w:cs="Times New Roman"/>
          <w:lang w:val="en-US"/>
        </w:rPr>
        <w:t xml:space="preserve">First, the default behavior of </w:t>
      </w:r>
      <w:r w:rsidR="009E21A1">
        <w:rPr>
          <w:rFonts w:cs="Times New Roman"/>
          <w:lang w:val="en-US"/>
        </w:rPr>
        <w:t>Microsoft Defender</w:t>
      </w:r>
      <w:r>
        <w:rPr>
          <w:rFonts w:cs="Times New Roman"/>
          <w:lang w:val="en-US"/>
        </w:rPr>
        <w:t xml:space="preserve"> was inspected using the aforementioned steps. </w:t>
      </w:r>
    </w:p>
    <w:p w14:paraId="18BBEB86" w14:textId="5D774A4B" w:rsidR="00A77EC5" w:rsidRPr="00F07301" w:rsidRDefault="00A77EC5" w:rsidP="006C5797">
      <w:pPr>
        <w:rPr>
          <w:rFonts w:cs="Times New Roman"/>
          <w:lang w:val="en-US"/>
        </w:rPr>
      </w:pPr>
      <w:r w:rsidRPr="00F07301">
        <w:rPr>
          <w:rFonts w:cs="Times New Roman"/>
          <w:lang w:val="en-US"/>
        </w:rPr>
        <w:t>The fragments of ProcMon output show the key stages of experiments:</w:t>
      </w:r>
    </w:p>
    <w:p w14:paraId="05EC6C01" w14:textId="03DB1236" w:rsidR="00A77EC5" w:rsidRPr="00F07301" w:rsidRDefault="00A77EC5" w:rsidP="00A77EC5">
      <w:pPr>
        <w:pStyle w:val="ListParagraph"/>
        <w:numPr>
          <w:ilvl w:val="0"/>
          <w:numId w:val="23"/>
        </w:numPr>
        <w:rPr>
          <w:rFonts w:cs="Times New Roman"/>
          <w:lang w:val="en-US"/>
        </w:rPr>
      </w:pPr>
      <w:r w:rsidRPr="00F07301">
        <w:rPr>
          <w:rFonts w:cs="Times New Roman"/>
          <w:lang w:val="en-US"/>
        </w:rPr>
        <w:fldChar w:fldCharType="begin"/>
      </w:r>
      <w:r w:rsidRPr="00F07301">
        <w:rPr>
          <w:rFonts w:cs="Times New Roman"/>
          <w:lang w:val="en-US"/>
        </w:rPr>
        <w:instrText xml:space="preserve"> REF _Ref96725562 \h </w:instrText>
      </w:r>
      <w:r w:rsidR="00F07301">
        <w:rPr>
          <w:rFonts w:cs="Times New Roman"/>
          <w:lang w:val="en-US"/>
        </w:rPr>
        <w:instrText xml:space="preserve"> \* MERGEFORMAT </w:instrText>
      </w:r>
      <w:r w:rsidRPr="00F07301">
        <w:rPr>
          <w:rFonts w:cs="Times New Roman"/>
          <w:lang w:val="en-US"/>
        </w:rPr>
      </w:r>
      <w:r w:rsidRPr="00F07301">
        <w:rPr>
          <w:rFonts w:cs="Times New Roman"/>
          <w:lang w:val="en-US"/>
        </w:rPr>
        <w:fldChar w:fldCharType="separate"/>
      </w:r>
      <w:r w:rsidR="00F55919" w:rsidRPr="000835E9">
        <w:rPr>
          <w:rFonts w:cs="Times New Roman"/>
          <w:lang w:val="en-US"/>
        </w:rPr>
        <w:t>Figure </w:t>
      </w:r>
      <w:r w:rsidR="00F55919">
        <w:rPr>
          <w:rFonts w:cs="Times New Roman"/>
          <w:lang w:val="en-US"/>
        </w:rPr>
        <w:t>4</w:t>
      </w:r>
      <w:r w:rsidRPr="00F07301">
        <w:rPr>
          <w:rFonts w:cs="Times New Roman"/>
          <w:lang w:val="en-US"/>
        </w:rPr>
        <w:fldChar w:fldCharType="end"/>
      </w:r>
      <w:r w:rsidR="009912E3" w:rsidRPr="00F07301">
        <w:rPr>
          <w:rFonts w:cs="Times New Roman"/>
          <w:lang w:val="en-US"/>
        </w:rPr>
        <w:t xml:space="preserve"> </w:t>
      </w:r>
      <w:r w:rsidR="005E3037" w:rsidRPr="00F07301">
        <w:rPr>
          <w:rFonts w:cs="Times New Roman"/>
          <w:lang w:val="en-US"/>
        </w:rPr>
        <w:t xml:space="preserve">shows that </w:t>
      </w:r>
      <w:r w:rsidR="00C312F1" w:rsidRPr="00F07301">
        <w:rPr>
          <w:rFonts w:cs="Times New Roman"/>
          <w:lang w:val="en-US"/>
        </w:rPr>
        <w:t>7Z</w:t>
      </w:r>
      <w:r w:rsidR="005E3037" w:rsidRPr="00F07301">
        <w:rPr>
          <w:rFonts w:cs="Times New Roman"/>
          <w:lang w:val="en-US"/>
        </w:rPr>
        <w:t>.</w:t>
      </w:r>
      <w:r w:rsidR="00C312F1" w:rsidRPr="00F07301">
        <w:rPr>
          <w:rFonts w:cs="Times New Roman"/>
          <w:lang w:val="en-US"/>
        </w:rPr>
        <w:t xml:space="preserve">EXE </w:t>
      </w:r>
      <w:r w:rsidR="005E3037" w:rsidRPr="00F07301">
        <w:rPr>
          <w:rFonts w:cs="Times New Roman"/>
          <w:lang w:val="en-US"/>
        </w:rPr>
        <w:t>is extracting and writing the malware image file to the disk.</w:t>
      </w:r>
      <w:r w:rsidR="0043193E">
        <w:rPr>
          <w:rFonts w:cs="Times New Roman"/>
          <w:lang w:val="en-US"/>
        </w:rPr>
        <w:t xml:space="preserve"> </w:t>
      </w:r>
    </w:p>
    <w:p w14:paraId="7126B4E3" w14:textId="0D73E1F4" w:rsidR="00A77EC5" w:rsidRPr="00F07301" w:rsidRDefault="00A77EC5" w:rsidP="005E3037">
      <w:pPr>
        <w:pStyle w:val="ListParagraph"/>
        <w:numPr>
          <w:ilvl w:val="0"/>
          <w:numId w:val="23"/>
        </w:numPr>
        <w:rPr>
          <w:rFonts w:cs="Times New Roman"/>
          <w:lang w:val="en-US"/>
        </w:rPr>
      </w:pPr>
      <w:r w:rsidRPr="00F07301">
        <w:rPr>
          <w:rFonts w:cs="Times New Roman"/>
          <w:lang w:val="en-US"/>
        </w:rPr>
        <w:fldChar w:fldCharType="begin"/>
      </w:r>
      <w:r w:rsidRPr="00F07301">
        <w:rPr>
          <w:rFonts w:cs="Times New Roman"/>
          <w:lang w:val="en-US"/>
        </w:rPr>
        <w:instrText xml:space="preserve"> REF _Ref96725572 \h </w:instrText>
      </w:r>
      <w:r w:rsidR="005E3037" w:rsidRPr="00F07301">
        <w:rPr>
          <w:rFonts w:cs="Times New Roman"/>
          <w:lang w:val="en-US"/>
        </w:rPr>
        <w:instrText xml:space="preserve"> \* MERGEFORMAT </w:instrText>
      </w:r>
      <w:r w:rsidRPr="00F07301">
        <w:rPr>
          <w:rFonts w:cs="Times New Roman"/>
          <w:lang w:val="en-US"/>
        </w:rPr>
      </w:r>
      <w:r w:rsidRPr="00F07301">
        <w:rPr>
          <w:rFonts w:cs="Times New Roman"/>
          <w:lang w:val="en-US"/>
        </w:rPr>
        <w:fldChar w:fldCharType="separate"/>
      </w:r>
      <w:r w:rsidR="00F55919" w:rsidRPr="000835E9">
        <w:rPr>
          <w:rFonts w:cs="Times New Roman"/>
          <w:lang w:val="en-US"/>
        </w:rPr>
        <w:t>Figure </w:t>
      </w:r>
      <w:r w:rsidR="00F55919">
        <w:rPr>
          <w:rFonts w:cs="Times New Roman"/>
          <w:lang w:val="en-US"/>
        </w:rPr>
        <w:t>5</w:t>
      </w:r>
      <w:r w:rsidRPr="00F07301">
        <w:rPr>
          <w:rFonts w:cs="Times New Roman"/>
          <w:lang w:val="en-US"/>
        </w:rPr>
        <w:fldChar w:fldCharType="end"/>
      </w:r>
      <w:r w:rsidR="009912E3" w:rsidRPr="00F07301">
        <w:rPr>
          <w:rFonts w:cs="Times New Roman"/>
          <w:lang w:val="en-US"/>
        </w:rPr>
        <w:t xml:space="preserve"> </w:t>
      </w:r>
      <w:r w:rsidR="005E3037" w:rsidRPr="00F07301">
        <w:rPr>
          <w:rFonts w:cs="Times New Roman"/>
          <w:lang w:val="en-US"/>
        </w:rPr>
        <w:t>shows that MsMpEng.</w:t>
      </w:r>
      <w:r w:rsidR="00C312F1" w:rsidRPr="00F07301">
        <w:rPr>
          <w:rFonts w:cs="Times New Roman"/>
          <w:lang w:val="en-US"/>
        </w:rPr>
        <w:t xml:space="preserve">EXE </w:t>
      </w:r>
      <w:r w:rsidR="005E3037" w:rsidRPr="00F07301">
        <w:rPr>
          <w:rFonts w:cs="Times New Roman"/>
          <w:lang w:val="en-US"/>
        </w:rPr>
        <w:t xml:space="preserve">a core process of </w:t>
      </w:r>
      <w:r w:rsidR="009E21A1">
        <w:rPr>
          <w:rFonts w:cs="Times New Roman"/>
          <w:lang w:val="en-US"/>
        </w:rPr>
        <w:t>Microsoft Defender</w:t>
      </w:r>
      <w:r w:rsidR="005E3037" w:rsidRPr="00F07301">
        <w:rPr>
          <w:rFonts w:cs="Times New Roman"/>
          <w:lang w:val="en-US"/>
        </w:rPr>
        <w:t xml:space="preserve"> is reading the newly extracted malware file.</w:t>
      </w:r>
      <w:r w:rsidR="0043193E">
        <w:rPr>
          <w:rFonts w:cs="Times New Roman"/>
          <w:lang w:val="en-US"/>
        </w:rPr>
        <w:t xml:space="preserve"> </w:t>
      </w:r>
    </w:p>
    <w:p w14:paraId="1DBAA645" w14:textId="50A9F657" w:rsidR="005E3037" w:rsidRPr="00F07301" w:rsidRDefault="00A77EC5" w:rsidP="005E3037">
      <w:pPr>
        <w:pStyle w:val="ListParagraph"/>
        <w:numPr>
          <w:ilvl w:val="0"/>
          <w:numId w:val="23"/>
        </w:numPr>
        <w:rPr>
          <w:rFonts w:cs="Times New Roman"/>
          <w:lang w:val="en-US"/>
        </w:rPr>
      </w:pPr>
      <w:r w:rsidRPr="00F07301">
        <w:rPr>
          <w:rFonts w:cs="Times New Roman"/>
          <w:lang w:val="en-US"/>
        </w:rPr>
        <w:fldChar w:fldCharType="begin"/>
      </w:r>
      <w:r w:rsidRPr="00F07301">
        <w:rPr>
          <w:rFonts w:cs="Times New Roman"/>
          <w:lang w:val="en-US"/>
        </w:rPr>
        <w:instrText xml:space="preserve"> REF _Ref96725576 \h </w:instrText>
      </w:r>
      <w:r w:rsidR="005E3037" w:rsidRPr="00F07301">
        <w:rPr>
          <w:rFonts w:cs="Times New Roman"/>
          <w:lang w:val="en-US"/>
        </w:rPr>
        <w:instrText xml:space="preserve"> \* MERGEFORMAT </w:instrText>
      </w:r>
      <w:r w:rsidRPr="00F07301">
        <w:rPr>
          <w:rFonts w:cs="Times New Roman"/>
          <w:lang w:val="en-US"/>
        </w:rPr>
      </w:r>
      <w:r w:rsidRPr="00F07301">
        <w:rPr>
          <w:rFonts w:cs="Times New Roman"/>
          <w:lang w:val="en-US"/>
        </w:rPr>
        <w:fldChar w:fldCharType="separate"/>
      </w:r>
      <w:r w:rsidR="00F55919" w:rsidRPr="000835E9">
        <w:rPr>
          <w:rFonts w:cs="Times New Roman"/>
          <w:lang w:val="en-US"/>
        </w:rPr>
        <w:t>Figure </w:t>
      </w:r>
      <w:r w:rsidR="00F55919">
        <w:rPr>
          <w:rFonts w:cs="Times New Roman"/>
          <w:lang w:val="en-US"/>
        </w:rPr>
        <w:t>6</w:t>
      </w:r>
      <w:r w:rsidRPr="00F07301">
        <w:rPr>
          <w:rFonts w:cs="Times New Roman"/>
          <w:lang w:val="en-US"/>
        </w:rPr>
        <w:fldChar w:fldCharType="end"/>
      </w:r>
      <w:r w:rsidR="009912E3" w:rsidRPr="00F07301">
        <w:rPr>
          <w:rFonts w:cs="Times New Roman"/>
          <w:lang w:val="en-US"/>
        </w:rPr>
        <w:t xml:space="preserve"> </w:t>
      </w:r>
      <w:r w:rsidR="00684860" w:rsidRPr="00F07301">
        <w:rPr>
          <w:rFonts w:cs="Times New Roman"/>
          <w:lang w:val="en-US"/>
        </w:rPr>
        <w:t xml:space="preserve">ProcMon log shows that </w:t>
      </w:r>
      <w:r w:rsidR="005E3037" w:rsidRPr="00F07301">
        <w:rPr>
          <w:rFonts w:cs="Times New Roman"/>
          <w:lang w:val="en-US"/>
        </w:rPr>
        <w:t>MsMpEng.exe</w:t>
      </w:r>
      <w:r w:rsidR="00684860" w:rsidRPr="00F07301">
        <w:rPr>
          <w:rFonts w:cs="Times New Roman"/>
          <w:lang w:val="en-US"/>
        </w:rPr>
        <w:t xml:space="preserve"> is removing the detected </w:t>
      </w:r>
      <w:r w:rsidR="00F71511" w:rsidRPr="00F07301">
        <w:rPr>
          <w:rFonts w:cs="Times New Roman"/>
          <w:lang w:val="en-US"/>
        </w:rPr>
        <w:t xml:space="preserve">malware </w:t>
      </w:r>
      <w:r w:rsidR="00684860" w:rsidRPr="00F07301">
        <w:rPr>
          <w:rFonts w:cs="Times New Roman"/>
          <w:lang w:val="en-US"/>
        </w:rPr>
        <w:t>file</w:t>
      </w:r>
      <w:r w:rsidR="00AF220D">
        <w:rPr>
          <w:rFonts w:cs="Times New Roman"/>
          <w:lang w:val="en-US"/>
        </w:rPr>
        <w:t xml:space="preserve"> </w:t>
      </w:r>
      <w:r w:rsidR="00F71511" w:rsidRPr="00F07301">
        <w:rPr>
          <w:rFonts w:cs="Times New Roman"/>
          <w:lang w:val="en-US"/>
        </w:rPr>
        <w:t>and a</w:t>
      </w:r>
      <w:r w:rsidR="005E3037" w:rsidRPr="00F07301">
        <w:rPr>
          <w:rFonts w:cs="Times New Roman"/>
          <w:lang w:val="en-US"/>
        </w:rPr>
        <w:t xml:space="preserve">fter </w:t>
      </w:r>
      <w:r w:rsidR="00DA4CD0" w:rsidRPr="00F07301">
        <w:rPr>
          <w:rFonts w:cs="Times New Roman"/>
          <w:lang w:val="en-US"/>
        </w:rPr>
        <w:t>that,</w:t>
      </w:r>
      <w:r w:rsidR="005E3037" w:rsidRPr="00F07301">
        <w:rPr>
          <w:rFonts w:cs="Times New Roman"/>
          <w:lang w:val="en-US"/>
        </w:rPr>
        <w:t xml:space="preserve"> </w:t>
      </w:r>
      <w:r w:rsidR="009E21A1">
        <w:rPr>
          <w:rFonts w:cs="Times New Roman"/>
          <w:lang w:val="en-US"/>
        </w:rPr>
        <w:t>Microsoft Defender</w:t>
      </w:r>
      <w:r w:rsidR="005E3037" w:rsidRPr="00F07301">
        <w:rPr>
          <w:rFonts w:cs="Times New Roman"/>
          <w:lang w:val="en-US"/>
        </w:rPr>
        <w:t xml:space="preserve"> checks the file has been removed.</w:t>
      </w:r>
      <w:r w:rsidR="009C780E">
        <w:rPr>
          <w:rFonts w:cs="Times New Roman"/>
          <w:lang w:val="en-US"/>
        </w:rPr>
        <w:t xml:space="preserve"> </w:t>
      </w:r>
    </w:p>
    <w:p w14:paraId="677F1AC9" w14:textId="4BED2BD9" w:rsidR="00684860" w:rsidRDefault="00583515" w:rsidP="005E3037">
      <w:pPr>
        <w:rPr>
          <w:rFonts w:cs="Times New Roman"/>
          <w:lang w:val="en-US"/>
        </w:rPr>
      </w:pPr>
      <w:r w:rsidRPr="00583515">
        <w:rPr>
          <w:rFonts w:cs="Times New Roman"/>
          <w:lang w:val="en-US"/>
        </w:rPr>
        <w:t>To remove malware file from the disk MsMpEng.</w:t>
      </w:r>
      <w:r w:rsidR="00F76A00" w:rsidRPr="00583515">
        <w:rPr>
          <w:rFonts w:cs="Times New Roman"/>
          <w:lang w:val="en-US"/>
        </w:rPr>
        <w:t xml:space="preserve">EXE </w:t>
      </w:r>
      <w:r w:rsidRPr="00583515">
        <w:rPr>
          <w:rFonts w:cs="Times New Roman"/>
          <w:lang w:val="en-US"/>
        </w:rPr>
        <w:t>call</w:t>
      </w:r>
      <w:r w:rsidR="00F76A00">
        <w:rPr>
          <w:rFonts w:cs="Times New Roman"/>
          <w:lang w:val="en-US"/>
        </w:rPr>
        <w:t>s</w:t>
      </w:r>
      <w:r w:rsidRPr="00583515">
        <w:rPr>
          <w:rFonts w:cs="Times New Roman"/>
          <w:lang w:val="en-US"/>
        </w:rPr>
        <w:t xml:space="preserve"> </w:t>
      </w:r>
      <w:proofErr w:type="spellStart"/>
      <w:r w:rsidR="00AF220D" w:rsidRPr="00AF220D">
        <w:rPr>
          <w:rFonts w:cs="Times New Roman"/>
          <w:lang w:val="en-US"/>
        </w:rPr>
        <w:t>NtSetInformationFile</w:t>
      </w:r>
      <w:proofErr w:type="spellEnd"/>
      <w:r w:rsidR="00AF220D">
        <w:rPr>
          <w:rFonts w:cs="Times New Roman"/>
          <w:lang w:val="en-US"/>
        </w:rPr>
        <w:t>()</w:t>
      </w:r>
      <w:r w:rsidRPr="00583515">
        <w:rPr>
          <w:rFonts w:cs="Times New Roman"/>
          <w:lang w:val="en-US"/>
        </w:rPr>
        <w:t xml:space="preserve"> </w:t>
      </w:r>
      <w:proofErr w:type="spellStart"/>
      <w:r w:rsidRPr="00583515">
        <w:rPr>
          <w:rFonts w:cs="Times New Roman"/>
          <w:lang w:val="en-US"/>
        </w:rPr>
        <w:t>WinApi</w:t>
      </w:r>
      <w:proofErr w:type="spellEnd"/>
      <w:r w:rsidRPr="00583515">
        <w:rPr>
          <w:rFonts w:cs="Times New Roman"/>
          <w:lang w:val="en-US"/>
        </w:rPr>
        <w:t xml:space="preserve"> </w:t>
      </w:r>
      <w:r w:rsidR="00AF220D" w:rsidRPr="00583515">
        <w:rPr>
          <w:rFonts w:cs="Times New Roman"/>
          <w:lang w:val="en-US"/>
        </w:rPr>
        <w:t>function</w:t>
      </w:r>
      <w:r w:rsidR="00684860" w:rsidRPr="00583515">
        <w:rPr>
          <w:rFonts w:cs="Times New Roman"/>
          <w:lang w:val="en-US"/>
        </w:rPr>
        <w:t>, with input</w:t>
      </w:r>
      <w:r w:rsidRPr="00583515">
        <w:rPr>
          <w:rFonts w:cs="Times New Roman"/>
          <w:lang w:val="en-US"/>
        </w:rPr>
        <w:t xml:space="preserve"> parameter</w:t>
      </w:r>
      <w:r w:rsidR="00684860" w:rsidRPr="00583515">
        <w:rPr>
          <w:rFonts w:cs="Times New Roman"/>
          <w:lang w:val="en-US"/>
        </w:rPr>
        <w:t xml:space="preserve"> </w:t>
      </w:r>
      <w:proofErr w:type="spellStart"/>
      <w:r w:rsidR="00684860" w:rsidRPr="00583515">
        <w:rPr>
          <w:rFonts w:cs="Times New Roman"/>
          <w:lang w:val="en-US"/>
        </w:rPr>
        <w:t>FILE_DISPOSITION_INFORMATION_EX.Flags</w:t>
      </w:r>
      <w:proofErr w:type="spellEnd"/>
      <w:r w:rsidR="00684860" w:rsidRPr="00583515">
        <w:rPr>
          <w:rFonts w:cs="Times New Roman"/>
          <w:lang w:val="en-US"/>
        </w:rPr>
        <w:t xml:space="preserve"> </w:t>
      </w:r>
      <w:r w:rsidR="00F76A00">
        <w:rPr>
          <w:rFonts w:cs="Times New Roman"/>
          <w:lang w:val="en-US"/>
        </w:rPr>
        <w:t>which is</w:t>
      </w:r>
      <w:r w:rsidR="00684860" w:rsidRPr="00583515">
        <w:rPr>
          <w:rFonts w:cs="Times New Roman"/>
          <w:lang w:val="en-US"/>
        </w:rPr>
        <w:t xml:space="preserve"> FILE_DISPOSITION_DELETE.</w:t>
      </w:r>
    </w:p>
    <w:p w14:paraId="42438C8D" w14:textId="77777777" w:rsidR="0098618D" w:rsidRDefault="00721229" w:rsidP="00713C4A">
      <w:pPr>
        <w:rPr>
          <w:rFonts w:cs="Times New Roman"/>
          <w:lang w:val="en-US"/>
        </w:rPr>
      </w:pPr>
      <w:r>
        <w:rPr>
          <w:rFonts w:cs="Times New Roman"/>
          <w:lang w:val="en-US"/>
        </w:rPr>
        <w:t xml:space="preserve">This flag indicates that the file </w:t>
      </w:r>
      <w:r w:rsidR="000B3BF1">
        <w:rPr>
          <w:rFonts w:cs="Times New Roman"/>
          <w:lang w:val="en-US"/>
        </w:rPr>
        <w:t>is marked as deleted</w:t>
      </w:r>
      <w:r w:rsidR="00C715E6">
        <w:rPr>
          <w:rFonts w:cs="Times New Roman"/>
          <w:lang w:val="en-US"/>
        </w:rPr>
        <w:t>,</w:t>
      </w:r>
      <w:r w:rsidR="000B3BF1">
        <w:rPr>
          <w:rFonts w:cs="Times New Roman"/>
          <w:lang w:val="en-US"/>
        </w:rPr>
        <w:t xml:space="preserve"> and it will be deleted after the </w:t>
      </w:r>
      <w:r w:rsidR="000B3BF1" w:rsidRPr="000B3BF1">
        <w:rPr>
          <w:rFonts w:cs="Times New Roman"/>
          <w:lang w:val="en-US"/>
        </w:rPr>
        <w:t xml:space="preserve">link count for the file </w:t>
      </w:r>
      <w:r w:rsidR="000B3BF1">
        <w:rPr>
          <w:rFonts w:cs="Times New Roman"/>
          <w:lang w:val="en-US"/>
        </w:rPr>
        <w:t>became</w:t>
      </w:r>
      <w:r w:rsidR="000B3BF1" w:rsidRPr="000B3BF1">
        <w:rPr>
          <w:rFonts w:cs="Times New Roman"/>
          <w:lang w:val="en-US"/>
        </w:rPr>
        <w:t xml:space="preserve"> zero</w:t>
      </w:r>
      <w:r w:rsidR="005D61E4">
        <w:rPr>
          <w:rFonts w:cs="Times New Roman"/>
          <w:lang w:val="en-US"/>
        </w:rPr>
        <w:t xml:space="preserve"> or </w:t>
      </w:r>
      <w:r w:rsidR="005D61E4" w:rsidRPr="005D61E4">
        <w:rPr>
          <w:rFonts w:cs="Times New Roman"/>
          <w:lang w:val="en-US"/>
        </w:rPr>
        <w:t>all open handles for th</w:t>
      </w:r>
      <w:r w:rsidR="001027C4">
        <w:rPr>
          <w:rFonts w:cs="Times New Roman"/>
          <w:lang w:val="en-US"/>
        </w:rPr>
        <w:t>is</w:t>
      </w:r>
      <w:r w:rsidR="005D61E4" w:rsidRPr="005D61E4">
        <w:rPr>
          <w:rFonts w:cs="Times New Roman"/>
          <w:lang w:val="en-US"/>
        </w:rPr>
        <w:t xml:space="preserve"> file </w:t>
      </w:r>
      <w:r w:rsidR="001027C4">
        <w:rPr>
          <w:rFonts w:cs="Times New Roman"/>
          <w:lang w:val="en-US"/>
        </w:rPr>
        <w:t xml:space="preserve">will </w:t>
      </w:r>
      <w:r w:rsidR="005D61E4" w:rsidRPr="005D61E4">
        <w:rPr>
          <w:rFonts w:cs="Times New Roman"/>
          <w:lang w:val="en-US"/>
        </w:rPr>
        <w:t>be closed</w:t>
      </w:r>
      <w:r w:rsidR="005D61E4">
        <w:rPr>
          <w:rFonts w:cs="Times New Roman"/>
          <w:lang w:val="en-US"/>
        </w:rPr>
        <w:t xml:space="preserve">. </w:t>
      </w:r>
    </w:p>
    <w:p w14:paraId="1767572E" w14:textId="0BFA1FF8" w:rsidR="004C7B5F" w:rsidRDefault="009E21A1" w:rsidP="00713C4A">
      <w:pPr>
        <w:rPr>
          <w:rFonts w:cs="Times New Roman"/>
          <w:lang w:val="en-US"/>
        </w:rPr>
      </w:pPr>
      <w:r>
        <w:rPr>
          <w:rFonts w:cs="Times New Roman"/>
          <w:lang w:val="en-US"/>
        </w:rPr>
        <w:t>Microsoft Defender</w:t>
      </w:r>
      <w:r w:rsidR="00684860" w:rsidRPr="00721229">
        <w:rPr>
          <w:rFonts w:cs="Times New Roman"/>
          <w:lang w:val="en-US"/>
        </w:rPr>
        <w:t xml:space="preserve"> checks the file has been r</w:t>
      </w:r>
      <w:r w:rsidR="003C5644">
        <w:rPr>
          <w:rFonts w:cs="Times New Roman"/>
          <w:lang w:val="en-US"/>
        </w:rPr>
        <w:t xml:space="preserve">emoved by calling </w:t>
      </w:r>
      <w:proofErr w:type="spellStart"/>
      <w:r w:rsidR="003C5644">
        <w:rPr>
          <w:rFonts w:cs="Times New Roman"/>
          <w:lang w:val="en-US"/>
        </w:rPr>
        <w:t>CreateFile</w:t>
      </w:r>
      <w:proofErr w:type="spellEnd"/>
      <w:r w:rsidR="003C5644">
        <w:rPr>
          <w:rFonts w:cs="Times New Roman"/>
          <w:lang w:val="en-US"/>
        </w:rPr>
        <w:t>().</w:t>
      </w:r>
      <w:r w:rsidR="0078362F">
        <w:rPr>
          <w:rFonts w:cs="Times New Roman"/>
          <w:lang w:val="en-US"/>
        </w:rPr>
        <w:t xml:space="preserve"> </w:t>
      </w:r>
      <w:r w:rsidR="003C5644" w:rsidRPr="00F07301">
        <w:rPr>
          <w:rFonts w:cs="Times New Roman"/>
          <w:lang w:val="en-US"/>
        </w:rPr>
        <w:fldChar w:fldCharType="begin"/>
      </w:r>
      <w:r w:rsidR="003C5644" w:rsidRPr="00F07301">
        <w:rPr>
          <w:rFonts w:cs="Times New Roman"/>
          <w:lang w:val="en-US"/>
        </w:rPr>
        <w:instrText xml:space="preserve"> REF _Ref96725576 \h  \* MERGEFORMAT </w:instrText>
      </w:r>
      <w:r w:rsidR="003C5644" w:rsidRPr="00F07301">
        <w:rPr>
          <w:rFonts w:cs="Times New Roman"/>
          <w:lang w:val="en-US"/>
        </w:rPr>
      </w:r>
      <w:r w:rsidR="003C5644" w:rsidRPr="00F07301">
        <w:rPr>
          <w:rFonts w:cs="Times New Roman"/>
          <w:lang w:val="en-US"/>
        </w:rPr>
        <w:fldChar w:fldCharType="separate"/>
      </w:r>
      <w:r w:rsidR="00F55919" w:rsidRPr="000835E9">
        <w:rPr>
          <w:rFonts w:cs="Times New Roman"/>
          <w:lang w:val="en-US"/>
        </w:rPr>
        <w:t>Figure </w:t>
      </w:r>
      <w:r w:rsidR="00F55919">
        <w:rPr>
          <w:rFonts w:cs="Times New Roman"/>
          <w:lang w:val="en-US"/>
        </w:rPr>
        <w:t>6</w:t>
      </w:r>
      <w:r w:rsidR="003C5644" w:rsidRPr="00F07301">
        <w:rPr>
          <w:rFonts w:cs="Times New Roman"/>
          <w:lang w:val="en-US"/>
        </w:rPr>
        <w:fldChar w:fldCharType="end"/>
      </w:r>
      <w:r w:rsidR="003C5644">
        <w:rPr>
          <w:rFonts w:cs="Times New Roman"/>
          <w:lang w:val="en-US"/>
        </w:rPr>
        <w:t xml:space="preserve"> shows that </w:t>
      </w:r>
      <w:proofErr w:type="spellStart"/>
      <w:r w:rsidR="00713C4A" w:rsidRPr="00713C4A">
        <w:rPr>
          <w:rFonts w:cs="Times New Roman"/>
          <w:lang w:val="en-US"/>
        </w:rPr>
        <w:t>CreateFile</w:t>
      </w:r>
      <w:proofErr w:type="spellEnd"/>
      <w:r w:rsidR="00713C4A">
        <w:rPr>
          <w:rFonts w:cs="Times New Roman"/>
          <w:lang w:val="en-US"/>
        </w:rPr>
        <w:t xml:space="preserve">() function returns </w:t>
      </w:r>
      <w:r w:rsidR="006237A6">
        <w:rPr>
          <w:rFonts w:cs="Times New Roman"/>
          <w:lang w:val="en-US"/>
        </w:rPr>
        <w:t xml:space="preserve">the status </w:t>
      </w:r>
      <w:r w:rsidR="00713C4A" w:rsidRPr="00713C4A">
        <w:rPr>
          <w:rFonts w:cs="Times New Roman"/>
          <w:lang w:val="en-US"/>
        </w:rPr>
        <w:t>“DELETE_PENDING”</w:t>
      </w:r>
      <w:r w:rsidR="00713C4A">
        <w:rPr>
          <w:rFonts w:cs="Times New Roman"/>
          <w:lang w:val="en-US"/>
        </w:rPr>
        <w:t xml:space="preserve"> and finally “NAME NOT FOUND”, which indicates that the file is removed. </w:t>
      </w:r>
    </w:p>
    <w:p w14:paraId="0560892E" w14:textId="4CEBD7AE" w:rsidR="00102B5E" w:rsidRDefault="006237A6" w:rsidP="00932088">
      <w:pPr>
        <w:rPr>
          <w:rFonts w:cs="Times New Roman"/>
          <w:lang w:val="en-US"/>
        </w:rPr>
      </w:pPr>
      <w:r>
        <w:rPr>
          <w:rFonts w:cs="Times New Roman"/>
          <w:lang w:val="en-US"/>
        </w:rPr>
        <w:t>The next</w:t>
      </w:r>
      <w:r w:rsidR="00C241DF">
        <w:rPr>
          <w:rFonts w:cs="Times New Roman"/>
          <w:lang w:val="en-US"/>
        </w:rPr>
        <w:t xml:space="preserve"> </w:t>
      </w:r>
      <w:r>
        <w:rPr>
          <w:rFonts w:cs="Times New Roman"/>
          <w:lang w:val="en-US"/>
        </w:rPr>
        <w:t>part</w:t>
      </w:r>
      <w:r w:rsidR="00C241DF">
        <w:rPr>
          <w:rFonts w:cs="Times New Roman"/>
          <w:lang w:val="en-US"/>
        </w:rPr>
        <w:t xml:space="preserve"> covers the </w:t>
      </w:r>
      <w:r w:rsidR="00C241DF" w:rsidRPr="00C241DF">
        <w:rPr>
          <w:rFonts w:cs="Times New Roman"/>
          <w:lang w:val="en-US"/>
        </w:rPr>
        <w:t xml:space="preserve">behavior of </w:t>
      </w:r>
      <w:r w:rsidR="009E21A1">
        <w:rPr>
          <w:rFonts w:cs="Times New Roman"/>
          <w:lang w:val="en-US"/>
        </w:rPr>
        <w:t>Microsoft Defender</w:t>
      </w:r>
      <w:r w:rsidR="00C241DF">
        <w:rPr>
          <w:rFonts w:cs="Times New Roman"/>
          <w:lang w:val="en-US"/>
        </w:rPr>
        <w:t xml:space="preserve"> after the manipulation </w:t>
      </w:r>
      <w:r>
        <w:rPr>
          <w:rFonts w:cs="Times New Roman"/>
          <w:lang w:val="en-US"/>
        </w:rPr>
        <w:t>of</w:t>
      </w:r>
      <w:r w:rsidR="00C241DF">
        <w:rPr>
          <w:rFonts w:cs="Times New Roman"/>
          <w:lang w:val="en-US"/>
        </w:rPr>
        <w:t xml:space="preserve"> its kernel structure. </w:t>
      </w:r>
    </w:p>
    <w:p w14:paraId="462F0930" w14:textId="77777777" w:rsidR="004C7B5F" w:rsidRDefault="004C7B5F" w:rsidP="00932088">
      <w:pPr>
        <w:rPr>
          <w:rFonts w:cs="Times New Roman"/>
          <w:lang w:val="en-US"/>
        </w:rPr>
        <w:sectPr w:rsidR="004C7B5F" w:rsidSect="004C7B5F">
          <w:type w:val="continuous"/>
          <w:pgSz w:w="12240" w:h="15840" w:code="1"/>
          <w:pgMar w:top="1440" w:right="1267" w:bottom="1440" w:left="1440" w:header="706" w:footer="706" w:gutter="0"/>
          <w:cols w:num="2" w:space="360"/>
          <w:docGrid w:linePitch="360"/>
        </w:sectPr>
      </w:pPr>
    </w:p>
    <w:p w14:paraId="594E227E" w14:textId="77777777" w:rsidR="00AC5F53" w:rsidRPr="00594058" w:rsidRDefault="00AC5F53" w:rsidP="00932088">
      <w:pPr>
        <w:rPr>
          <w:rFonts w:cs="Times New Roman"/>
          <w:sz w:val="10"/>
          <w:szCs w:val="10"/>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FD0349" w:rsidRPr="000835E9" w14:paraId="7C867271" w14:textId="77777777" w:rsidTr="0033401E">
        <w:trPr>
          <w:jc w:val="center"/>
        </w:trPr>
        <w:tc>
          <w:tcPr>
            <w:tcW w:w="9749" w:type="dxa"/>
            <w:vAlign w:val="bottom"/>
          </w:tcPr>
          <w:p w14:paraId="4526CCAA" w14:textId="52BF70A6" w:rsidR="00FD0349" w:rsidRPr="000835E9" w:rsidRDefault="00FD0349" w:rsidP="0033401E">
            <w:pPr>
              <w:keepNext/>
              <w:spacing w:before="120" w:after="0"/>
              <w:jc w:val="center"/>
              <w:rPr>
                <w:rFonts w:cs="Times New Roman"/>
                <w:lang w:val="en-US"/>
              </w:rPr>
            </w:pPr>
            <w:r>
              <w:object w:dxaOrig="17376" w:dyaOrig="7020" w14:anchorId="387AF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pt;height:192.85pt" o:ole="">
                  <v:imagedata r:id="rId18" o:title=""/>
                </v:shape>
                <o:OLEObject Type="Embed" ProgID="Visio.Drawing.15" ShapeID="_x0000_i1025" DrawAspect="Content" ObjectID="_1734164936" r:id="rId19"/>
              </w:object>
            </w:r>
          </w:p>
        </w:tc>
      </w:tr>
      <w:tr w:rsidR="00FD0349" w:rsidRPr="00F55919" w14:paraId="7A60D8D8" w14:textId="77777777" w:rsidTr="0033401E">
        <w:trPr>
          <w:jc w:val="center"/>
        </w:trPr>
        <w:tc>
          <w:tcPr>
            <w:tcW w:w="9749" w:type="dxa"/>
          </w:tcPr>
          <w:p w14:paraId="4CE14D57" w14:textId="3E3E7E29" w:rsidR="00FD0349" w:rsidRPr="000835E9" w:rsidRDefault="00FD0349" w:rsidP="000374AE">
            <w:pPr>
              <w:keepNext/>
              <w:spacing w:before="120"/>
              <w:jc w:val="center"/>
              <w:rPr>
                <w:rFonts w:cs="Times New Roman"/>
                <w:lang w:val="en-US"/>
              </w:rPr>
            </w:pPr>
            <w:bookmarkStart w:id="19" w:name="_Ref96725562"/>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4</w:t>
            </w:r>
            <w:r>
              <w:rPr>
                <w:rFonts w:cs="Times New Roman"/>
                <w:lang w:val="en-US"/>
              </w:rPr>
              <w:fldChar w:fldCharType="end"/>
            </w:r>
            <w:bookmarkEnd w:id="19"/>
            <w:r w:rsidRPr="000835E9">
              <w:rPr>
                <w:rFonts w:cs="Times New Roman"/>
                <w:lang w:val="en-US"/>
              </w:rPr>
              <w:t xml:space="preserve"> </w:t>
            </w:r>
            <w:r w:rsidR="00014CF9">
              <w:rPr>
                <w:rFonts w:cs="Times New Roman"/>
                <w:lang w:val="en-US"/>
              </w:rPr>
              <w:t xml:space="preserve">– </w:t>
            </w:r>
            <w:r w:rsidR="000374AE" w:rsidRPr="000374AE">
              <w:rPr>
                <w:rFonts w:cs="Times New Roman"/>
                <w:lang w:val="en-US"/>
              </w:rPr>
              <w:t>Step-</w:t>
            </w:r>
            <w:r w:rsidR="000374AE">
              <w:rPr>
                <w:rFonts w:cs="Times New Roman"/>
                <w:lang w:val="en-US"/>
              </w:rPr>
              <w:t>1</w:t>
            </w:r>
            <w:r w:rsidR="00014CF9">
              <w:rPr>
                <w:rFonts w:cs="Times New Roman"/>
                <w:lang w:val="en-US"/>
              </w:rPr>
              <w:t xml:space="preserve">: </w:t>
            </w:r>
            <w:r w:rsidR="006905FE">
              <w:rPr>
                <w:rFonts w:cs="Times New Roman"/>
                <w:lang w:val="en-US"/>
              </w:rPr>
              <w:t xml:space="preserve">ProcMon </w:t>
            </w:r>
            <w:r w:rsidR="00684860" w:rsidRPr="00684860">
              <w:rPr>
                <w:rFonts w:cs="Times New Roman"/>
                <w:lang w:val="en-US"/>
              </w:rPr>
              <w:t xml:space="preserve">output </w:t>
            </w:r>
            <w:r w:rsidR="006905FE">
              <w:rPr>
                <w:rFonts w:cs="Times New Roman"/>
                <w:lang w:val="en-US"/>
              </w:rPr>
              <w:t xml:space="preserve">shows that </w:t>
            </w:r>
            <w:r>
              <w:rPr>
                <w:rFonts w:cs="Times New Roman"/>
                <w:lang w:val="en-US"/>
              </w:rPr>
              <w:t>7</w:t>
            </w:r>
            <w:r w:rsidR="00C312F1">
              <w:rPr>
                <w:rFonts w:cs="Times New Roman"/>
                <w:lang w:val="en-US"/>
              </w:rPr>
              <w:t xml:space="preserve">Z.EXE </w:t>
            </w:r>
            <w:r>
              <w:rPr>
                <w:rFonts w:cs="Times New Roman"/>
                <w:lang w:val="en-US"/>
              </w:rPr>
              <w:t>is extracting and writing the malware to the disk</w:t>
            </w:r>
          </w:p>
        </w:tc>
      </w:tr>
      <w:tr w:rsidR="002E2F90" w:rsidRPr="000835E9" w14:paraId="70A473F8" w14:textId="77777777" w:rsidTr="0033401E">
        <w:trPr>
          <w:jc w:val="center"/>
        </w:trPr>
        <w:tc>
          <w:tcPr>
            <w:tcW w:w="9749" w:type="dxa"/>
            <w:vAlign w:val="bottom"/>
          </w:tcPr>
          <w:p w14:paraId="2D8C0B91" w14:textId="603463F7" w:rsidR="00C14CFE" w:rsidRPr="00684860" w:rsidRDefault="00C14CFE" w:rsidP="00684860">
            <w:pPr>
              <w:keepNext/>
              <w:spacing w:before="120" w:after="0"/>
              <w:jc w:val="center"/>
            </w:pPr>
            <w:r>
              <w:object w:dxaOrig="15888" w:dyaOrig="6048" w14:anchorId="0F5C0278">
                <v:shape id="_x0000_i1026" type="#_x0000_t75" style="width:475.7pt;height:182.55pt" o:ole="">
                  <v:imagedata r:id="rId20" o:title=""/>
                </v:shape>
                <o:OLEObject Type="Embed" ProgID="PBrush" ShapeID="_x0000_i1026" DrawAspect="Content" ObjectID="_1734164937" r:id="rId21"/>
              </w:object>
            </w:r>
          </w:p>
        </w:tc>
      </w:tr>
      <w:tr w:rsidR="002E2F90" w:rsidRPr="00F55919" w14:paraId="11A4AFA0" w14:textId="77777777" w:rsidTr="0033401E">
        <w:trPr>
          <w:jc w:val="center"/>
        </w:trPr>
        <w:tc>
          <w:tcPr>
            <w:tcW w:w="9749" w:type="dxa"/>
          </w:tcPr>
          <w:p w14:paraId="7001D712" w14:textId="7C055C9F" w:rsidR="002E2F90" w:rsidRPr="000835E9" w:rsidRDefault="002E2F90" w:rsidP="0033401E">
            <w:pPr>
              <w:keepNext/>
              <w:spacing w:before="120"/>
              <w:jc w:val="center"/>
              <w:rPr>
                <w:rFonts w:cs="Times New Roman"/>
                <w:lang w:val="en-US"/>
              </w:rPr>
            </w:pPr>
            <w:bookmarkStart w:id="20" w:name="_Ref96725572"/>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5</w:t>
            </w:r>
            <w:r>
              <w:rPr>
                <w:rFonts w:cs="Times New Roman"/>
                <w:lang w:val="en-US"/>
              </w:rPr>
              <w:fldChar w:fldCharType="end"/>
            </w:r>
            <w:bookmarkEnd w:id="20"/>
            <w:r w:rsidRPr="000835E9">
              <w:rPr>
                <w:rFonts w:cs="Times New Roman"/>
                <w:lang w:val="en-US"/>
              </w:rPr>
              <w:t xml:space="preserve"> </w:t>
            </w:r>
            <w:r w:rsidR="00014CF9">
              <w:rPr>
                <w:rFonts w:cs="Times New Roman"/>
                <w:lang w:val="en-US"/>
              </w:rPr>
              <w:t xml:space="preserve">– </w:t>
            </w:r>
            <w:r>
              <w:rPr>
                <w:rFonts w:cs="Times New Roman"/>
                <w:lang w:val="en-US"/>
              </w:rPr>
              <w:t>Step-</w:t>
            </w:r>
            <w:r w:rsidR="00523CE3">
              <w:rPr>
                <w:rFonts w:cs="Times New Roman"/>
                <w:lang w:val="en-US"/>
              </w:rPr>
              <w:t>2</w:t>
            </w:r>
            <w:r w:rsidR="00014CF9">
              <w:rPr>
                <w:rFonts w:cs="Times New Roman"/>
                <w:lang w:val="en-US"/>
              </w:rPr>
              <w:t>:</w:t>
            </w:r>
            <w:r>
              <w:rPr>
                <w:rFonts w:cs="Times New Roman"/>
                <w:lang w:val="en-US"/>
              </w:rPr>
              <w:t xml:space="preserve"> </w:t>
            </w:r>
            <w:r w:rsidR="006905FE" w:rsidRPr="006905FE">
              <w:rPr>
                <w:rFonts w:cs="Times New Roman"/>
                <w:lang w:val="en-US"/>
              </w:rPr>
              <w:t xml:space="preserve">ProcMon </w:t>
            </w:r>
            <w:r w:rsidR="00684860">
              <w:rPr>
                <w:rFonts w:cs="Times New Roman"/>
                <w:lang w:val="en-US"/>
              </w:rPr>
              <w:t>output</w:t>
            </w:r>
            <w:r w:rsidR="006905FE" w:rsidRPr="006905FE">
              <w:rPr>
                <w:rFonts w:cs="Times New Roman"/>
                <w:lang w:val="en-US"/>
              </w:rPr>
              <w:t xml:space="preserve"> shows that </w:t>
            </w:r>
            <w:r w:rsidR="009E21A1">
              <w:rPr>
                <w:rFonts w:cs="Times New Roman"/>
                <w:lang w:val="en-US"/>
              </w:rPr>
              <w:t>Microsoft Defender</w:t>
            </w:r>
            <w:r w:rsidR="00523CE3">
              <w:rPr>
                <w:rFonts w:cs="Times New Roman"/>
                <w:lang w:val="en-US"/>
              </w:rPr>
              <w:t xml:space="preserve"> </w:t>
            </w:r>
            <w:r>
              <w:rPr>
                <w:rFonts w:cs="Times New Roman"/>
                <w:lang w:val="en-US"/>
              </w:rPr>
              <w:t xml:space="preserve">is </w:t>
            </w:r>
            <w:r w:rsidR="00523CE3">
              <w:rPr>
                <w:rFonts w:cs="Times New Roman"/>
                <w:lang w:val="en-US"/>
              </w:rPr>
              <w:t xml:space="preserve">reading the </w:t>
            </w:r>
            <w:r w:rsidR="007A6304">
              <w:rPr>
                <w:rFonts w:cs="Times New Roman"/>
                <w:lang w:val="en-US"/>
              </w:rPr>
              <w:t xml:space="preserve">newly </w:t>
            </w:r>
            <w:r w:rsidR="00523CE3">
              <w:rPr>
                <w:rFonts w:cs="Times New Roman"/>
                <w:lang w:val="en-US"/>
              </w:rPr>
              <w:t xml:space="preserve">extracted </w:t>
            </w:r>
            <w:r w:rsidR="00AB0CFC">
              <w:rPr>
                <w:rFonts w:cs="Times New Roman"/>
                <w:lang w:val="en-US"/>
              </w:rPr>
              <w:t xml:space="preserve">file </w:t>
            </w:r>
          </w:p>
        </w:tc>
      </w:tr>
    </w:tbl>
    <w:p w14:paraId="61875918" w14:textId="77777777" w:rsidR="009F7E70" w:rsidRPr="00594058" w:rsidRDefault="009F7E70" w:rsidP="00932088">
      <w:pPr>
        <w:rPr>
          <w:rFonts w:cs="Times New Roman"/>
          <w:sz w:val="20"/>
          <w:szCs w:val="20"/>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517860" w:rsidRPr="000835E9" w14:paraId="5845D1E8" w14:textId="77777777" w:rsidTr="0033401E">
        <w:trPr>
          <w:jc w:val="center"/>
        </w:trPr>
        <w:tc>
          <w:tcPr>
            <w:tcW w:w="9749" w:type="dxa"/>
            <w:vAlign w:val="bottom"/>
          </w:tcPr>
          <w:p w14:paraId="0BA1C66C" w14:textId="37A74EDE" w:rsidR="00517860" w:rsidRPr="000835E9" w:rsidRDefault="007A6304" w:rsidP="0033401E">
            <w:pPr>
              <w:keepNext/>
              <w:spacing w:before="120" w:after="0"/>
              <w:jc w:val="center"/>
              <w:rPr>
                <w:rFonts w:cs="Times New Roman"/>
                <w:lang w:val="en-US"/>
              </w:rPr>
            </w:pPr>
            <w:r>
              <w:object w:dxaOrig="16152" w:dyaOrig="3240" w14:anchorId="3F3A38F1">
                <v:shape id="_x0000_i1027" type="#_x0000_t75" style="width:475.7pt;height:95.15pt" o:ole="">
                  <v:imagedata r:id="rId22" o:title=""/>
                </v:shape>
                <o:OLEObject Type="Embed" ProgID="PBrush" ShapeID="_x0000_i1027" DrawAspect="Content" ObjectID="_1734164938" r:id="rId23"/>
              </w:object>
            </w:r>
          </w:p>
        </w:tc>
      </w:tr>
      <w:tr w:rsidR="00517860" w:rsidRPr="00F55919" w14:paraId="59EC6806" w14:textId="77777777" w:rsidTr="0033401E">
        <w:trPr>
          <w:jc w:val="center"/>
        </w:trPr>
        <w:tc>
          <w:tcPr>
            <w:tcW w:w="9749" w:type="dxa"/>
          </w:tcPr>
          <w:p w14:paraId="0992A5B9" w14:textId="5B1142B4" w:rsidR="00AC5A3C" w:rsidRPr="00F1762D" w:rsidRDefault="00517860" w:rsidP="00AC5A3C">
            <w:pPr>
              <w:keepNext/>
              <w:spacing w:before="120"/>
              <w:jc w:val="center"/>
              <w:rPr>
                <w:rFonts w:cs="Times New Roman"/>
                <w:lang w:val="en-US"/>
              </w:rPr>
            </w:pPr>
            <w:bookmarkStart w:id="21" w:name="_Ref96725576"/>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6</w:t>
            </w:r>
            <w:r>
              <w:rPr>
                <w:rFonts w:cs="Times New Roman"/>
                <w:lang w:val="en-US"/>
              </w:rPr>
              <w:fldChar w:fldCharType="end"/>
            </w:r>
            <w:bookmarkEnd w:id="21"/>
            <w:r w:rsidRPr="000835E9">
              <w:rPr>
                <w:rFonts w:cs="Times New Roman"/>
                <w:lang w:val="en-US"/>
              </w:rPr>
              <w:t xml:space="preserve"> </w:t>
            </w:r>
            <w:r w:rsidR="00014CF9">
              <w:rPr>
                <w:rFonts w:cs="Times New Roman"/>
                <w:lang w:val="en-US"/>
              </w:rPr>
              <w:t xml:space="preserve">– </w:t>
            </w:r>
            <w:r>
              <w:rPr>
                <w:rFonts w:cs="Times New Roman"/>
                <w:lang w:val="en-US"/>
              </w:rPr>
              <w:t>Step-</w:t>
            </w:r>
            <w:r w:rsidR="00F1762D" w:rsidRPr="00F1762D">
              <w:rPr>
                <w:rFonts w:cs="Times New Roman"/>
                <w:lang w:val="en-US"/>
              </w:rPr>
              <w:t>3</w:t>
            </w:r>
            <w:r w:rsidR="00014CF9">
              <w:rPr>
                <w:rFonts w:cs="Times New Roman"/>
                <w:lang w:val="en-US"/>
              </w:rPr>
              <w:t>:</w:t>
            </w:r>
            <w:r>
              <w:rPr>
                <w:rFonts w:cs="Times New Roman"/>
                <w:lang w:val="en-US"/>
              </w:rPr>
              <w:t xml:space="preserve"> </w:t>
            </w:r>
            <w:r w:rsidR="006905FE" w:rsidRPr="006905FE">
              <w:rPr>
                <w:rFonts w:cs="Times New Roman"/>
                <w:lang w:val="en-US"/>
              </w:rPr>
              <w:t xml:space="preserve">ProcMon </w:t>
            </w:r>
            <w:r w:rsidR="009A217A" w:rsidRPr="009A217A">
              <w:rPr>
                <w:rFonts w:cs="Times New Roman"/>
                <w:lang w:val="en-US"/>
              </w:rPr>
              <w:t xml:space="preserve">output </w:t>
            </w:r>
            <w:r w:rsidR="006905FE" w:rsidRPr="006905FE">
              <w:rPr>
                <w:rFonts w:cs="Times New Roman"/>
                <w:lang w:val="en-US"/>
              </w:rPr>
              <w:t xml:space="preserve">shows that </w:t>
            </w:r>
            <w:r w:rsidR="009E21A1">
              <w:rPr>
                <w:rFonts w:cs="Times New Roman"/>
                <w:lang w:val="en-US"/>
              </w:rPr>
              <w:t>Microsoft Defender</w:t>
            </w:r>
            <w:r>
              <w:rPr>
                <w:rFonts w:cs="Times New Roman"/>
                <w:lang w:val="en-US"/>
              </w:rPr>
              <w:t xml:space="preserve"> is </w:t>
            </w:r>
            <w:r w:rsidR="00F1762D">
              <w:rPr>
                <w:rFonts w:cs="Times New Roman"/>
                <w:lang w:val="en-US"/>
              </w:rPr>
              <w:t xml:space="preserve">removing the detected file </w:t>
            </w:r>
            <w:r w:rsidR="00B36280">
              <w:rPr>
                <w:rFonts w:cs="Times New Roman"/>
                <w:lang w:val="en-US"/>
              </w:rPr>
              <w:t xml:space="preserve">and </w:t>
            </w:r>
            <w:r w:rsidR="00AC5A3C">
              <w:rPr>
                <w:rFonts w:cs="Times New Roman"/>
                <w:lang w:val="en-US"/>
              </w:rPr>
              <w:t>check</w:t>
            </w:r>
            <w:r w:rsidR="00B36280">
              <w:rPr>
                <w:rFonts w:cs="Times New Roman"/>
                <w:lang w:val="en-US"/>
              </w:rPr>
              <w:t>ing that</w:t>
            </w:r>
            <w:r w:rsidR="00AC5A3C">
              <w:rPr>
                <w:rFonts w:cs="Times New Roman"/>
                <w:lang w:val="en-US"/>
              </w:rPr>
              <w:t xml:space="preserve"> the </w:t>
            </w:r>
            <w:r w:rsidR="006454AA">
              <w:rPr>
                <w:rFonts w:cs="Times New Roman"/>
                <w:lang w:val="en-US"/>
              </w:rPr>
              <w:t>file</w:t>
            </w:r>
            <w:r w:rsidR="00AC5A3C">
              <w:rPr>
                <w:rFonts w:cs="Times New Roman"/>
                <w:lang w:val="en-US"/>
              </w:rPr>
              <w:t xml:space="preserve"> has been removed</w:t>
            </w:r>
          </w:p>
        </w:tc>
      </w:tr>
    </w:tbl>
    <w:p w14:paraId="153D15F7" w14:textId="77777777" w:rsidR="00562492" w:rsidRDefault="00562492" w:rsidP="00932088">
      <w:pPr>
        <w:rPr>
          <w:rFonts w:cs="Times New Roman"/>
          <w:lang w:val="en-US"/>
        </w:rPr>
      </w:pPr>
    </w:p>
    <w:p w14:paraId="6B1D915B" w14:textId="77777777" w:rsidR="00562492" w:rsidRDefault="00562492" w:rsidP="00932088">
      <w:pPr>
        <w:rPr>
          <w:rFonts w:cs="Times New Roman"/>
          <w:lang w:val="en-US"/>
        </w:rPr>
        <w:sectPr w:rsidR="00562492" w:rsidSect="00562492">
          <w:type w:val="continuous"/>
          <w:pgSz w:w="12240" w:h="15840" w:code="1"/>
          <w:pgMar w:top="1440" w:right="1267" w:bottom="1440" w:left="1440" w:header="706" w:footer="706" w:gutter="0"/>
          <w:cols w:space="360"/>
          <w:docGrid w:linePitch="360"/>
        </w:sectPr>
      </w:pPr>
    </w:p>
    <w:p w14:paraId="6F840C06" w14:textId="37CE2B28" w:rsidR="004963D9" w:rsidRDefault="004963D9" w:rsidP="00932088">
      <w:pPr>
        <w:rPr>
          <w:rFonts w:cs="Times New Roman"/>
          <w:lang w:val="en-US"/>
        </w:rPr>
      </w:pPr>
    </w:p>
    <w:p w14:paraId="595D8F7E" w14:textId="187BCCD1" w:rsidR="00684860" w:rsidRPr="004C7B5F" w:rsidRDefault="00684860" w:rsidP="00684860">
      <w:pPr>
        <w:keepNext/>
        <w:keepLines/>
        <w:numPr>
          <w:ilvl w:val="1"/>
          <w:numId w:val="0"/>
        </w:numPr>
        <w:spacing w:before="120"/>
        <w:contextualSpacing/>
        <w:jc w:val="center"/>
        <w:outlineLvl w:val="1"/>
        <w:rPr>
          <w:rFonts w:eastAsiaTheme="majorEastAsia" w:cs="Times New Roman"/>
          <w:b/>
          <w:caps/>
          <w:noProof/>
          <w:szCs w:val="26"/>
          <w:lang w:val="en-US"/>
        </w:rPr>
      </w:pPr>
      <w:r w:rsidRPr="004C7B5F">
        <w:rPr>
          <w:rFonts w:eastAsiaTheme="majorEastAsia" w:cs="Times New Roman"/>
          <w:b/>
          <w:caps/>
          <w:noProof/>
          <w:szCs w:val="26"/>
          <w:lang w:val="en-US"/>
        </w:rPr>
        <w:lastRenderedPageBreak/>
        <w:fldChar w:fldCharType="begin"/>
      </w:r>
      <w:r w:rsidRPr="004C7B5F">
        <w:rPr>
          <w:rFonts w:eastAsiaTheme="majorEastAsia" w:cs="Times New Roman"/>
          <w:b/>
          <w:caps/>
          <w:noProof/>
          <w:szCs w:val="26"/>
          <w:lang w:val="en-US"/>
        </w:rPr>
        <w:instrText xml:space="preserve"> SEQ First \c \* ARABIC \* MERGEFORMAT \* MERGEFORMAT  \* MERGEFORMAT </w:instrText>
      </w:r>
      <w:r w:rsidRPr="004C7B5F">
        <w:rPr>
          <w:rFonts w:eastAsiaTheme="majorEastAsia" w:cs="Times New Roman"/>
          <w:b/>
          <w:caps/>
          <w:noProof/>
          <w:szCs w:val="26"/>
          <w:lang w:val="en-US"/>
        </w:rPr>
        <w:fldChar w:fldCharType="separate"/>
      </w:r>
      <w:r w:rsidR="00F55919">
        <w:rPr>
          <w:rFonts w:eastAsiaTheme="majorEastAsia" w:cs="Times New Roman"/>
          <w:b/>
          <w:caps/>
          <w:noProof/>
          <w:szCs w:val="26"/>
          <w:lang w:val="en-US"/>
        </w:rPr>
        <w:t>3</w:t>
      </w:r>
      <w:r w:rsidRPr="004C7B5F">
        <w:rPr>
          <w:rFonts w:eastAsiaTheme="majorEastAsia" w:cs="Times New Roman"/>
          <w:b/>
          <w:caps/>
          <w:noProof/>
          <w:szCs w:val="26"/>
          <w:lang w:val="en-US"/>
        </w:rPr>
        <w:fldChar w:fldCharType="end"/>
      </w:r>
      <w:r w:rsidRPr="004C7B5F">
        <w:rPr>
          <w:rFonts w:eastAsiaTheme="majorEastAsia" w:cs="Times New Roman"/>
          <w:b/>
          <w:caps/>
          <w:noProof/>
          <w:szCs w:val="26"/>
          <w:lang w:val="en-US"/>
        </w:rPr>
        <w:t>.</w:t>
      </w:r>
      <w:r w:rsidRPr="004C7B5F">
        <w:rPr>
          <w:rFonts w:eastAsiaTheme="majorEastAsia" w:cs="Times New Roman"/>
          <w:b/>
          <w:caps/>
          <w:noProof/>
          <w:szCs w:val="26"/>
          <w:lang w:val="en-US"/>
        </w:rPr>
        <w:fldChar w:fldCharType="begin"/>
      </w:r>
      <w:r w:rsidRPr="004C7B5F">
        <w:rPr>
          <w:rFonts w:eastAsiaTheme="majorEastAsia" w:cs="Times New Roman"/>
          <w:b/>
          <w:caps/>
          <w:noProof/>
          <w:szCs w:val="26"/>
          <w:lang w:val="en-US"/>
        </w:rPr>
        <w:instrText xml:space="preserve"> SEQ Second \n \* ARABIC \* MERGEFORMAT \* MERGEFORMAT  \* MERGEFORMAT  \* MERGEFORMAT </w:instrText>
      </w:r>
      <w:r w:rsidRPr="004C7B5F">
        <w:rPr>
          <w:rFonts w:eastAsiaTheme="majorEastAsia" w:cs="Times New Roman"/>
          <w:b/>
          <w:caps/>
          <w:noProof/>
          <w:szCs w:val="26"/>
          <w:lang w:val="en-US"/>
        </w:rPr>
        <w:fldChar w:fldCharType="separate"/>
      </w:r>
      <w:r w:rsidR="00F55919">
        <w:rPr>
          <w:rFonts w:eastAsiaTheme="majorEastAsia" w:cs="Times New Roman"/>
          <w:b/>
          <w:caps/>
          <w:noProof/>
          <w:szCs w:val="26"/>
          <w:lang w:val="en-US"/>
        </w:rPr>
        <w:t>3</w:t>
      </w:r>
      <w:r w:rsidRPr="004C7B5F">
        <w:rPr>
          <w:rFonts w:eastAsiaTheme="majorEastAsia" w:cs="Times New Roman"/>
          <w:b/>
          <w:caps/>
          <w:noProof/>
          <w:szCs w:val="26"/>
          <w:lang w:val="en-US"/>
        </w:rPr>
        <w:fldChar w:fldCharType="end"/>
      </w:r>
      <w:r w:rsidRPr="004C7B5F">
        <w:rPr>
          <w:rFonts w:eastAsiaTheme="majorEastAsia" w:cs="Times New Roman"/>
          <w:b/>
          <w:caps/>
          <w:noProof/>
          <w:szCs w:val="26"/>
          <w:lang w:val="en-US"/>
        </w:rPr>
        <w:t>. </w:t>
      </w:r>
      <w:r w:rsidR="00392B63" w:rsidRPr="00392B63">
        <w:rPr>
          <w:rFonts w:eastAsiaTheme="majorEastAsia" w:cs="Times New Roman"/>
          <w:b/>
          <w:caps/>
          <w:noProof/>
          <w:szCs w:val="26"/>
          <w:lang w:val="en-US"/>
        </w:rPr>
        <w:t xml:space="preserve"> Mandatory Integrity Control (MIC)</w:t>
      </w:r>
    </w:p>
    <w:p w14:paraId="5B3D2271" w14:textId="482854A9" w:rsidR="00E07120" w:rsidRDefault="00CA03B0" w:rsidP="00D03551">
      <w:pPr>
        <w:rPr>
          <w:rFonts w:cs="Times New Roman"/>
          <w:lang w:val="en-US"/>
        </w:rPr>
      </w:pPr>
      <w:r>
        <w:rPr>
          <w:rFonts w:cs="Times New Roman"/>
          <w:lang w:val="en-US"/>
        </w:rPr>
        <w:t xml:space="preserve">This section covers the internals </w:t>
      </w:r>
      <w:r w:rsidR="00D03551">
        <w:rPr>
          <w:rFonts w:cs="Times New Roman"/>
          <w:lang w:val="en-US"/>
        </w:rPr>
        <w:t xml:space="preserve">of </w:t>
      </w:r>
      <w:r w:rsidR="00D03551" w:rsidRPr="00D03551">
        <w:rPr>
          <w:rFonts w:cs="Times New Roman"/>
          <w:lang w:val="en-US"/>
        </w:rPr>
        <w:t>Mandatory Integrity Control (MIC)</w:t>
      </w:r>
      <w:r w:rsidR="00D03551">
        <w:rPr>
          <w:rFonts w:cs="Times New Roman"/>
          <w:lang w:val="en-US"/>
        </w:rPr>
        <w:t xml:space="preserve"> and how it can be used to restrict </w:t>
      </w:r>
      <w:r w:rsidR="009E21A1">
        <w:rPr>
          <w:rFonts w:cs="Times New Roman"/>
          <w:lang w:val="en-US"/>
        </w:rPr>
        <w:t>Microsoft Defender</w:t>
      </w:r>
      <w:r w:rsidR="00D03551">
        <w:rPr>
          <w:rFonts w:cs="Times New Roman"/>
          <w:lang w:val="en-US"/>
        </w:rPr>
        <w:t xml:space="preserve">. </w:t>
      </w:r>
    </w:p>
    <w:p w14:paraId="2883A5E0" w14:textId="779FF491" w:rsidR="00E07120" w:rsidRPr="008252A8" w:rsidRDefault="00E07120" w:rsidP="00E07120">
      <w:pPr>
        <w:keepNext/>
        <w:keepLines/>
        <w:numPr>
          <w:ilvl w:val="2"/>
          <w:numId w:val="0"/>
        </w:numPr>
        <w:tabs>
          <w:tab w:val="left" w:pos="567"/>
          <w:tab w:val="left" w:pos="709"/>
        </w:tabs>
        <w:spacing w:before="240"/>
        <w:contextualSpacing/>
        <w:jc w:val="left"/>
        <w:outlineLvl w:val="2"/>
        <w:rPr>
          <w:rFonts w:eastAsiaTheme="majorEastAsia" w:cstheme="majorBidi"/>
          <w:b/>
          <w:bCs/>
          <w:szCs w:val="26"/>
          <w:lang w:val="en-US"/>
        </w:rPr>
      </w:pPr>
      <w:r w:rsidRPr="008252A8">
        <w:rPr>
          <w:rFonts w:eastAsiaTheme="majorEastAsia" w:cstheme="majorBidi"/>
          <w:b/>
          <w:bCs/>
          <w:szCs w:val="26"/>
          <w:lang w:val="en-US"/>
        </w:rPr>
        <w:fldChar w:fldCharType="begin"/>
      </w:r>
      <w:r w:rsidRPr="008252A8">
        <w:rPr>
          <w:rFonts w:eastAsiaTheme="majorEastAsia" w:cstheme="majorBidi"/>
          <w:b/>
          <w:bCs/>
          <w:szCs w:val="26"/>
          <w:lang w:val="en-US"/>
        </w:rPr>
        <w:instrText xml:space="preserve"> SEQ First \c \* ARABIC \* MERGEFORMAT \* MERGEFORMAT  \* MERGEFORMAT  \* MERGEFORMAT </w:instrText>
      </w:r>
      <w:r w:rsidRPr="008252A8">
        <w:rPr>
          <w:rFonts w:eastAsiaTheme="majorEastAsia" w:cstheme="majorBidi"/>
          <w:b/>
          <w:bCs/>
          <w:szCs w:val="26"/>
          <w:lang w:val="en-US"/>
        </w:rPr>
        <w:fldChar w:fldCharType="separate"/>
      </w:r>
      <w:r w:rsidR="00F55919">
        <w:rPr>
          <w:rFonts w:eastAsiaTheme="majorEastAsia" w:cstheme="majorBidi"/>
          <w:b/>
          <w:bCs/>
          <w:noProof/>
          <w:szCs w:val="26"/>
          <w:lang w:val="en-US"/>
        </w:rPr>
        <w:t>3</w:t>
      </w:r>
      <w:r w:rsidRPr="008252A8">
        <w:rPr>
          <w:rFonts w:eastAsiaTheme="majorEastAsia" w:cstheme="majorBidi"/>
          <w:b/>
          <w:bCs/>
          <w:noProof/>
          <w:szCs w:val="26"/>
          <w:lang w:val="en-US"/>
        </w:rPr>
        <w:fldChar w:fldCharType="end"/>
      </w:r>
      <w:r w:rsidRPr="008252A8">
        <w:rPr>
          <w:rFonts w:eastAsiaTheme="majorEastAsia" w:cstheme="majorBidi"/>
          <w:b/>
          <w:bCs/>
          <w:szCs w:val="26"/>
          <w:lang w:val="en-US"/>
        </w:rPr>
        <w:t>.</w:t>
      </w:r>
      <w:r w:rsidRPr="008252A8">
        <w:rPr>
          <w:rFonts w:eastAsiaTheme="majorEastAsia" w:cstheme="majorBidi"/>
          <w:b/>
          <w:bCs/>
          <w:szCs w:val="26"/>
          <w:lang w:val="en-US"/>
        </w:rPr>
        <w:fldChar w:fldCharType="begin"/>
      </w:r>
      <w:r w:rsidRPr="008252A8">
        <w:rPr>
          <w:rFonts w:eastAsiaTheme="majorEastAsia" w:cstheme="majorBidi"/>
          <w:b/>
          <w:bCs/>
          <w:szCs w:val="26"/>
          <w:lang w:val="en-US"/>
        </w:rPr>
        <w:instrText xml:space="preserve"> SEQ Second \c \* ARABIC \* MERGEFORMAT \* MERGEFORMAT  \* MERGEFORMAT  \* MERGEFORMAT </w:instrText>
      </w:r>
      <w:r w:rsidRPr="008252A8">
        <w:rPr>
          <w:rFonts w:eastAsiaTheme="majorEastAsia" w:cstheme="majorBidi"/>
          <w:b/>
          <w:bCs/>
          <w:szCs w:val="26"/>
          <w:lang w:val="en-US"/>
        </w:rPr>
        <w:fldChar w:fldCharType="separate"/>
      </w:r>
      <w:r w:rsidR="00F55919">
        <w:rPr>
          <w:rFonts w:eastAsiaTheme="majorEastAsia" w:cstheme="majorBidi"/>
          <w:b/>
          <w:bCs/>
          <w:noProof/>
          <w:szCs w:val="26"/>
          <w:lang w:val="en-US"/>
        </w:rPr>
        <w:t>3</w:t>
      </w:r>
      <w:r w:rsidRPr="008252A8">
        <w:rPr>
          <w:rFonts w:eastAsiaTheme="majorEastAsia" w:cstheme="majorBidi"/>
          <w:b/>
          <w:bCs/>
          <w:noProof/>
          <w:szCs w:val="26"/>
          <w:lang w:val="en-US"/>
        </w:rPr>
        <w:fldChar w:fldCharType="end"/>
      </w:r>
      <w:r w:rsidRPr="008252A8">
        <w:rPr>
          <w:rFonts w:eastAsiaTheme="majorEastAsia" w:cstheme="majorBidi"/>
          <w:b/>
          <w:bCs/>
          <w:szCs w:val="26"/>
          <w:lang w:val="en-US"/>
        </w:rPr>
        <w:t>.</w:t>
      </w:r>
      <w:r w:rsidR="00D922DF">
        <w:rPr>
          <w:rFonts w:eastAsiaTheme="majorEastAsia" w:cstheme="majorBidi"/>
          <w:b/>
          <w:bCs/>
          <w:szCs w:val="26"/>
          <w:lang w:val="en-US"/>
        </w:rPr>
        <w:fldChar w:fldCharType="begin"/>
      </w:r>
      <w:r w:rsidR="00D922DF">
        <w:rPr>
          <w:rFonts w:eastAsiaTheme="majorEastAsia" w:cstheme="majorBidi"/>
          <w:b/>
          <w:bCs/>
          <w:szCs w:val="26"/>
          <w:lang w:val="en-US"/>
        </w:rPr>
        <w:instrText xml:space="preserve"> SEQ Third \n \* ARABIC \* MERGEFORMAT \* MERGEFORMAT  \* MERGEFORMAT  \* MERGEFORMAT </w:instrText>
      </w:r>
      <w:r w:rsidR="00D922DF">
        <w:rPr>
          <w:rFonts w:eastAsiaTheme="majorEastAsia" w:cstheme="majorBidi"/>
          <w:b/>
          <w:bCs/>
          <w:szCs w:val="26"/>
          <w:lang w:val="en-US"/>
        </w:rPr>
        <w:fldChar w:fldCharType="separate"/>
      </w:r>
      <w:r w:rsidR="00F55919">
        <w:rPr>
          <w:rFonts w:eastAsiaTheme="majorEastAsia" w:cstheme="majorBidi"/>
          <w:b/>
          <w:bCs/>
          <w:noProof/>
          <w:szCs w:val="26"/>
          <w:lang w:val="en-US"/>
        </w:rPr>
        <w:t>1</w:t>
      </w:r>
      <w:r w:rsidR="00D922DF">
        <w:rPr>
          <w:rFonts w:eastAsiaTheme="majorEastAsia" w:cstheme="majorBidi"/>
          <w:b/>
          <w:bCs/>
          <w:szCs w:val="26"/>
          <w:lang w:val="en-US"/>
        </w:rPr>
        <w:fldChar w:fldCharType="end"/>
      </w:r>
      <w:r w:rsidRPr="008252A8">
        <w:rPr>
          <w:rFonts w:eastAsiaTheme="majorEastAsia" w:cstheme="majorBidi"/>
          <w:b/>
          <w:bCs/>
          <w:szCs w:val="26"/>
          <w:lang w:val="en-US"/>
        </w:rPr>
        <w:t>. </w:t>
      </w:r>
      <w:r w:rsidRPr="00E07120">
        <w:rPr>
          <w:rFonts w:eastAsiaTheme="majorEastAsia" w:cstheme="majorBidi"/>
          <w:b/>
          <w:bCs/>
          <w:szCs w:val="26"/>
          <w:lang w:val="en-US"/>
        </w:rPr>
        <w:t>Security Reference Monitor</w:t>
      </w:r>
      <w:r>
        <w:rPr>
          <w:rFonts w:eastAsiaTheme="majorEastAsia" w:cstheme="majorBidi"/>
          <w:b/>
          <w:bCs/>
          <w:szCs w:val="26"/>
          <w:lang w:val="en-US"/>
        </w:rPr>
        <w:t xml:space="preserve"> (SRM)</w:t>
      </w:r>
      <w:r w:rsidR="00B95E75">
        <w:rPr>
          <w:rFonts w:eastAsiaTheme="majorEastAsia" w:cstheme="majorBidi"/>
          <w:b/>
          <w:bCs/>
          <w:szCs w:val="26"/>
          <w:lang w:val="en-US"/>
        </w:rPr>
        <w:t>:</w:t>
      </w:r>
      <w:r w:rsidR="00E712C2">
        <w:rPr>
          <w:rFonts w:eastAsiaTheme="majorEastAsia" w:cstheme="majorBidi"/>
          <w:b/>
          <w:bCs/>
          <w:szCs w:val="26"/>
          <w:lang w:val="en-US"/>
        </w:rPr>
        <w:t xml:space="preserve"> </w:t>
      </w:r>
      <w:r w:rsidR="00E712C2" w:rsidRPr="00E712C2">
        <w:rPr>
          <w:rFonts w:eastAsiaTheme="majorEastAsia" w:cstheme="majorBidi"/>
          <w:b/>
          <w:bCs/>
          <w:szCs w:val="26"/>
          <w:lang w:val="en-US"/>
        </w:rPr>
        <w:t>Discretionary Access Control (DAC)</w:t>
      </w:r>
    </w:p>
    <w:p w14:paraId="5633BCAA" w14:textId="682E7A73" w:rsidR="009457A7" w:rsidRPr="009457A7" w:rsidRDefault="009457A7" w:rsidP="009457A7">
      <w:pPr>
        <w:rPr>
          <w:rFonts w:cs="Times New Roman"/>
          <w:lang w:val="en-US"/>
        </w:rPr>
      </w:pPr>
      <w:r w:rsidRPr="009457A7">
        <w:rPr>
          <w:rFonts w:cs="Times New Roman"/>
          <w:lang w:val="en-US"/>
        </w:rPr>
        <w:t xml:space="preserve">One of the </w:t>
      </w:r>
      <w:r w:rsidR="00810163">
        <w:rPr>
          <w:rFonts w:cs="Times New Roman"/>
          <w:lang w:val="en-US"/>
        </w:rPr>
        <w:t>main</w:t>
      </w:r>
      <w:r w:rsidRPr="009457A7">
        <w:rPr>
          <w:rFonts w:cs="Times New Roman"/>
          <w:lang w:val="en-US"/>
        </w:rPr>
        <w:t xml:space="preserve"> Windows security mechanisms is </w:t>
      </w:r>
      <w:r w:rsidR="00810163" w:rsidRPr="00810163">
        <w:rPr>
          <w:rFonts w:cs="Times New Roman"/>
          <w:lang w:val="en-US"/>
        </w:rPr>
        <w:t>Security Reference Monitor (SRM)</w:t>
      </w:r>
      <w:r w:rsidRPr="009457A7">
        <w:rPr>
          <w:rFonts w:cs="Times New Roman"/>
          <w:lang w:val="en-US"/>
        </w:rPr>
        <w:t>, which implement</w:t>
      </w:r>
      <w:r w:rsidR="00B4370C">
        <w:rPr>
          <w:rFonts w:cs="Times New Roman"/>
          <w:lang w:val="en-US"/>
        </w:rPr>
        <w:t>s Discretionary Access Control using access token</w:t>
      </w:r>
      <w:r w:rsidR="00E26BD9">
        <w:rPr>
          <w:rFonts w:cs="Times New Roman"/>
          <w:lang w:val="en-US"/>
        </w:rPr>
        <w:t>s</w:t>
      </w:r>
      <w:r w:rsidR="00B4370C">
        <w:rPr>
          <w:rFonts w:cs="Times New Roman"/>
          <w:lang w:val="en-US"/>
        </w:rPr>
        <w:t xml:space="preserve"> and object security </w:t>
      </w:r>
      <w:r w:rsidR="00E26BD9">
        <w:rPr>
          <w:rFonts w:cs="Times New Roman"/>
          <w:lang w:val="en-US"/>
        </w:rPr>
        <w:t>descriptors</w:t>
      </w:r>
      <w:r w:rsidR="00B4370C">
        <w:rPr>
          <w:rFonts w:cs="Times New Roman"/>
          <w:lang w:val="en-US"/>
        </w:rPr>
        <w:t>.</w:t>
      </w:r>
    </w:p>
    <w:p w14:paraId="4C6506E9" w14:textId="508823D5" w:rsidR="009457A7" w:rsidRPr="00422DFC" w:rsidRDefault="009457A7" w:rsidP="009457A7">
      <w:pPr>
        <w:rPr>
          <w:rFonts w:cs="Times New Roman"/>
          <w:lang w:val="en-US"/>
        </w:rPr>
      </w:pPr>
      <w:r w:rsidRPr="00422DFC">
        <w:rPr>
          <w:rFonts w:cs="Times New Roman"/>
          <w:lang w:val="en-US"/>
        </w:rPr>
        <w:t>The information about process privileges is stored in the access token, which has a list of Security Identifier (SID).</w:t>
      </w:r>
      <w:r w:rsidR="002C57EA" w:rsidRPr="00422DFC">
        <w:rPr>
          <w:rFonts w:cs="Times New Roman"/>
          <w:lang w:val="en-US"/>
        </w:rPr>
        <w:t xml:space="preserve"> </w:t>
      </w:r>
      <w:r w:rsidRPr="00422DFC">
        <w:rPr>
          <w:rFonts w:cs="Times New Roman"/>
          <w:lang w:val="en-US"/>
        </w:rPr>
        <w:t xml:space="preserve">The security information about each object, for example, </w:t>
      </w:r>
      <w:r w:rsidR="001A0108" w:rsidRPr="00422DFC">
        <w:rPr>
          <w:rFonts w:cs="Times New Roman"/>
          <w:lang w:val="en-US"/>
        </w:rPr>
        <w:t xml:space="preserve">a </w:t>
      </w:r>
      <w:r w:rsidRPr="00422DFC">
        <w:rPr>
          <w:rFonts w:cs="Times New Roman"/>
          <w:lang w:val="en-US"/>
        </w:rPr>
        <w:t xml:space="preserve">file, </w:t>
      </w:r>
      <w:r w:rsidR="001A0108" w:rsidRPr="00422DFC">
        <w:rPr>
          <w:rFonts w:cs="Times New Roman"/>
          <w:lang w:val="en-US"/>
        </w:rPr>
        <w:t xml:space="preserve">a </w:t>
      </w:r>
      <w:r w:rsidRPr="00422DFC">
        <w:rPr>
          <w:rFonts w:cs="Times New Roman"/>
          <w:lang w:val="en-US"/>
        </w:rPr>
        <w:t xml:space="preserve">directory, or </w:t>
      </w:r>
      <w:r w:rsidR="001A0108" w:rsidRPr="00422DFC">
        <w:rPr>
          <w:rFonts w:cs="Times New Roman"/>
          <w:lang w:val="en-US"/>
        </w:rPr>
        <w:t xml:space="preserve">a </w:t>
      </w:r>
      <w:r w:rsidRPr="00422DFC">
        <w:rPr>
          <w:rFonts w:cs="Times New Roman"/>
          <w:lang w:val="en-US"/>
        </w:rPr>
        <w:t xml:space="preserve">registry key, is stored in the object security descriptor. </w:t>
      </w:r>
      <w:r w:rsidR="00422DFC" w:rsidRPr="00422DFC">
        <w:rPr>
          <w:rFonts w:cs="Times New Roman"/>
          <w:lang w:val="en-US"/>
        </w:rPr>
        <w:t>An</w:t>
      </w:r>
      <w:r w:rsidRPr="00422DFC">
        <w:rPr>
          <w:rFonts w:cs="Times New Roman"/>
          <w:lang w:val="en-US"/>
        </w:rPr>
        <w:t xml:space="preserve"> </w:t>
      </w:r>
      <w:r w:rsidR="00C1230A" w:rsidRPr="00422DFC">
        <w:rPr>
          <w:rFonts w:cs="Times New Roman"/>
          <w:lang w:val="en-US"/>
        </w:rPr>
        <w:t xml:space="preserve">object security descriptor </w:t>
      </w:r>
      <w:r w:rsidRPr="00422DFC">
        <w:rPr>
          <w:rFonts w:cs="Times New Roman"/>
          <w:lang w:val="en-US"/>
        </w:rPr>
        <w:t>defines who can do what with th</w:t>
      </w:r>
      <w:r w:rsidR="009207AE" w:rsidRPr="00422DFC">
        <w:rPr>
          <w:rFonts w:cs="Times New Roman"/>
          <w:lang w:val="en-US"/>
        </w:rPr>
        <w:t>is</w:t>
      </w:r>
      <w:r w:rsidRPr="00422DFC">
        <w:rPr>
          <w:rFonts w:cs="Times New Roman"/>
          <w:lang w:val="en-US"/>
        </w:rPr>
        <w:t xml:space="preserve"> object. </w:t>
      </w:r>
    </w:p>
    <w:p w14:paraId="1C7C9A4B" w14:textId="639ADAF8" w:rsidR="009457A7" w:rsidRPr="009457A7" w:rsidRDefault="00E911E9" w:rsidP="009457A7">
      <w:pPr>
        <w:rPr>
          <w:rFonts w:cs="Times New Roman"/>
          <w:lang w:val="en-US"/>
        </w:rPr>
      </w:pPr>
      <w:r>
        <w:rPr>
          <w:rFonts w:cs="Times New Roman"/>
          <w:lang w:val="en-US"/>
        </w:rPr>
        <w:t>When a program is accessing an object</w:t>
      </w:r>
      <w:r w:rsidR="009457A7" w:rsidRPr="009457A7">
        <w:rPr>
          <w:rFonts w:cs="Times New Roman"/>
          <w:lang w:val="en-US"/>
        </w:rPr>
        <w:t xml:space="preserve">, SRM uses process token and object security descriptor to determine whether an access request should be granted. The security descriptor includes </w:t>
      </w:r>
      <w:r w:rsidR="00C715E6">
        <w:rPr>
          <w:rFonts w:cs="Times New Roman"/>
          <w:lang w:val="en-US"/>
        </w:rPr>
        <w:t xml:space="preserve">a </w:t>
      </w:r>
      <w:r w:rsidR="009457A7" w:rsidRPr="009457A7">
        <w:rPr>
          <w:rFonts w:cs="Times New Roman"/>
          <w:lang w:val="en-US"/>
        </w:rPr>
        <w:t xml:space="preserve">Discretionary Access Control List (DACL), which comprises zero or more Access Control Entries (ACE). Each ACE includes SIDs and access rights for each SID. </w:t>
      </w:r>
    </w:p>
    <w:p w14:paraId="7E47D871" w14:textId="1AC036E5" w:rsidR="005C3DD0" w:rsidRPr="00D90215" w:rsidRDefault="009457A7" w:rsidP="00D03551">
      <w:pPr>
        <w:rPr>
          <w:rFonts w:cs="Times New Roman"/>
          <w:lang w:val="en-US"/>
        </w:rPr>
      </w:pPr>
      <w:r w:rsidRPr="00D90215">
        <w:rPr>
          <w:rFonts w:cs="Times New Roman"/>
          <w:lang w:val="en-US"/>
        </w:rPr>
        <w:t xml:space="preserve">Each time </w:t>
      </w:r>
      <w:r w:rsidR="009B10FA" w:rsidRPr="00D90215">
        <w:rPr>
          <w:rFonts w:cs="Times New Roman"/>
          <w:lang w:val="en-US"/>
        </w:rPr>
        <w:t xml:space="preserve">a </w:t>
      </w:r>
      <w:r w:rsidRPr="00D90215">
        <w:rPr>
          <w:rFonts w:cs="Times New Roman"/>
          <w:lang w:val="en-US"/>
        </w:rPr>
        <w:t xml:space="preserve">process tries to get access to the object, for example, open a file or directory, an access request is generated. SRM processes an access request </w:t>
      </w:r>
      <w:r w:rsidR="00D90215" w:rsidRPr="00D90215">
        <w:rPr>
          <w:rFonts w:cs="Times New Roman"/>
          <w:lang w:val="en-US"/>
        </w:rPr>
        <w:t>to grant or den</w:t>
      </w:r>
      <w:r w:rsidR="00D90215">
        <w:rPr>
          <w:rFonts w:cs="Times New Roman"/>
          <w:lang w:val="en-US"/>
        </w:rPr>
        <w:t>y</w:t>
      </w:r>
      <w:r w:rsidR="00D90215" w:rsidRPr="00D90215">
        <w:rPr>
          <w:rFonts w:cs="Times New Roman"/>
          <w:lang w:val="en-US"/>
        </w:rPr>
        <w:t xml:space="preserve"> </w:t>
      </w:r>
      <w:r w:rsidR="00D90215">
        <w:rPr>
          <w:rFonts w:cs="Times New Roman"/>
          <w:lang w:val="en-US"/>
        </w:rPr>
        <w:t xml:space="preserve">this </w:t>
      </w:r>
      <w:r w:rsidR="00D90215" w:rsidRPr="00D90215">
        <w:rPr>
          <w:rFonts w:cs="Times New Roman"/>
          <w:lang w:val="en-US"/>
        </w:rPr>
        <w:t xml:space="preserve">access </w:t>
      </w:r>
      <w:r w:rsidRPr="00D90215">
        <w:rPr>
          <w:rFonts w:cs="Times New Roman"/>
          <w:lang w:val="en-US"/>
        </w:rPr>
        <w:t xml:space="preserve">by comparing the SIDs from </w:t>
      </w:r>
      <w:r w:rsidR="00B17E6D">
        <w:rPr>
          <w:rFonts w:cs="Times New Roman"/>
          <w:lang w:val="en-US"/>
        </w:rPr>
        <w:t xml:space="preserve">the </w:t>
      </w:r>
      <w:r w:rsidR="009B10FA" w:rsidRPr="00D90215">
        <w:rPr>
          <w:rFonts w:cs="Times New Roman"/>
          <w:lang w:val="en-US"/>
        </w:rPr>
        <w:t xml:space="preserve">access </w:t>
      </w:r>
      <w:r w:rsidRPr="00D90215">
        <w:rPr>
          <w:rFonts w:cs="Times New Roman"/>
          <w:lang w:val="en-US"/>
        </w:rPr>
        <w:t xml:space="preserve">token and SIDs from </w:t>
      </w:r>
      <w:r w:rsidR="00B17E6D">
        <w:rPr>
          <w:rFonts w:cs="Times New Roman"/>
          <w:lang w:val="en-US"/>
        </w:rPr>
        <w:t xml:space="preserve">the </w:t>
      </w:r>
      <w:r w:rsidR="00D90215" w:rsidRPr="00D90215">
        <w:rPr>
          <w:rFonts w:cs="Times New Roman"/>
          <w:lang w:val="en-US"/>
        </w:rPr>
        <w:t xml:space="preserve">security descriptor located in </w:t>
      </w:r>
      <w:r w:rsidRPr="00D90215">
        <w:rPr>
          <w:rFonts w:cs="Times New Roman"/>
          <w:lang w:val="en-US"/>
        </w:rPr>
        <w:t>DACL</w:t>
      </w:r>
      <w:r w:rsidR="00D90215" w:rsidRPr="00D90215">
        <w:rPr>
          <w:rFonts w:cs="Times New Roman"/>
          <w:lang w:val="en-US"/>
        </w:rPr>
        <w:t>.</w:t>
      </w:r>
      <w:r w:rsidRPr="00D90215">
        <w:rPr>
          <w:rFonts w:cs="Times New Roman"/>
          <w:lang w:val="en-US"/>
        </w:rPr>
        <w:t xml:space="preserve"> This </w:t>
      </w:r>
      <w:r w:rsidR="008D47C8" w:rsidRPr="00D90215">
        <w:rPr>
          <w:rFonts w:cs="Times New Roman"/>
          <w:lang w:val="en-US"/>
        </w:rPr>
        <w:t xml:space="preserve">access control decision </w:t>
      </w:r>
      <w:r w:rsidRPr="00D90215">
        <w:rPr>
          <w:rFonts w:cs="Times New Roman"/>
          <w:lang w:val="en-US"/>
        </w:rPr>
        <w:t xml:space="preserve">is implemented in the </w:t>
      </w:r>
      <w:r w:rsidR="00E26BD9" w:rsidRPr="00D90215">
        <w:rPr>
          <w:rFonts w:cs="Times New Roman"/>
          <w:lang w:val="en-US"/>
        </w:rPr>
        <w:t>kernel-mode</w:t>
      </w:r>
      <w:r w:rsidRPr="00D90215">
        <w:rPr>
          <w:rFonts w:cs="Times New Roman"/>
          <w:lang w:val="en-US"/>
        </w:rPr>
        <w:t xml:space="preserve"> function </w:t>
      </w:r>
      <w:proofErr w:type="spellStart"/>
      <w:r w:rsidRPr="00D90215">
        <w:rPr>
          <w:rFonts w:cs="Times New Roman"/>
          <w:lang w:val="en-US"/>
        </w:rPr>
        <w:t>nt!SeAccessCheck</w:t>
      </w:r>
      <w:proofErr w:type="spellEnd"/>
      <w:r w:rsidRPr="00D90215">
        <w:rPr>
          <w:rFonts w:cs="Times New Roman"/>
          <w:lang w:val="en-US"/>
        </w:rPr>
        <w:t>, which is one of the key funct</w:t>
      </w:r>
      <w:r w:rsidR="000B7EA1" w:rsidRPr="00D90215">
        <w:rPr>
          <w:rFonts w:cs="Times New Roman"/>
          <w:lang w:val="en-US"/>
        </w:rPr>
        <w:t xml:space="preserve">ions of </w:t>
      </w:r>
      <w:r w:rsidR="00E26BD9" w:rsidRPr="00D90215">
        <w:rPr>
          <w:rFonts w:cs="Times New Roman"/>
          <w:lang w:val="en-US"/>
        </w:rPr>
        <w:t xml:space="preserve">the </w:t>
      </w:r>
      <w:r w:rsidR="000B7EA1" w:rsidRPr="00D90215">
        <w:rPr>
          <w:rFonts w:cs="Times New Roman"/>
          <w:lang w:val="en-US"/>
        </w:rPr>
        <w:t>Windows security model (</w:t>
      </w:r>
      <w:proofErr w:type="spellStart"/>
      <w:r w:rsidR="000B7EA1" w:rsidRPr="00D90215">
        <w:rPr>
          <w:rFonts w:cs="Times New Roman"/>
          <w:lang w:val="en-US"/>
        </w:rPr>
        <w:t>Sandker</w:t>
      </w:r>
      <w:proofErr w:type="spellEnd"/>
      <w:r w:rsidR="000B7EA1" w:rsidRPr="00D90215">
        <w:rPr>
          <w:rFonts w:cs="Times New Roman"/>
          <w:lang w:val="en-US"/>
        </w:rPr>
        <w:t xml:space="preserve">, </w:t>
      </w:r>
      <w:r w:rsidRPr="00D90215">
        <w:rPr>
          <w:rFonts w:cs="Times New Roman"/>
          <w:lang w:val="en-US"/>
        </w:rPr>
        <w:t xml:space="preserve">2018). </w:t>
      </w:r>
      <w:r w:rsidR="005C3DD0" w:rsidRPr="00D90215">
        <w:rPr>
          <w:rFonts w:cs="Times New Roman"/>
          <w:lang w:val="en-US"/>
        </w:rPr>
        <w:t xml:space="preserve">An example of </w:t>
      </w:r>
      <w:r w:rsidR="00297DD9" w:rsidRPr="00D90215">
        <w:rPr>
          <w:rFonts w:cs="Times New Roman"/>
          <w:lang w:val="en-US"/>
        </w:rPr>
        <w:t xml:space="preserve">an </w:t>
      </w:r>
      <w:r w:rsidR="005C3DD0" w:rsidRPr="00D90215">
        <w:rPr>
          <w:rFonts w:cs="Times New Roman"/>
          <w:lang w:val="en-US"/>
        </w:rPr>
        <w:t xml:space="preserve">attack on token structures </w:t>
      </w:r>
      <w:r w:rsidR="00184EE5" w:rsidRPr="00D90215">
        <w:rPr>
          <w:rFonts w:cs="Times New Roman"/>
          <w:lang w:val="en-US"/>
        </w:rPr>
        <w:t xml:space="preserve">to bypass </w:t>
      </w:r>
      <w:proofErr w:type="spellStart"/>
      <w:r w:rsidR="00184EE5" w:rsidRPr="00D90215">
        <w:rPr>
          <w:rFonts w:cs="Times New Roman"/>
          <w:lang w:val="en-US"/>
        </w:rPr>
        <w:t>nt!SeAccessCheck</w:t>
      </w:r>
      <w:proofErr w:type="spellEnd"/>
      <w:r w:rsidR="00184EE5" w:rsidRPr="00D90215">
        <w:rPr>
          <w:rFonts w:cs="Times New Roman"/>
          <w:lang w:val="en-US"/>
        </w:rPr>
        <w:t xml:space="preserve"> was </w:t>
      </w:r>
      <w:r w:rsidR="005C3DD0" w:rsidRPr="00D90215">
        <w:rPr>
          <w:rFonts w:cs="Times New Roman"/>
          <w:lang w:val="en-US"/>
        </w:rPr>
        <w:t xml:space="preserve">published in the JDFSL </w:t>
      </w:r>
      <w:r w:rsidR="00B41895">
        <w:rPr>
          <w:rFonts w:cs="Times New Roman"/>
          <w:lang w:val="en-US"/>
        </w:rPr>
        <w:t>(</w:t>
      </w:r>
      <w:r w:rsidR="005C3DD0" w:rsidRPr="00D90215">
        <w:rPr>
          <w:rFonts w:cs="Times New Roman"/>
          <w:lang w:val="en-US"/>
        </w:rPr>
        <w:t>Korkin</w:t>
      </w:r>
      <w:r w:rsidR="00B41895">
        <w:rPr>
          <w:rFonts w:cs="Times New Roman"/>
          <w:lang w:val="en-US"/>
        </w:rPr>
        <w:t xml:space="preserve">, </w:t>
      </w:r>
      <w:r w:rsidR="005C3DD0" w:rsidRPr="00D90215">
        <w:rPr>
          <w:rFonts w:cs="Times New Roman"/>
          <w:lang w:val="en-US"/>
        </w:rPr>
        <w:t xml:space="preserve">2021). </w:t>
      </w:r>
    </w:p>
    <w:p w14:paraId="3C9082F8" w14:textId="3D44717A" w:rsidR="001436AD" w:rsidRDefault="009E21A1" w:rsidP="00D03551">
      <w:pPr>
        <w:rPr>
          <w:rFonts w:cs="Times New Roman"/>
          <w:lang w:val="en-US"/>
        </w:rPr>
      </w:pPr>
      <w:r>
        <w:rPr>
          <w:rFonts w:cs="Times New Roman"/>
          <w:lang w:val="en-US"/>
        </w:rPr>
        <w:t>Microsoft Defender</w:t>
      </w:r>
      <w:r w:rsidR="001436AD">
        <w:rPr>
          <w:rFonts w:cs="Times New Roman"/>
          <w:lang w:val="en-US"/>
        </w:rPr>
        <w:t xml:space="preserve"> as a system application executes with high privileges of </w:t>
      </w:r>
      <w:r w:rsidR="00297DD9">
        <w:rPr>
          <w:rFonts w:cs="Times New Roman"/>
          <w:lang w:val="en-US"/>
        </w:rPr>
        <w:t xml:space="preserve">the </w:t>
      </w:r>
      <w:r w:rsidR="001436AD">
        <w:rPr>
          <w:rFonts w:cs="Times New Roman"/>
          <w:lang w:val="en-US"/>
        </w:rPr>
        <w:t xml:space="preserve">SYSTEM account with SID equals </w:t>
      </w:r>
      <w:r w:rsidR="001436AD" w:rsidRPr="001436AD">
        <w:rPr>
          <w:rFonts w:cs="Times New Roman"/>
          <w:lang w:val="en-US"/>
        </w:rPr>
        <w:t>S-1-5-18 (NT Authority\System)</w:t>
      </w:r>
      <w:r w:rsidR="001436AD">
        <w:rPr>
          <w:rFonts w:cs="Times New Roman"/>
          <w:lang w:val="en-US"/>
        </w:rPr>
        <w:t xml:space="preserve">. </w:t>
      </w:r>
    </w:p>
    <w:p w14:paraId="6F8B26F3" w14:textId="6C518BF0" w:rsidR="0089352D" w:rsidRDefault="0089352D" w:rsidP="00D03551">
      <w:pPr>
        <w:rPr>
          <w:rFonts w:cs="Times New Roman"/>
          <w:lang w:val="en-US"/>
        </w:rPr>
      </w:pPr>
      <w:r>
        <w:rPr>
          <w:rFonts w:cs="Times New Roman"/>
          <w:lang w:val="en-US"/>
        </w:rPr>
        <w:t>However, s</w:t>
      </w:r>
      <w:r w:rsidR="00A70AAD" w:rsidRPr="00A70AAD">
        <w:rPr>
          <w:rFonts w:cs="Times New Roman"/>
          <w:lang w:val="en-US"/>
        </w:rPr>
        <w:t>tarting from Windows Vista</w:t>
      </w:r>
      <w:r w:rsidR="0092645A" w:rsidRPr="0092645A">
        <w:rPr>
          <w:rFonts w:cs="Times New Roman"/>
          <w:lang w:val="en-US"/>
        </w:rPr>
        <w:t>, the SRM mechanism has been extended by adding a new feature named Mandatory Integrity Control (MIC)</w:t>
      </w:r>
      <w:r>
        <w:rPr>
          <w:rFonts w:cs="Times New Roman"/>
          <w:lang w:val="en-US"/>
        </w:rPr>
        <w:t>.</w:t>
      </w:r>
    </w:p>
    <w:p w14:paraId="10ECB0D7" w14:textId="04C63303" w:rsidR="00CB16F9" w:rsidRDefault="009E21A1" w:rsidP="00D03551">
      <w:pPr>
        <w:rPr>
          <w:rFonts w:cs="Times New Roman"/>
          <w:lang w:val="en-US"/>
        </w:rPr>
      </w:pPr>
      <w:r>
        <w:rPr>
          <w:rFonts w:cs="Times New Roman"/>
          <w:lang w:val="en-US"/>
        </w:rPr>
        <w:t>Microsoft Defender</w:t>
      </w:r>
      <w:r w:rsidR="001352F3" w:rsidRPr="001352F3">
        <w:rPr>
          <w:rFonts w:cs="Times New Roman"/>
          <w:lang w:val="en-US"/>
        </w:rPr>
        <w:t xml:space="preserve"> </w:t>
      </w:r>
      <w:r w:rsidR="001352F3">
        <w:rPr>
          <w:rFonts w:cs="Times New Roman"/>
          <w:lang w:val="en-US"/>
        </w:rPr>
        <w:t xml:space="preserve">can be </w:t>
      </w:r>
      <w:r w:rsidR="0089352D">
        <w:rPr>
          <w:rFonts w:cs="Times New Roman"/>
          <w:lang w:val="en-US"/>
        </w:rPr>
        <w:t>disable</w:t>
      </w:r>
      <w:r w:rsidR="001352F3">
        <w:rPr>
          <w:rFonts w:cs="Times New Roman"/>
          <w:lang w:val="en-US"/>
        </w:rPr>
        <w:t>d</w:t>
      </w:r>
      <w:r w:rsidR="0089352D">
        <w:rPr>
          <w:rFonts w:cs="Times New Roman"/>
          <w:lang w:val="en-US"/>
        </w:rPr>
        <w:t xml:space="preserve"> by tampering </w:t>
      </w:r>
      <w:r w:rsidR="00297DD9">
        <w:rPr>
          <w:rFonts w:cs="Times New Roman"/>
          <w:lang w:val="en-US"/>
        </w:rPr>
        <w:t xml:space="preserve">with </w:t>
      </w:r>
      <w:r w:rsidR="0089352D" w:rsidRPr="0089352D">
        <w:rPr>
          <w:rFonts w:cs="Times New Roman"/>
          <w:lang w:val="en-US"/>
        </w:rPr>
        <w:t>MIC</w:t>
      </w:r>
      <w:r w:rsidR="0089352D">
        <w:rPr>
          <w:rFonts w:cs="Times New Roman"/>
          <w:lang w:val="en-US"/>
        </w:rPr>
        <w:t xml:space="preserve">. </w:t>
      </w:r>
      <w:r w:rsidR="00E22567">
        <w:rPr>
          <w:rFonts w:cs="Times New Roman"/>
          <w:lang w:val="en-US"/>
        </w:rPr>
        <w:t xml:space="preserve">The next section covers the MIC details. </w:t>
      </w:r>
    </w:p>
    <w:p w14:paraId="5F0E93DE" w14:textId="440C2D6B" w:rsidR="00684860" w:rsidRPr="008252A8" w:rsidRDefault="00684860" w:rsidP="00684860">
      <w:pPr>
        <w:keepNext/>
        <w:keepLines/>
        <w:numPr>
          <w:ilvl w:val="2"/>
          <w:numId w:val="0"/>
        </w:numPr>
        <w:tabs>
          <w:tab w:val="left" w:pos="567"/>
          <w:tab w:val="left" w:pos="709"/>
        </w:tabs>
        <w:spacing w:before="240"/>
        <w:contextualSpacing/>
        <w:jc w:val="left"/>
        <w:outlineLvl w:val="2"/>
        <w:rPr>
          <w:rFonts w:eastAsiaTheme="majorEastAsia" w:cstheme="majorBidi"/>
          <w:b/>
          <w:bCs/>
          <w:szCs w:val="26"/>
          <w:lang w:val="en-US"/>
        </w:rPr>
      </w:pPr>
      <w:r w:rsidRPr="008252A8">
        <w:rPr>
          <w:rFonts w:eastAsiaTheme="majorEastAsia" w:cstheme="majorBidi"/>
          <w:b/>
          <w:bCs/>
          <w:szCs w:val="26"/>
          <w:lang w:val="en-US"/>
        </w:rPr>
        <w:fldChar w:fldCharType="begin"/>
      </w:r>
      <w:r w:rsidRPr="008252A8">
        <w:rPr>
          <w:rFonts w:eastAsiaTheme="majorEastAsia" w:cstheme="majorBidi"/>
          <w:b/>
          <w:bCs/>
          <w:szCs w:val="26"/>
          <w:lang w:val="en-US"/>
        </w:rPr>
        <w:instrText xml:space="preserve"> SEQ First \c \* ARABIC \* MERGEFORMAT \* MERGEFORMAT  \* MERGEFORMAT  \* MERGEFORMAT </w:instrText>
      </w:r>
      <w:r w:rsidRPr="008252A8">
        <w:rPr>
          <w:rFonts w:eastAsiaTheme="majorEastAsia" w:cstheme="majorBidi"/>
          <w:b/>
          <w:bCs/>
          <w:szCs w:val="26"/>
          <w:lang w:val="en-US"/>
        </w:rPr>
        <w:fldChar w:fldCharType="separate"/>
      </w:r>
      <w:r w:rsidR="00F55919">
        <w:rPr>
          <w:rFonts w:eastAsiaTheme="majorEastAsia" w:cstheme="majorBidi"/>
          <w:b/>
          <w:bCs/>
          <w:noProof/>
          <w:szCs w:val="26"/>
          <w:lang w:val="en-US"/>
        </w:rPr>
        <w:t>3</w:t>
      </w:r>
      <w:r w:rsidRPr="008252A8">
        <w:rPr>
          <w:rFonts w:eastAsiaTheme="majorEastAsia" w:cstheme="majorBidi"/>
          <w:b/>
          <w:bCs/>
          <w:noProof/>
          <w:szCs w:val="26"/>
          <w:lang w:val="en-US"/>
        </w:rPr>
        <w:fldChar w:fldCharType="end"/>
      </w:r>
      <w:r w:rsidRPr="008252A8">
        <w:rPr>
          <w:rFonts w:eastAsiaTheme="majorEastAsia" w:cstheme="majorBidi"/>
          <w:b/>
          <w:bCs/>
          <w:szCs w:val="26"/>
          <w:lang w:val="en-US"/>
        </w:rPr>
        <w:t>.</w:t>
      </w:r>
      <w:r w:rsidRPr="008252A8">
        <w:rPr>
          <w:rFonts w:eastAsiaTheme="majorEastAsia" w:cstheme="majorBidi"/>
          <w:b/>
          <w:bCs/>
          <w:szCs w:val="26"/>
          <w:lang w:val="en-US"/>
        </w:rPr>
        <w:fldChar w:fldCharType="begin"/>
      </w:r>
      <w:r w:rsidRPr="008252A8">
        <w:rPr>
          <w:rFonts w:eastAsiaTheme="majorEastAsia" w:cstheme="majorBidi"/>
          <w:b/>
          <w:bCs/>
          <w:szCs w:val="26"/>
          <w:lang w:val="en-US"/>
        </w:rPr>
        <w:instrText xml:space="preserve"> SEQ Second \c \* ARABIC \* MERGEFORMAT \* MERGEFORMAT  \* MERGEFORMAT  \* MERGEFORMAT </w:instrText>
      </w:r>
      <w:r w:rsidRPr="008252A8">
        <w:rPr>
          <w:rFonts w:eastAsiaTheme="majorEastAsia" w:cstheme="majorBidi"/>
          <w:b/>
          <w:bCs/>
          <w:szCs w:val="26"/>
          <w:lang w:val="en-US"/>
        </w:rPr>
        <w:fldChar w:fldCharType="separate"/>
      </w:r>
      <w:r w:rsidR="00F55919">
        <w:rPr>
          <w:rFonts w:eastAsiaTheme="majorEastAsia" w:cstheme="majorBidi"/>
          <w:b/>
          <w:bCs/>
          <w:noProof/>
          <w:szCs w:val="26"/>
          <w:lang w:val="en-US"/>
        </w:rPr>
        <w:t>3</w:t>
      </w:r>
      <w:r w:rsidRPr="008252A8">
        <w:rPr>
          <w:rFonts w:eastAsiaTheme="majorEastAsia" w:cstheme="majorBidi"/>
          <w:b/>
          <w:bCs/>
          <w:noProof/>
          <w:szCs w:val="26"/>
          <w:lang w:val="en-US"/>
        </w:rPr>
        <w:fldChar w:fldCharType="end"/>
      </w:r>
      <w:r w:rsidRPr="008252A8">
        <w:rPr>
          <w:rFonts w:eastAsiaTheme="majorEastAsia" w:cstheme="majorBidi"/>
          <w:b/>
          <w:bCs/>
          <w:szCs w:val="26"/>
          <w:lang w:val="en-US"/>
        </w:rPr>
        <w:t>.</w:t>
      </w:r>
      <w:r w:rsidR="00D922DF">
        <w:rPr>
          <w:rFonts w:eastAsiaTheme="majorEastAsia" w:cstheme="majorBidi"/>
          <w:b/>
          <w:bCs/>
          <w:szCs w:val="26"/>
          <w:lang w:val="en-US"/>
        </w:rPr>
        <w:fldChar w:fldCharType="begin"/>
      </w:r>
      <w:r w:rsidR="00D922DF">
        <w:rPr>
          <w:rFonts w:eastAsiaTheme="majorEastAsia" w:cstheme="majorBidi"/>
          <w:b/>
          <w:bCs/>
          <w:szCs w:val="26"/>
          <w:lang w:val="en-US"/>
        </w:rPr>
        <w:instrText xml:space="preserve"> SEQ Third \n \* ARABIC \* MERGEFORMAT \* MERGEFORMAT  \* MERGEFORMAT  \* MERGEFORMAT </w:instrText>
      </w:r>
      <w:r w:rsidR="00D922DF">
        <w:rPr>
          <w:rFonts w:eastAsiaTheme="majorEastAsia" w:cstheme="majorBidi"/>
          <w:b/>
          <w:bCs/>
          <w:szCs w:val="26"/>
          <w:lang w:val="en-US"/>
        </w:rPr>
        <w:fldChar w:fldCharType="separate"/>
      </w:r>
      <w:r w:rsidR="00F55919">
        <w:rPr>
          <w:rFonts w:eastAsiaTheme="majorEastAsia" w:cstheme="majorBidi"/>
          <w:b/>
          <w:bCs/>
          <w:noProof/>
          <w:szCs w:val="26"/>
          <w:lang w:val="en-US"/>
        </w:rPr>
        <w:t>2</w:t>
      </w:r>
      <w:r w:rsidR="00D922DF">
        <w:rPr>
          <w:rFonts w:eastAsiaTheme="majorEastAsia" w:cstheme="majorBidi"/>
          <w:b/>
          <w:bCs/>
          <w:szCs w:val="26"/>
          <w:lang w:val="en-US"/>
        </w:rPr>
        <w:fldChar w:fldCharType="end"/>
      </w:r>
      <w:r w:rsidRPr="008252A8">
        <w:rPr>
          <w:rFonts w:eastAsiaTheme="majorEastAsia" w:cstheme="majorBidi"/>
          <w:b/>
          <w:bCs/>
          <w:szCs w:val="26"/>
          <w:lang w:val="en-US"/>
        </w:rPr>
        <w:t>. </w:t>
      </w:r>
      <w:r w:rsidR="00AC1F35" w:rsidRPr="00AC1F35">
        <w:rPr>
          <w:rFonts w:eastAsiaTheme="majorEastAsia" w:cstheme="majorBidi"/>
          <w:b/>
          <w:bCs/>
          <w:szCs w:val="26"/>
          <w:lang w:val="en-US"/>
        </w:rPr>
        <w:t xml:space="preserve">Security Reference Monitor (SRM): Mandatory Integrity Control (MIC) </w:t>
      </w:r>
    </w:p>
    <w:p w14:paraId="1584DDEE" w14:textId="28E40CDA" w:rsidR="00C90C2E" w:rsidRDefault="00EF6429" w:rsidP="009625BE">
      <w:pPr>
        <w:rPr>
          <w:rFonts w:cs="Times New Roman"/>
          <w:lang w:val="en-US"/>
        </w:rPr>
      </w:pPr>
      <w:r w:rsidRPr="00B96EFE">
        <w:rPr>
          <w:rFonts w:cs="Times New Roman"/>
          <w:b/>
          <w:bCs/>
          <w:lang w:val="en-US"/>
        </w:rPr>
        <w:t xml:space="preserve">MIC </w:t>
      </w:r>
      <w:r w:rsidR="00B96EFE" w:rsidRPr="00B96EFE">
        <w:rPr>
          <w:rFonts w:cs="Times New Roman"/>
          <w:b/>
          <w:bCs/>
          <w:lang w:val="en-US"/>
        </w:rPr>
        <w:t>Overview</w:t>
      </w:r>
      <w:r>
        <w:rPr>
          <w:rFonts w:cs="Times New Roman"/>
          <w:lang w:val="en-US"/>
        </w:rPr>
        <w:t xml:space="preserve">. </w:t>
      </w:r>
      <w:r w:rsidR="00BA794C" w:rsidRPr="00BA794C">
        <w:rPr>
          <w:rFonts w:cs="Times New Roman"/>
          <w:lang w:val="en-US"/>
        </w:rPr>
        <w:t xml:space="preserve">Mandatory Integrity Control (MIC) </w:t>
      </w:r>
      <w:r w:rsidR="00DC0304">
        <w:rPr>
          <w:rFonts w:cs="Times New Roman"/>
          <w:lang w:val="en-US"/>
        </w:rPr>
        <w:t>expands</w:t>
      </w:r>
      <w:r w:rsidR="00DC0304" w:rsidRPr="00DC0304">
        <w:rPr>
          <w:lang w:val="en-US"/>
        </w:rPr>
        <w:t xml:space="preserve"> </w:t>
      </w:r>
      <w:r w:rsidR="00DC0304" w:rsidRPr="00DC0304">
        <w:rPr>
          <w:rFonts w:cs="Times New Roman"/>
          <w:lang w:val="en-US"/>
        </w:rPr>
        <w:t>DACL</w:t>
      </w:r>
      <w:r w:rsidR="00DC0304">
        <w:rPr>
          <w:rFonts w:cs="Times New Roman"/>
          <w:lang w:val="en-US"/>
        </w:rPr>
        <w:t xml:space="preserve"> and i</w:t>
      </w:r>
      <w:r w:rsidR="00A70AAD">
        <w:rPr>
          <w:rFonts w:cs="Times New Roman"/>
          <w:lang w:val="en-US"/>
        </w:rPr>
        <w:t>s</w:t>
      </w:r>
      <w:r w:rsidR="00D03551" w:rsidRPr="00D03551">
        <w:rPr>
          <w:rFonts w:cs="Times New Roman"/>
          <w:lang w:val="en-US"/>
        </w:rPr>
        <w:t xml:space="preserve"> </w:t>
      </w:r>
      <w:r w:rsidR="002374AF">
        <w:rPr>
          <w:rFonts w:cs="Times New Roman"/>
          <w:lang w:val="en-US"/>
        </w:rPr>
        <w:t xml:space="preserve">designed to </w:t>
      </w:r>
      <w:r w:rsidR="00C45C88">
        <w:rPr>
          <w:rFonts w:cs="Times New Roman"/>
          <w:lang w:val="en-US"/>
        </w:rPr>
        <w:t xml:space="preserve">isolate untrusted processes from the rest of the OS </w:t>
      </w:r>
      <w:r w:rsidR="000C519B" w:rsidRPr="000C519B">
        <w:rPr>
          <w:rFonts w:cs="Times New Roman"/>
          <w:lang w:val="en-US"/>
        </w:rPr>
        <w:t xml:space="preserve">(Riley, 2006). </w:t>
      </w:r>
      <w:r w:rsidR="000F328D">
        <w:rPr>
          <w:rFonts w:cs="Times New Roman"/>
          <w:lang w:val="en-US"/>
        </w:rPr>
        <w:t xml:space="preserve">MIC </w:t>
      </w:r>
      <w:r w:rsidR="000F328D" w:rsidRPr="000F328D">
        <w:rPr>
          <w:rFonts w:cs="Times New Roman"/>
          <w:lang w:val="en-US"/>
        </w:rPr>
        <w:t xml:space="preserve">is defined </w:t>
      </w:r>
      <w:r w:rsidR="00C90C2E">
        <w:rPr>
          <w:rFonts w:cs="Times New Roman"/>
          <w:lang w:val="en-US"/>
        </w:rPr>
        <w:t xml:space="preserve">by </w:t>
      </w:r>
      <w:r w:rsidR="000F328D" w:rsidRPr="000F328D">
        <w:rPr>
          <w:rFonts w:cs="Times New Roman"/>
          <w:lang w:val="en-US"/>
        </w:rPr>
        <w:t xml:space="preserve">new </w:t>
      </w:r>
      <w:r w:rsidR="00C90C2E" w:rsidRPr="00C90C2E">
        <w:rPr>
          <w:rFonts w:cs="Times New Roman"/>
          <w:lang w:val="en-US"/>
        </w:rPr>
        <w:t>integrity levels (ILs</w:t>
      </w:r>
      <w:r w:rsidR="00407D40">
        <w:rPr>
          <w:rFonts w:cs="Times New Roman"/>
          <w:lang w:val="en-US"/>
        </w:rPr>
        <w:t xml:space="preserve">) that </w:t>
      </w:r>
      <w:r w:rsidR="00600A07" w:rsidRPr="00600A07">
        <w:rPr>
          <w:rFonts w:cs="Times New Roman"/>
          <w:lang w:val="en-US"/>
        </w:rPr>
        <w:t>represent additional levels of trustworthiness</w:t>
      </w:r>
      <w:r w:rsidR="00600A07">
        <w:rPr>
          <w:rFonts w:cs="Times New Roman"/>
          <w:lang w:val="en-US"/>
        </w:rPr>
        <w:t xml:space="preserve"> </w:t>
      </w:r>
      <w:r w:rsidR="00600A07" w:rsidRPr="00600A07">
        <w:rPr>
          <w:rFonts w:cs="Times New Roman"/>
          <w:lang w:val="en-US"/>
        </w:rPr>
        <w:t>and a mandatory policy to control access to objects.</w:t>
      </w:r>
      <w:r w:rsidR="00600A07">
        <w:rPr>
          <w:rFonts w:cs="Times New Roman"/>
          <w:lang w:val="en-US"/>
        </w:rPr>
        <w:t xml:space="preserve"> ILs </w:t>
      </w:r>
      <w:r w:rsidR="00600A07" w:rsidRPr="00600A07">
        <w:rPr>
          <w:rFonts w:cs="Times New Roman"/>
          <w:lang w:val="en-US"/>
        </w:rPr>
        <w:t>are represented by Security Identifiers (SIDs).</w:t>
      </w:r>
      <w:r w:rsidR="008E51AC">
        <w:rPr>
          <w:rFonts w:cs="Times New Roman"/>
          <w:lang w:val="en-US"/>
        </w:rPr>
        <w:t xml:space="preserve"> </w:t>
      </w:r>
    </w:p>
    <w:p w14:paraId="41B9CC6F" w14:textId="2C1F6E80" w:rsidR="008E51AC" w:rsidRDefault="008E51AC" w:rsidP="009625BE">
      <w:pPr>
        <w:rPr>
          <w:rFonts w:cs="Times New Roman"/>
          <w:lang w:val="en-US"/>
        </w:rPr>
      </w:pPr>
      <w:r w:rsidRPr="008E51AC">
        <w:rPr>
          <w:rFonts w:cs="Times New Roman"/>
          <w:lang w:val="en-US"/>
        </w:rPr>
        <w:t xml:space="preserve">Each </w:t>
      </w:r>
      <w:r>
        <w:rPr>
          <w:rFonts w:cs="Times New Roman"/>
          <w:lang w:val="en-US"/>
        </w:rPr>
        <w:t xml:space="preserve">object in Windows, </w:t>
      </w:r>
      <w:r w:rsidR="00265616">
        <w:rPr>
          <w:rFonts w:cs="Times New Roman"/>
          <w:lang w:val="en-US"/>
        </w:rPr>
        <w:t>such as</w:t>
      </w:r>
      <w:r>
        <w:rPr>
          <w:rFonts w:cs="Times New Roman"/>
          <w:lang w:val="en-US"/>
        </w:rPr>
        <w:t xml:space="preserve"> </w:t>
      </w:r>
      <w:r w:rsidR="00996689">
        <w:rPr>
          <w:rFonts w:cs="Times New Roman"/>
          <w:lang w:val="en-US"/>
        </w:rPr>
        <w:t xml:space="preserve">a </w:t>
      </w:r>
      <w:r w:rsidRPr="008E51AC">
        <w:rPr>
          <w:rFonts w:cs="Times New Roman"/>
          <w:lang w:val="en-US"/>
        </w:rPr>
        <w:t>process</w:t>
      </w:r>
      <w:r>
        <w:rPr>
          <w:rFonts w:cs="Times New Roman"/>
          <w:lang w:val="en-US"/>
        </w:rPr>
        <w:t xml:space="preserve">, </w:t>
      </w:r>
      <w:r w:rsidR="00996689">
        <w:rPr>
          <w:rFonts w:cs="Times New Roman"/>
          <w:lang w:val="en-US"/>
        </w:rPr>
        <w:t xml:space="preserve">a </w:t>
      </w:r>
      <w:r>
        <w:rPr>
          <w:rFonts w:cs="Times New Roman"/>
          <w:lang w:val="en-US"/>
        </w:rPr>
        <w:t xml:space="preserve">registry key, </w:t>
      </w:r>
      <w:r w:rsidR="00996689">
        <w:rPr>
          <w:rFonts w:cs="Times New Roman"/>
          <w:lang w:val="en-US"/>
        </w:rPr>
        <w:t xml:space="preserve">or </w:t>
      </w:r>
      <w:r>
        <w:rPr>
          <w:rFonts w:cs="Times New Roman"/>
          <w:lang w:val="en-US"/>
        </w:rPr>
        <w:t>a file,</w:t>
      </w:r>
      <w:r w:rsidRPr="008E51AC">
        <w:rPr>
          <w:rFonts w:cs="Times New Roman"/>
          <w:lang w:val="en-US"/>
        </w:rPr>
        <w:t xml:space="preserve"> has a separate </w:t>
      </w:r>
      <w:r w:rsidR="009B2A30">
        <w:rPr>
          <w:rFonts w:cs="Times New Roman"/>
          <w:lang w:val="en-US"/>
        </w:rPr>
        <w:t>IL</w:t>
      </w:r>
      <w:r w:rsidR="00E2676F">
        <w:rPr>
          <w:rFonts w:cs="Times New Roman"/>
          <w:lang w:val="en-US"/>
        </w:rPr>
        <w:t xml:space="preserve">, see </w:t>
      </w:r>
      <w:r w:rsidR="00427F77">
        <w:rPr>
          <w:rFonts w:cs="Times New Roman"/>
          <w:lang w:val="en-US"/>
        </w:rPr>
        <w:fldChar w:fldCharType="begin"/>
      </w:r>
      <w:r w:rsidR="00427F77">
        <w:rPr>
          <w:rFonts w:cs="Times New Roman"/>
          <w:lang w:val="en-US"/>
        </w:rPr>
        <w:instrText xml:space="preserve"> REF _Ref106983042 \h </w:instrText>
      </w:r>
      <w:r w:rsidR="00427F77">
        <w:rPr>
          <w:rFonts w:cs="Times New Roman"/>
          <w:lang w:val="en-US"/>
        </w:rPr>
      </w:r>
      <w:r w:rsidR="00427F77">
        <w:rPr>
          <w:rFonts w:cs="Times New Roman"/>
          <w:lang w:val="en-US"/>
        </w:rPr>
        <w:fldChar w:fldCharType="separate"/>
      </w:r>
      <w:r w:rsidR="00F55919" w:rsidRPr="000835E9">
        <w:rPr>
          <w:rFonts w:cs="Times New Roman"/>
          <w:lang w:val="en-US"/>
        </w:rPr>
        <w:t>Figure </w:t>
      </w:r>
      <w:r w:rsidR="00F55919">
        <w:rPr>
          <w:rFonts w:cs="Times New Roman"/>
          <w:noProof/>
          <w:lang w:val="en-US"/>
        </w:rPr>
        <w:t>7</w:t>
      </w:r>
      <w:r w:rsidR="00427F77">
        <w:rPr>
          <w:rFonts w:cs="Times New Roman"/>
          <w:lang w:val="en-US"/>
        </w:rPr>
        <w:fldChar w:fldCharType="end"/>
      </w:r>
    </w:p>
    <w:p w14:paraId="09C9532E" w14:textId="2C18F0FD" w:rsidR="0017086D" w:rsidRDefault="00451E73" w:rsidP="009625BE">
      <w:pPr>
        <w:rPr>
          <w:rFonts w:cs="Times New Roman"/>
          <w:lang w:val="en-US"/>
        </w:rPr>
      </w:pPr>
      <w:r>
        <w:rPr>
          <w:rFonts w:cs="Times New Roman"/>
          <w:lang w:val="en-US"/>
        </w:rPr>
        <w:t xml:space="preserve">Windows 11 supports </w:t>
      </w:r>
      <w:r w:rsidR="00104037">
        <w:rPr>
          <w:rFonts w:cs="Times New Roman"/>
          <w:lang w:val="en-US"/>
        </w:rPr>
        <w:t>the following</w:t>
      </w:r>
      <w:r>
        <w:rPr>
          <w:rFonts w:cs="Times New Roman"/>
          <w:lang w:val="en-US"/>
        </w:rPr>
        <w:t xml:space="preserve"> </w:t>
      </w:r>
      <w:r w:rsidR="00C10F67">
        <w:rPr>
          <w:rFonts w:cs="Times New Roman"/>
          <w:lang w:val="en-US"/>
        </w:rPr>
        <w:t>ILs</w:t>
      </w:r>
      <w:r w:rsidR="007B2039">
        <w:rPr>
          <w:rFonts w:cs="Times New Roman"/>
          <w:lang w:val="en-US"/>
        </w:rPr>
        <w:t xml:space="preserve"> </w:t>
      </w:r>
      <w:r w:rsidR="007B2039" w:rsidRPr="007B2039">
        <w:rPr>
          <w:rFonts w:cs="Times New Roman"/>
          <w:lang w:val="en-US"/>
        </w:rPr>
        <w:t>with the increasing privileges</w:t>
      </w:r>
      <w:r w:rsidR="00C10F67">
        <w:rPr>
          <w:rFonts w:cs="Times New Roman"/>
          <w:lang w:val="en-US"/>
        </w:rPr>
        <w:t>:</w:t>
      </w:r>
    </w:p>
    <w:p w14:paraId="3AA66FD0" w14:textId="7AB543AF" w:rsidR="00451E73" w:rsidRPr="005C7E71" w:rsidRDefault="00451E73" w:rsidP="00451E73">
      <w:pPr>
        <w:pStyle w:val="ListParagraph"/>
        <w:numPr>
          <w:ilvl w:val="0"/>
          <w:numId w:val="22"/>
        </w:numPr>
        <w:rPr>
          <w:rFonts w:cs="Times New Roman"/>
          <w:lang w:val="en-US"/>
        </w:rPr>
      </w:pPr>
      <w:r w:rsidRPr="005C7E71">
        <w:rPr>
          <w:rFonts w:cs="Times New Roman"/>
          <w:lang w:val="en-US"/>
        </w:rPr>
        <w:t>Untrusted</w:t>
      </w:r>
      <w:r w:rsidR="00104037">
        <w:rPr>
          <w:rFonts w:cs="Times New Roman"/>
          <w:lang w:val="en-US"/>
        </w:rPr>
        <w:t xml:space="preserve"> (0</w:t>
      </w:r>
      <w:r w:rsidR="006161FF">
        <w:rPr>
          <w:rFonts w:cs="Times New Roman"/>
          <w:lang w:val="en-US"/>
        </w:rPr>
        <w:t>)</w:t>
      </w:r>
      <w:r w:rsidR="00104037">
        <w:rPr>
          <w:rFonts w:cs="Times New Roman"/>
          <w:lang w:val="en-US"/>
        </w:rPr>
        <w:t>;</w:t>
      </w:r>
    </w:p>
    <w:p w14:paraId="1E1C6464" w14:textId="498E8DAA" w:rsidR="00451E73" w:rsidRPr="005C7E71" w:rsidRDefault="00451E73" w:rsidP="00451E73">
      <w:pPr>
        <w:pStyle w:val="ListParagraph"/>
        <w:numPr>
          <w:ilvl w:val="0"/>
          <w:numId w:val="22"/>
        </w:numPr>
        <w:rPr>
          <w:rFonts w:cs="Times New Roman"/>
          <w:lang w:val="en-US"/>
        </w:rPr>
      </w:pPr>
      <w:r w:rsidRPr="005C7E71">
        <w:rPr>
          <w:rFonts w:cs="Times New Roman"/>
          <w:lang w:val="en-US"/>
        </w:rPr>
        <w:t>Low</w:t>
      </w:r>
      <w:r w:rsidR="00104037">
        <w:rPr>
          <w:rFonts w:cs="Times New Roman"/>
          <w:lang w:val="en-US"/>
        </w:rPr>
        <w:t xml:space="preserve"> (1);</w:t>
      </w:r>
    </w:p>
    <w:p w14:paraId="42442466" w14:textId="64A9329F" w:rsidR="00451E73" w:rsidRPr="005C7E71" w:rsidRDefault="00451E73" w:rsidP="00451E73">
      <w:pPr>
        <w:pStyle w:val="ListParagraph"/>
        <w:numPr>
          <w:ilvl w:val="0"/>
          <w:numId w:val="22"/>
        </w:numPr>
        <w:rPr>
          <w:rFonts w:cs="Times New Roman"/>
          <w:lang w:val="en-US"/>
        </w:rPr>
      </w:pPr>
      <w:r w:rsidRPr="005C7E71">
        <w:rPr>
          <w:rFonts w:cs="Times New Roman"/>
          <w:lang w:val="en-US"/>
        </w:rPr>
        <w:t>Medium</w:t>
      </w:r>
      <w:r w:rsidR="00104037">
        <w:rPr>
          <w:rFonts w:cs="Times New Roman"/>
          <w:lang w:val="en-US"/>
        </w:rPr>
        <w:t xml:space="preserve"> (2);</w:t>
      </w:r>
    </w:p>
    <w:p w14:paraId="4B352F40" w14:textId="03C922F1" w:rsidR="00451E73" w:rsidRPr="005C7E71" w:rsidRDefault="00451E73" w:rsidP="00451E73">
      <w:pPr>
        <w:pStyle w:val="ListParagraph"/>
        <w:numPr>
          <w:ilvl w:val="0"/>
          <w:numId w:val="22"/>
        </w:numPr>
        <w:rPr>
          <w:rFonts w:cs="Times New Roman"/>
          <w:lang w:val="en-US"/>
        </w:rPr>
      </w:pPr>
      <w:r w:rsidRPr="005C7E71">
        <w:rPr>
          <w:rFonts w:cs="Times New Roman"/>
          <w:lang w:val="en-US"/>
        </w:rPr>
        <w:t>High</w:t>
      </w:r>
      <w:r w:rsidR="00104037">
        <w:rPr>
          <w:rFonts w:cs="Times New Roman"/>
          <w:lang w:val="en-US"/>
        </w:rPr>
        <w:t xml:space="preserve"> (3);</w:t>
      </w:r>
    </w:p>
    <w:p w14:paraId="52628E0E" w14:textId="0C819E22" w:rsidR="00451E73" w:rsidRDefault="00451E73" w:rsidP="00451E73">
      <w:pPr>
        <w:pStyle w:val="ListParagraph"/>
        <w:numPr>
          <w:ilvl w:val="0"/>
          <w:numId w:val="22"/>
        </w:numPr>
        <w:rPr>
          <w:rFonts w:cs="Times New Roman"/>
          <w:lang w:val="en-US"/>
        </w:rPr>
      </w:pPr>
      <w:r w:rsidRPr="005C7E71">
        <w:rPr>
          <w:rFonts w:cs="Times New Roman"/>
          <w:lang w:val="en-US"/>
        </w:rPr>
        <w:t>System</w:t>
      </w:r>
      <w:r w:rsidR="00104037">
        <w:rPr>
          <w:rFonts w:cs="Times New Roman"/>
          <w:lang w:val="en-US"/>
        </w:rPr>
        <w:t xml:space="preserve"> (4);</w:t>
      </w:r>
    </w:p>
    <w:p w14:paraId="1BA79D13" w14:textId="248A2F67" w:rsidR="00104037" w:rsidRDefault="00104037" w:rsidP="00451E73">
      <w:pPr>
        <w:pStyle w:val="ListParagraph"/>
        <w:numPr>
          <w:ilvl w:val="0"/>
          <w:numId w:val="22"/>
        </w:numPr>
        <w:rPr>
          <w:rFonts w:cs="Times New Roman"/>
          <w:lang w:val="en-US"/>
        </w:rPr>
      </w:pPr>
      <w:r w:rsidRPr="00104037">
        <w:rPr>
          <w:rFonts w:cs="Times New Roman"/>
          <w:lang w:val="en-US"/>
        </w:rPr>
        <w:t>Protected</w:t>
      </w:r>
      <w:r>
        <w:rPr>
          <w:rFonts w:cs="Times New Roman"/>
          <w:lang w:val="en-US"/>
        </w:rPr>
        <w:t xml:space="preserve"> (</w:t>
      </w:r>
      <w:r w:rsidR="007B6D9A">
        <w:rPr>
          <w:rFonts w:cs="Times New Roman"/>
          <w:lang w:val="en-US"/>
        </w:rPr>
        <w:t>5</w:t>
      </w:r>
      <w:r>
        <w:rPr>
          <w:rFonts w:cs="Times New Roman"/>
          <w:lang w:val="en-US"/>
        </w:rPr>
        <w:t>).</w:t>
      </w:r>
    </w:p>
    <w:p w14:paraId="2FBB9352" w14:textId="01D8509A" w:rsidR="002E3545" w:rsidRDefault="009E21A1" w:rsidP="00327EF2">
      <w:pPr>
        <w:rPr>
          <w:rFonts w:cs="Times New Roman"/>
          <w:lang w:val="en-US"/>
        </w:rPr>
      </w:pPr>
      <w:r>
        <w:rPr>
          <w:rFonts w:cs="Times New Roman"/>
          <w:lang w:val="en-US"/>
        </w:rPr>
        <w:t>Microsoft Defender</w:t>
      </w:r>
      <w:r w:rsidR="00D9582B">
        <w:rPr>
          <w:rFonts w:cs="Times New Roman"/>
          <w:lang w:val="en-US"/>
        </w:rPr>
        <w:t xml:space="preserve"> is running with System IL. </w:t>
      </w:r>
      <w:r w:rsidR="00F351F0">
        <w:rPr>
          <w:rFonts w:cs="Times New Roman"/>
          <w:lang w:val="en-US"/>
        </w:rPr>
        <w:t>Core s</w:t>
      </w:r>
      <w:r w:rsidR="00D9582B">
        <w:rPr>
          <w:rFonts w:cs="Times New Roman"/>
          <w:lang w:val="en-US"/>
        </w:rPr>
        <w:t>ystem apps</w:t>
      </w:r>
      <w:r w:rsidR="00F351F0">
        <w:rPr>
          <w:rFonts w:cs="Times New Roman"/>
          <w:lang w:val="en-US"/>
        </w:rPr>
        <w:t xml:space="preserve">, such as </w:t>
      </w:r>
      <w:r w:rsidR="00F351F0" w:rsidRPr="00F351F0">
        <w:rPr>
          <w:rFonts w:cs="Times New Roman"/>
          <w:lang w:val="en-US"/>
        </w:rPr>
        <w:t>Services and Controller app</w:t>
      </w:r>
      <w:r w:rsidR="00F351F0">
        <w:rPr>
          <w:rFonts w:cs="Times New Roman"/>
          <w:lang w:val="en-US"/>
        </w:rPr>
        <w:t>,</w:t>
      </w:r>
      <w:r w:rsidR="00F351F0" w:rsidRPr="00F351F0">
        <w:rPr>
          <w:rFonts w:cs="Times New Roman"/>
          <w:lang w:val="en-US"/>
        </w:rPr>
        <w:t xml:space="preserve"> </w:t>
      </w:r>
      <w:r w:rsidR="002E3545">
        <w:rPr>
          <w:rFonts w:cs="Times New Roman"/>
          <w:lang w:val="en-US"/>
        </w:rPr>
        <w:t>are running with High and System IL</w:t>
      </w:r>
      <w:r w:rsidR="00B828CA">
        <w:rPr>
          <w:rFonts w:cs="Times New Roman"/>
          <w:lang w:val="en-US"/>
        </w:rPr>
        <w:t>s</w:t>
      </w:r>
      <w:r w:rsidR="002E3545">
        <w:rPr>
          <w:rFonts w:cs="Times New Roman"/>
          <w:lang w:val="en-US"/>
        </w:rPr>
        <w:t>, while Medium and High IL</w:t>
      </w:r>
      <w:r w:rsidR="00E26BD9">
        <w:rPr>
          <w:rFonts w:cs="Times New Roman"/>
          <w:lang w:val="en-US"/>
        </w:rPr>
        <w:t>s</w:t>
      </w:r>
      <w:r w:rsidR="002E3545">
        <w:rPr>
          <w:rFonts w:cs="Times New Roman"/>
          <w:lang w:val="en-US"/>
        </w:rPr>
        <w:t xml:space="preserve"> are used by user’s applications, such as Word, Skype, or Google Drive. </w:t>
      </w:r>
      <w:r w:rsidR="00C7307E" w:rsidRPr="00366DBA">
        <w:rPr>
          <w:rFonts w:cs="Times New Roman"/>
          <w:lang w:val="en-US"/>
        </w:rPr>
        <w:t>To reduce the severity of web-based threats</w:t>
      </w:r>
      <w:r w:rsidR="00C7307E">
        <w:rPr>
          <w:rFonts w:cs="Times New Roman"/>
          <w:lang w:val="en-US"/>
        </w:rPr>
        <w:t xml:space="preserve">, </w:t>
      </w:r>
      <w:r w:rsidR="00C7307E" w:rsidRPr="00252CED">
        <w:rPr>
          <w:rFonts w:cs="Times New Roman"/>
          <w:lang w:val="en-US"/>
        </w:rPr>
        <w:t>web browser</w:t>
      </w:r>
      <w:r w:rsidR="00C7307E">
        <w:rPr>
          <w:rFonts w:cs="Times New Roman"/>
          <w:lang w:val="en-US"/>
        </w:rPr>
        <w:t>s (</w:t>
      </w:r>
      <w:proofErr w:type="gramStart"/>
      <w:r w:rsidR="00C7307E">
        <w:rPr>
          <w:rFonts w:cs="Times New Roman"/>
          <w:lang w:val="en-US"/>
        </w:rPr>
        <w:t>e.g.</w:t>
      </w:r>
      <w:proofErr w:type="gramEnd"/>
      <w:r w:rsidR="00C7307E">
        <w:rPr>
          <w:rFonts w:cs="Times New Roman"/>
          <w:lang w:val="en-US"/>
        </w:rPr>
        <w:t xml:space="preserve"> chrome) are running at low IL. </w:t>
      </w:r>
    </w:p>
    <w:p w14:paraId="30472348" w14:textId="55589461" w:rsidR="00C7794F" w:rsidRDefault="00266131" w:rsidP="00327EF2">
      <w:pPr>
        <w:rPr>
          <w:rFonts w:cs="Times New Roman"/>
          <w:lang w:val="en-US"/>
        </w:rPr>
      </w:pPr>
      <w:r>
        <w:rPr>
          <w:rFonts w:cs="Times New Roman"/>
          <w:lang w:val="en-US"/>
        </w:rPr>
        <w:t xml:space="preserve">Each time </w:t>
      </w:r>
      <w:r w:rsidR="00C7794F" w:rsidRPr="00C7794F">
        <w:rPr>
          <w:rFonts w:cs="Times New Roman"/>
          <w:lang w:val="en-US"/>
        </w:rPr>
        <w:t>a</w:t>
      </w:r>
      <w:r>
        <w:rPr>
          <w:rFonts w:cs="Times New Roman"/>
          <w:lang w:val="en-US"/>
        </w:rPr>
        <w:t>ny</w:t>
      </w:r>
      <w:r w:rsidR="00C7794F" w:rsidRPr="00C7794F">
        <w:rPr>
          <w:rFonts w:cs="Times New Roman"/>
          <w:lang w:val="en-US"/>
        </w:rPr>
        <w:t xml:space="preserve"> </w:t>
      </w:r>
      <w:r w:rsidR="00F65B37">
        <w:rPr>
          <w:rFonts w:cs="Times New Roman"/>
          <w:lang w:val="en-US"/>
        </w:rPr>
        <w:t>subject (</w:t>
      </w:r>
      <w:proofErr w:type="gramStart"/>
      <w:r w:rsidR="00F65B37">
        <w:rPr>
          <w:rFonts w:cs="Times New Roman"/>
          <w:lang w:val="en-US"/>
        </w:rPr>
        <w:t>e.g.</w:t>
      </w:r>
      <w:proofErr w:type="gramEnd"/>
      <w:r w:rsidR="00F65B37">
        <w:rPr>
          <w:rFonts w:cs="Times New Roman"/>
          <w:lang w:val="en-US"/>
        </w:rPr>
        <w:t xml:space="preserve"> </w:t>
      </w:r>
      <w:r w:rsidR="00C7794F" w:rsidRPr="00C7794F">
        <w:rPr>
          <w:rFonts w:cs="Times New Roman"/>
          <w:lang w:val="en-US"/>
        </w:rPr>
        <w:t>process</w:t>
      </w:r>
      <w:r w:rsidR="00F65B37">
        <w:rPr>
          <w:rFonts w:cs="Times New Roman"/>
          <w:lang w:val="en-US"/>
        </w:rPr>
        <w:t>)</w:t>
      </w:r>
      <w:r w:rsidR="00C7794F" w:rsidRPr="00C7794F">
        <w:rPr>
          <w:rFonts w:cs="Times New Roman"/>
          <w:lang w:val="en-US"/>
        </w:rPr>
        <w:t xml:space="preserve"> attempts to interact with </w:t>
      </w:r>
      <w:r>
        <w:rPr>
          <w:rFonts w:cs="Times New Roman"/>
          <w:lang w:val="en-US"/>
        </w:rPr>
        <w:t xml:space="preserve">a </w:t>
      </w:r>
      <w:r w:rsidR="00E86649" w:rsidRPr="00E86649">
        <w:rPr>
          <w:rFonts w:cs="Times New Roman"/>
          <w:lang w:val="en-US"/>
        </w:rPr>
        <w:t xml:space="preserve">target </w:t>
      </w:r>
      <w:r w:rsidR="00B84BDC">
        <w:rPr>
          <w:rFonts w:cs="Times New Roman"/>
          <w:lang w:val="en-US"/>
        </w:rPr>
        <w:t xml:space="preserve">object (e.g. </w:t>
      </w:r>
      <w:r w:rsidR="00C7794F" w:rsidRPr="00C7794F">
        <w:rPr>
          <w:rFonts w:cs="Times New Roman"/>
          <w:lang w:val="en-US"/>
        </w:rPr>
        <w:t>another process</w:t>
      </w:r>
      <w:r w:rsidR="00C7794F">
        <w:rPr>
          <w:rFonts w:cs="Times New Roman"/>
          <w:lang w:val="en-US"/>
        </w:rPr>
        <w:t xml:space="preserve"> or </w:t>
      </w:r>
      <w:r w:rsidR="00C7307E">
        <w:rPr>
          <w:rFonts w:cs="Times New Roman"/>
          <w:lang w:val="en-US"/>
        </w:rPr>
        <w:t xml:space="preserve">a </w:t>
      </w:r>
      <w:r w:rsidR="00C7794F">
        <w:rPr>
          <w:rFonts w:cs="Times New Roman"/>
          <w:lang w:val="en-US"/>
        </w:rPr>
        <w:t>file</w:t>
      </w:r>
      <w:r w:rsidR="00B84BDC">
        <w:rPr>
          <w:rFonts w:cs="Times New Roman"/>
          <w:lang w:val="en-US"/>
        </w:rPr>
        <w:t>)</w:t>
      </w:r>
      <w:r w:rsidR="00C7794F">
        <w:rPr>
          <w:rFonts w:cs="Times New Roman"/>
          <w:lang w:val="en-US"/>
        </w:rPr>
        <w:t xml:space="preserve">, </w:t>
      </w:r>
      <w:r w:rsidR="00C7794F" w:rsidRPr="00C7794F">
        <w:rPr>
          <w:rFonts w:cs="Times New Roman"/>
          <w:lang w:val="en-US"/>
        </w:rPr>
        <w:t xml:space="preserve">MIC checks </w:t>
      </w:r>
      <w:r w:rsidR="00C7307E">
        <w:rPr>
          <w:rFonts w:cs="Times New Roman"/>
          <w:lang w:val="en-US"/>
        </w:rPr>
        <w:t xml:space="preserve">the </w:t>
      </w:r>
      <w:r w:rsidR="00C7794F" w:rsidRPr="00C7794F">
        <w:rPr>
          <w:rFonts w:cs="Times New Roman"/>
          <w:lang w:val="en-US"/>
        </w:rPr>
        <w:t>IL</w:t>
      </w:r>
      <w:r w:rsidR="002C3EDD">
        <w:rPr>
          <w:rFonts w:cs="Times New Roman"/>
          <w:lang w:val="en-US"/>
        </w:rPr>
        <w:t>s</w:t>
      </w:r>
      <w:r w:rsidR="00C7794F" w:rsidRPr="00C7794F">
        <w:rPr>
          <w:rFonts w:cs="Times New Roman"/>
          <w:lang w:val="en-US"/>
        </w:rPr>
        <w:t xml:space="preserve"> of the initiator and the target.</w:t>
      </w:r>
      <w:r w:rsidR="002C3EDD">
        <w:rPr>
          <w:rFonts w:cs="Times New Roman"/>
          <w:lang w:val="en-US"/>
        </w:rPr>
        <w:t xml:space="preserve"> </w:t>
      </w:r>
    </w:p>
    <w:p w14:paraId="4C04C937" w14:textId="46CF3C27" w:rsidR="00A26B3C" w:rsidRDefault="003835E3" w:rsidP="00327EF2">
      <w:pPr>
        <w:rPr>
          <w:rFonts w:cs="Times New Roman"/>
          <w:lang w:val="en-US"/>
        </w:rPr>
      </w:pPr>
      <w:r>
        <w:rPr>
          <w:rFonts w:cs="Times New Roman"/>
          <w:lang w:val="en-US"/>
        </w:rPr>
        <w:t xml:space="preserve">MIC </w:t>
      </w:r>
      <w:r w:rsidRPr="003835E3">
        <w:rPr>
          <w:rFonts w:cs="Times New Roman"/>
          <w:lang w:val="en-US"/>
        </w:rPr>
        <w:t>mandatory policy</w:t>
      </w:r>
      <w:r>
        <w:rPr>
          <w:rFonts w:cs="Times New Roman"/>
          <w:lang w:val="en-US"/>
        </w:rPr>
        <w:t xml:space="preserve"> implements a </w:t>
      </w:r>
      <w:r w:rsidRPr="003835E3">
        <w:rPr>
          <w:rFonts w:cs="Times New Roman"/>
          <w:lang w:val="en-US"/>
        </w:rPr>
        <w:t>Bell-</w:t>
      </w:r>
      <w:proofErr w:type="spellStart"/>
      <w:r w:rsidRPr="003835E3">
        <w:rPr>
          <w:rFonts w:cs="Times New Roman"/>
          <w:lang w:val="en-US"/>
        </w:rPr>
        <w:t>LaPadula</w:t>
      </w:r>
      <w:proofErr w:type="spellEnd"/>
      <w:r w:rsidRPr="003835E3">
        <w:rPr>
          <w:rFonts w:cs="Times New Roman"/>
          <w:lang w:val="en-US"/>
        </w:rPr>
        <w:t xml:space="preserve"> Model (BLP)</w:t>
      </w:r>
      <w:r w:rsidR="008E19E0">
        <w:rPr>
          <w:rFonts w:cs="Times New Roman"/>
          <w:lang w:val="en-US"/>
        </w:rPr>
        <w:t xml:space="preserve"> </w:t>
      </w:r>
      <w:r w:rsidRPr="003835E3">
        <w:rPr>
          <w:rFonts w:cs="Times New Roman"/>
          <w:lang w:val="en-US"/>
        </w:rPr>
        <w:t xml:space="preserve">and </w:t>
      </w:r>
      <w:r w:rsidR="00B342CB">
        <w:rPr>
          <w:rFonts w:cs="Times New Roman"/>
          <w:lang w:val="en-US"/>
        </w:rPr>
        <w:t xml:space="preserve">guarantees </w:t>
      </w:r>
      <w:r w:rsidR="00DC573A">
        <w:rPr>
          <w:rFonts w:cs="Times New Roman"/>
          <w:lang w:val="en-US"/>
        </w:rPr>
        <w:t xml:space="preserve">that </w:t>
      </w:r>
      <w:r w:rsidR="00A26B3C">
        <w:rPr>
          <w:rFonts w:cs="Times New Roman"/>
          <w:lang w:val="en-US"/>
        </w:rPr>
        <w:t xml:space="preserve">the </w:t>
      </w:r>
      <w:r w:rsidR="00905A0A">
        <w:rPr>
          <w:rFonts w:cs="Times New Roman"/>
          <w:lang w:val="en-US"/>
        </w:rPr>
        <w:t>applications</w:t>
      </w:r>
      <w:r w:rsidR="0017086D">
        <w:rPr>
          <w:rFonts w:cs="Times New Roman"/>
          <w:lang w:val="en-US"/>
        </w:rPr>
        <w:t xml:space="preserve"> </w:t>
      </w:r>
      <w:r w:rsidR="00976D29">
        <w:rPr>
          <w:rFonts w:cs="Times New Roman"/>
          <w:lang w:val="en-US"/>
        </w:rPr>
        <w:t xml:space="preserve">with </w:t>
      </w:r>
      <w:r w:rsidR="00A26F03">
        <w:rPr>
          <w:rFonts w:cs="Times New Roman"/>
          <w:lang w:val="en-US"/>
        </w:rPr>
        <w:t xml:space="preserve">low IL cannot </w:t>
      </w:r>
      <w:r w:rsidR="00461DDC">
        <w:rPr>
          <w:rFonts w:cs="Times New Roman"/>
          <w:lang w:val="en-US"/>
        </w:rPr>
        <w:t xml:space="preserve">get write or delete </w:t>
      </w:r>
      <w:r w:rsidR="00A26F03">
        <w:rPr>
          <w:rFonts w:cs="Times New Roman"/>
          <w:lang w:val="en-US"/>
        </w:rPr>
        <w:t xml:space="preserve">access </w:t>
      </w:r>
      <w:r w:rsidR="00461DDC">
        <w:rPr>
          <w:rFonts w:cs="Times New Roman"/>
          <w:lang w:val="en-US"/>
        </w:rPr>
        <w:t xml:space="preserve">to the </w:t>
      </w:r>
      <w:r w:rsidR="00A26F03">
        <w:rPr>
          <w:rFonts w:cs="Times New Roman"/>
          <w:lang w:val="en-US"/>
        </w:rPr>
        <w:t>object</w:t>
      </w:r>
      <w:r w:rsidR="00D471CF">
        <w:rPr>
          <w:rFonts w:cs="Times New Roman"/>
          <w:lang w:val="en-US"/>
        </w:rPr>
        <w:t>s with</w:t>
      </w:r>
      <w:r w:rsidR="00A26F03">
        <w:rPr>
          <w:rFonts w:cs="Times New Roman"/>
          <w:lang w:val="en-US"/>
        </w:rPr>
        <w:t xml:space="preserve"> </w:t>
      </w:r>
      <w:r w:rsidR="00461DDC">
        <w:rPr>
          <w:rFonts w:cs="Times New Roman"/>
          <w:lang w:val="en-US"/>
        </w:rPr>
        <w:t>higher IL</w:t>
      </w:r>
      <w:r w:rsidR="00C715E6">
        <w:rPr>
          <w:rFonts w:cs="Times New Roman"/>
          <w:lang w:val="en-US"/>
        </w:rPr>
        <w:t>,</w:t>
      </w:r>
      <w:r w:rsidR="00781F1A">
        <w:rPr>
          <w:rFonts w:cs="Times New Roman"/>
          <w:lang w:val="en-US"/>
        </w:rPr>
        <w:t xml:space="preserve"> even if the </w:t>
      </w:r>
      <w:r w:rsidR="00781F1A" w:rsidRPr="00781F1A">
        <w:rPr>
          <w:rFonts w:cs="Times New Roman"/>
          <w:lang w:val="en-US"/>
        </w:rPr>
        <w:t>DACL</w:t>
      </w:r>
      <w:r w:rsidR="00781F1A">
        <w:rPr>
          <w:rFonts w:cs="Times New Roman"/>
          <w:lang w:val="en-US"/>
        </w:rPr>
        <w:t xml:space="preserve">-based </w:t>
      </w:r>
      <w:r w:rsidR="00135035">
        <w:rPr>
          <w:rFonts w:cs="Times New Roman"/>
          <w:lang w:val="en-US"/>
        </w:rPr>
        <w:t xml:space="preserve">SRM </w:t>
      </w:r>
      <w:r w:rsidR="00781F1A">
        <w:rPr>
          <w:rFonts w:cs="Times New Roman"/>
          <w:lang w:val="en-US"/>
        </w:rPr>
        <w:t>allows th</w:t>
      </w:r>
      <w:r w:rsidR="009E54DC">
        <w:rPr>
          <w:rFonts w:cs="Times New Roman"/>
          <w:lang w:val="en-US"/>
        </w:rPr>
        <w:t>e</w:t>
      </w:r>
      <w:r w:rsidR="00781F1A">
        <w:rPr>
          <w:rFonts w:cs="Times New Roman"/>
          <w:lang w:val="en-US"/>
        </w:rPr>
        <w:t>s</w:t>
      </w:r>
      <w:r w:rsidR="009E54DC">
        <w:rPr>
          <w:rFonts w:cs="Times New Roman"/>
          <w:lang w:val="en-US"/>
        </w:rPr>
        <w:t>e</w:t>
      </w:r>
      <w:r w:rsidR="00781F1A">
        <w:rPr>
          <w:rFonts w:cs="Times New Roman"/>
          <w:lang w:val="en-US"/>
        </w:rPr>
        <w:t xml:space="preserve"> access</w:t>
      </w:r>
      <w:r w:rsidR="009E54DC">
        <w:rPr>
          <w:rFonts w:cs="Times New Roman"/>
          <w:lang w:val="en-US"/>
        </w:rPr>
        <w:t xml:space="preserve"> </w:t>
      </w:r>
      <w:r w:rsidR="006B154C">
        <w:rPr>
          <w:rFonts w:cs="Times New Roman"/>
          <w:lang w:val="en-US"/>
        </w:rPr>
        <w:t>attempts</w:t>
      </w:r>
      <w:r w:rsidR="00781F1A">
        <w:rPr>
          <w:rFonts w:cs="Times New Roman"/>
          <w:lang w:val="en-US"/>
        </w:rPr>
        <w:t xml:space="preserve">. </w:t>
      </w:r>
      <w:r w:rsidR="00AA4F7D">
        <w:rPr>
          <w:rFonts w:cs="Times New Roman"/>
          <w:lang w:val="en-US"/>
        </w:rPr>
        <w:t xml:space="preserve">MIC restricts only reading process memory, it </w:t>
      </w:r>
      <w:r w:rsidR="00B8764B">
        <w:rPr>
          <w:rFonts w:cs="Times New Roman"/>
          <w:lang w:val="en-US"/>
        </w:rPr>
        <w:t>does not restrict read access to the files</w:t>
      </w:r>
      <w:r w:rsidR="002C3EDD">
        <w:rPr>
          <w:rFonts w:cs="Times New Roman"/>
          <w:lang w:val="en-US"/>
        </w:rPr>
        <w:t xml:space="preserve"> (</w:t>
      </w:r>
      <w:proofErr w:type="spellStart"/>
      <w:r w:rsidR="002C3EDD" w:rsidRPr="002C3EDD">
        <w:rPr>
          <w:rFonts w:cs="Times New Roman"/>
          <w:lang w:val="en-US"/>
        </w:rPr>
        <w:t>Laiho</w:t>
      </w:r>
      <w:proofErr w:type="spellEnd"/>
      <w:r w:rsidR="002C3EDD">
        <w:rPr>
          <w:rFonts w:cs="Times New Roman"/>
          <w:lang w:val="en-US"/>
        </w:rPr>
        <w:t>, 2016)</w:t>
      </w:r>
      <w:r w:rsidR="00B8764B">
        <w:rPr>
          <w:rFonts w:cs="Times New Roman"/>
          <w:lang w:val="en-US"/>
        </w:rPr>
        <w:t>.</w:t>
      </w:r>
    </w:p>
    <w:p w14:paraId="144B9C81" w14:textId="6A1DDFE9" w:rsidR="00C7307E" w:rsidRDefault="00E479C9" w:rsidP="009625BE">
      <w:pPr>
        <w:rPr>
          <w:rFonts w:cs="Times New Roman"/>
          <w:lang w:val="en-US"/>
        </w:rPr>
      </w:pPr>
      <w:r>
        <w:rPr>
          <w:rFonts w:cs="Times New Roman"/>
          <w:lang w:val="en-US"/>
        </w:rPr>
        <w:t>A p</w:t>
      </w:r>
      <w:r w:rsidR="00D648B3" w:rsidRPr="00D648B3">
        <w:rPr>
          <w:rFonts w:cs="Times New Roman"/>
          <w:lang w:val="en-US"/>
        </w:rPr>
        <w:t xml:space="preserve">rocess can write to or delete an object only when its </w:t>
      </w:r>
      <w:r w:rsidR="00051766">
        <w:rPr>
          <w:rFonts w:cs="Times New Roman"/>
          <w:lang w:val="en-US"/>
        </w:rPr>
        <w:t>IL</w:t>
      </w:r>
      <w:r w:rsidR="00D648B3" w:rsidRPr="00D648B3">
        <w:rPr>
          <w:rFonts w:cs="Times New Roman"/>
          <w:lang w:val="en-US"/>
        </w:rPr>
        <w:t xml:space="preserve"> is equal or higher than </w:t>
      </w:r>
      <w:r w:rsidR="00C7307E">
        <w:rPr>
          <w:rFonts w:cs="Times New Roman"/>
          <w:lang w:val="en-US"/>
        </w:rPr>
        <w:t xml:space="preserve">the </w:t>
      </w:r>
      <w:r w:rsidR="00D648B3" w:rsidRPr="00D648B3">
        <w:rPr>
          <w:rFonts w:cs="Times New Roman"/>
          <w:lang w:val="en-US"/>
        </w:rPr>
        <w:t>object</w:t>
      </w:r>
      <w:r w:rsidR="005020D1">
        <w:rPr>
          <w:rFonts w:cs="Times New Roman"/>
          <w:lang w:val="en-US"/>
        </w:rPr>
        <w:t>’s</w:t>
      </w:r>
      <w:r w:rsidR="00C633C8">
        <w:rPr>
          <w:rFonts w:cs="Times New Roman"/>
          <w:lang w:val="en-US"/>
        </w:rPr>
        <w:t xml:space="preserve"> IL</w:t>
      </w:r>
      <w:r w:rsidR="00D648B3" w:rsidRPr="00D648B3">
        <w:rPr>
          <w:rFonts w:cs="Times New Roman"/>
          <w:lang w:val="en-US"/>
        </w:rPr>
        <w:t>.</w:t>
      </w:r>
      <w:r w:rsidR="008E19E0">
        <w:rPr>
          <w:rFonts w:cs="Times New Roman"/>
          <w:lang w:val="en-US"/>
        </w:rPr>
        <w:t xml:space="preserve"> </w:t>
      </w:r>
    </w:p>
    <w:p w14:paraId="33A749FA" w14:textId="1E78A5CC" w:rsidR="00A74763" w:rsidRDefault="00FC72BB" w:rsidP="00055950">
      <w:pPr>
        <w:jc w:val="left"/>
        <w:rPr>
          <w:rFonts w:cs="Times New Roman"/>
          <w:lang w:val="en-US"/>
        </w:rPr>
      </w:pPr>
      <w:r>
        <w:rPr>
          <w:rFonts w:cs="Times New Roman"/>
          <w:lang w:val="en-US"/>
        </w:rPr>
        <w:t>The next</w:t>
      </w:r>
      <w:r w:rsidR="00055950">
        <w:rPr>
          <w:rFonts w:cs="Times New Roman"/>
          <w:lang w:val="en-US"/>
        </w:rPr>
        <w:t xml:space="preserve"> section covers the details of </w:t>
      </w:r>
      <w:r>
        <w:rPr>
          <w:rFonts w:cs="Times New Roman"/>
          <w:lang w:val="en-US"/>
        </w:rPr>
        <w:t>how</w:t>
      </w:r>
      <w:r w:rsidR="00055950">
        <w:rPr>
          <w:rFonts w:cs="Times New Roman"/>
          <w:lang w:val="en-US"/>
        </w:rPr>
        <w:t xml:space="preserve"> MIC is implemented in Windows and how it can be used to disable </w:t>
      </w:r>
      <w:r w:rsidR="009E21A1">
        <w:rPr>
          <w:rFonts w:cs="Times New Roman"/>
          <w:lang w:val="en-US"/>
        </w:rPr>
        <w:t>Microsoft Defender</w:t>
      </w:r>
      <w:r w:rsidR="00055950">
        <w:rPr>
          <w:rFonts w:cs="Times New Roman"/>
          <w:lang w:val="en-US"/>
        </w:rPr>
        <w:t xml:space="preserve">. </w:t>
      </w:r>
    </w:p>
    <w:p w14:paraId="6132F680" w14:textId="77777777" w:rsidR="00A74763" w:rsidRDefault="00A74763" w:rsidP="00055950">
      <w:pPr>
        <w:jc w:val="left"/>
        <w:rPr>
          <w:rFonts w:cs="Times New Roman"/>
          <w:lang w:val="en-US"/>
        </w:rPr>
        <w:sectPr w:rsidR="00A74763"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A74763" w:rsidRPr="000835E9" w14:paraId="287D844F" w14:textId="77777777" w:rsidTr="00D93741">
        <w:trPr>
          <w:jc w:val="center"/>
        </w:trPr>
        <w:tc>
          <w:tcPr>
            <w:tcW w:w="9749" w:type="dxa"/>
            <w:vAlign w:val="bottom"/>
          </w:tcPr>
          <w:p w14:paraId="7ECD63E0" w14:textId="3BA438A2" w:rsidR="00A74763" w:rsidRPr="000835E9" w:rsidRDefault="00A74763" w:rsidP="00D93741">
            <w:pPr>
              <w:keepNext/>
              <w:spacing w:before="120" w:after="0"/>
              <w:jc w:val="center"/>
              <w:rPr>
                <w:rFonts w:cs="Times New Roman"/>
                <w:lang w:val="en-US"/>
              </w:rPr>
            </w:pPr>
            <w:r>
              <w:rPr>
                <w:noProof/>
                <w:lang w:val="en-US"/>
              </w:rPr>
              <w:lastRenderedPageBreak/>
              <w:drawing>
                <wp:inline distT="0" distB="0" distL="0" distR="0" wp14:anchorId="261D7EC3" wp14:editId="03EECC08">
                  <wp:extent cx="3265715" cy="1744022"/>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36168" cy="1781647"/>
                          </a:xfrm>
                          <a:prstGeom prst="rect">
                            <a:avLst/>
                          </a:prstGeom>
                        </pic:spPr>
                      </pic:pic>
                    </a:graphicData>
                  </a:graphic>
                </wp:inline>
              </w:drawing>
            </w:r>
          </w:p>
        </w:tc>
      </w:tr>
      <w:tr w:rsidR="00A74763" w:rsidRPr="00F55919" w14:paraId="0AFE390E" w14:textId="77777777" w:rsidTr="00D93741">
        <w:trPr>
          <w:jc w:val="center"/>
        </w:trPr>
        <w:tc>
          <w:tcPr>
            <w:tcW w:w="9749" w:type="dxa"/>
          </w:tcPr>
          <w:p w14:paraId="72498EF5" w14:textId="70F9BF6C" w:rsidR="00A74763" w:rsidRPr="00F1762D" w:rsidRDefault="00A74763" w:rsidP="00D93741">
            <w:pPr>
              <w:keepNext/>
              <w:spacing w:before="120"/>
              <w:jc w:val="center"/>
              <w:rPr>
                <w:rFonts w:cs="Times New Roman"/>
                <w:lang w:val="en-US"/>
              </w:rPr>
            </w:pPr>
            <w:bookmarkStart w:id="22" w:name="_Ref106983042"/>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7</w:t>
            </w:r>
            <w:r>
              <w:rPr>
                <w:rFonts w:cs="Times New Roman"/>
                <w:lang w:val="en-US"/>
              </w:rPr>
              <w:fldChar w:fldCharType="end"/>
            </w:r>
            <w:bookmarkEnd w:id="22"/>
            <w:r w:rsidRPr="000835E9">
              <w:rPr>
                <w:rFonts w:cs="Times New Roman"/>
                <w:lang w:val="en-US"/>
              </w:rPr>
              <w:t xml:space="preserve"> </w:t>
            </w:r>
            <w:r w:rsidR="00EA29E5">
              <w:rPr>
                <w:rFonts w:cs="Times New Roman"/>
                <w:lang w:val="en-US"/>
              </w:rPr>
              <w:t>–</w:t>
            </w:r>
            <w:r w:rsidR="00297DD9">
              <w:rPr>
                <w:rFonts w:cs="Times New Roman"/>
                <w:lang w:val="en-US"/>
              </w:rPr>
              <w:t xml:space="preserve"> </w:t>
            </w:r>
            <w:r w:rsidR="00EA29E5">
              <w:rPr>
                <w:rFonts w:cs="Times New Roman"/>
                <w:lang w:val="en-US"/>
              </w:rPr>
              <w:t xml:space="preserve">Newly </w:t>
            </w:r>
            <w:r>
              <w:rPr>
                <w:rFonts w:cs="Times New Roman"/>
                <w:lang w:val="en-US"/>
              </w:rPr>
              <w:t xml:space="preserve">created folders </w:t>
            </w:r>
            <w:r w:rsidR="00EA29E5" w:rsidRPr="00EA29E5">
              <w:rPr>
                <w:rFonts w:cs="Times New Roman"/>
                <w:lang w:val="en-US"/>
              </w:rPr>
              <w:t xml:space="preserve">by default </w:t>
            </w:r>
            <w:r>
              <w:rPr>
                <w:rFonts w:cs="Times New Roman"/>
                <w:lang w:val="en-US"/>
              </w:rPr>
              <w:t>ha</w:t>
            </w:r>
            <w:r w:rsidR="003540FB">
              <w:rPr>
                <w:rFonts w:cs="Times New Roman"/>
                <w:lang w:val="en-US"/>
              </w:rPr>
              <w:t xml:space="preserve">ve </w:t>
            </w:r>
            <w:r w:rsidR="00297DD9">
              <w:rPr>
                <w:rFonts w:cs="Times New Roman"/>
                <w:lang w:val="en-US"/>
              </w:rPr>
              <w:t>an</w:t>
            </w:r>
            <w:r>
              <w:rPr>
                <w:rFonts w:cs="Times New Roman"/>
                <w:lang w:val="en-US"/>
              </w:rPr>
              <w:t xml:space="preserve"> integrity level </w:t>
            </w:r>
            <w:r w:rsidR="006B4F4F">
              <w:rPr>
                <w:rFonts w:cs="Times New Roman"/>
                <w:lang w:val="en-US"/>
              </w:rPr>
              <w:t xml:space="preserve">equals </w:t>
            </w:r>
            <w:r w:rsidR="006B4F4F" w:rsidRPr="006B4F4F">
              <w:rPr>
                <w:rFonts w:cs="Times New Roman"/>
                <w:lang w:val="en-US"/>
              </w:rPr>
              <w:t>medium</w:t>
            </w:r>
          </w:p>
        </w:tc>
      </w:tr>
    </w:tbl>
    <w:p w14:paraId="7BC58550" w14:textId="63984426" w:rsidR="00A74763" w:rsidRDefault="00A74763" w:rsidP="00055950">
      <w:pPr>
        <w:jc w:val="left"/>
        <w:rPr>
          <w:rFonts w:cs="Times New Roman"/>
          <w:lang w:val="en-US"/>
        </w:rPr>
      </w:pPr>
    </w:p>
    <w:p w14:paraId="7B277206" w14:textId="77777777" w:rsidR="00A74763" w:rsidRDefault="00A74763" w:rsidP="00055950">
      <w:pPr>
        <w:jc w:val="left"/>
        <w:rPr>
          <w:rFonts w:cs="Times New Roman"/>
          <w:lang w:val="en-US"/>
        </w:rPr>
        <w:sectPr w:rsidR="00A74763" w:rsidSect="00A74763">
          <w:type w:val="continuous"/>
          <w:pgSz w:w="12240" w:h="15840" w:code="1"/>
          <w:pgMar w:top="1440" w:right="1267" w:bottom="1440" w:left="1440" w:header="706" w:footer="706" w:gutter="0"/>
          <w:cols w:space="360"/>
          <w:docGrid w:linePitch="360"/>
        </w:sectPr>
      </w:pPr>
    </w:p>
    <w:p w14:paraId="3CCED7A4" w14:textId="22A9CA5A" w:rsidR="00BC4F89" w:rsidRDefault="00EF6429" w:rsidP="00684860">
      <w:pPr>
        <w:rPr>
          <w:rFonts w:cs="Times New Roman"/>
          <w:lang w:val="en-US"/>
        </w:rPr>
      </w:pPr>
      <w:r w:rsidRPr="005B0ABE">
        <w:rPr>
          <w:rFonts w:cs="Times New Roman"/>
          <w:b/>
          <w:bCs/>
          <w:lang w:val="en-US"/>
        </w:rPr>
        <w:t>MIC Internals</w:t>
      </w:r>
      <w:r w:rsidR="005B0ABE" w:rsidRPr="00E85C34">
        <w:rPr>
          <w:rFonts w:cs="Times New Roman"/>
          <w:lang w:val="en-US"/>
        </w:rPr>
        <w:t>.</w:t>
      </w:r>
      <w:r w:rsidR="00E85C34">
        <w:rPr>
          <w:rFonts w:cs="Times New Roman"/>
          <w:lang w:val="en-US"/>
        </w:rPr>
        <w:t xml:space="preserve"> </w:t>
      </w:r>
      <w:r w:rsidR="008E5003">
        <w:rPr>
          <w:rFonts w:cs="Times New Roman"/>
          <w:lang w:val="en-US"/>
        </w:rPr>
        <w:t xml:space="preserve">The research has revealed </w:t>
      </w:r>
      <w:r w:rsidR="00BC4F89">
        <w:rPr>
          <w:rFonts w:cs="Times New Roman"/>
          <w:lang w:val="en-US"/>
        </w:rPr>
        <w:t xml:space="preserve">that </w:t>
      </w:r>
      <w:r w:rsidR="009E21A1">
        <w:rPr>
          <w:rFonts w:cs="Times New Roman"/>
          <w:lang w:val="en-US"/>
        </w:rPr>
        <w:t>Microsoft Defender</w:t>
      </w:r>
      <w:r w:rsidR="00BC4F89">
        <w:rPr>
          <w:rFonts w:cs="Times New Roman"/>
          <w:lang w:val="en-US"/>
        </w:rPr>
        <w:t xml:space="preserve"> periodically walks through the directories and opens processes</w:t>
      </w:r>
      <w:r w:rsidR="00E00D6E">
        <w:rPr>
          <w:rFonts w:cs="Times New Roman"/>
          <w:lang w:val="en-US"/>
        </w:rPr>
        <w:t xml:space="preserve"> and symbolic links</w:t>
      </w:r>
      <w:r w:rsidR="00BC4F89">
        <w:rPr>
          <w:rFonts w:cs="Times New Roman"/>
          <w:lang w:val="en-US"/>
        </w:rPr>
        <w:t xml:space="preserve">. The corresponded </w:t>
      </w:r>
      <w:proofErr w:type="spellStart"/>
      <w:r w:rsidR="00E00D6E">
        <w:rPr>
          <w:rFonts w:cs="Times New Roman"/>
          <w:lang w:val="en-US"/>
        </w:rPr>
        <w:t>WinAPI</w:t>
      </w:r>
      <w:proofErr w:type="spellEnd"/>
      <w:r w:rsidR="00E00D6E">
        <w:rPr>
          <w:rFonts w:cs="Times New Roman"/>
          <w:lang w:val="en-US"/>
        </w:rPr>
        <w:t xml:space="preserve"> </w:t>
      </w:r>
      <w:r w:rsidR="00BC4F89">
        <w:rPr>
          <w:rFonts w:cs="Times New Roman"/>
          <w:lang w:val="en-US"/>
        </w:rPr>
        <w:t xml:space="preserve">functions invoke </w:t>
      </w:r>
      <w:proofErr w:type="spellStart"/>
      <w:r w:rsidR="00E00D6E" w:rsidRPr="00BC4F89">
        <w:rPr>
          <w:rFonts w:cs="Times New Roman"/>
          <w:lang w:val="en-US"/>
        </w:rPr>
        <w:t>nt!SeAccessCheck</w:t>
      </w:r>
      <w:proofErr w:type="spellEnd"/>
      <w:r w:rsidR="00E00D6E">
        <w:rPr>
          <w:rFonts w:cs="Times New Roman"/>
          <w:lang w:val="en-US"/>
        </w:rPr>
        <w:t xml:space="preserve">(), see </w:t>
      </w:r>
      <w:r w:rsidR="00E00D6E">
        <w:rPr>
          <w:rFonts w:cs="Times New Roman"/>
          <w:lang w:val="en-US"/>
        </w:rPr>
        <w:fldChar w:fldCharType="begin"/>
      </w:r>
      <w:r w:rsidR="00E00D6E">
        <w:rPr>
          <w:rFonts w:cs="Times New Roman"/>
          <w:lang w:val="en-US"/>
        </w:rPr>
        <w:instrText xml:space="preserve"> REF _Ref97213375 \h </w:instrText>
      </w:r>
      <w:r w:rsidR="00E00D6E">
        <w:rPr>
          <w:rFonts w:cs="Times New Roman"/>
          <w:lang w:val="en-US"/>
        </w:rPr>
      </w:r>
      <w:r w:rsidR="00E00D6E">
        <w:rPr>
          <w:rFonts w:cs="Times New Roman"/>
          <w:lang w:val="en-US"/>
        </w:rPr>
        <w:fldChar w:fldCharType="separate"/>
      </w:r>
      <w:r w:rsidR="00F55919" w:rsidRPr="000835E9">
        <w:rPr>
          <w:rFonts w:cs="Times New Roman"/>
          <w:lang w:val="en-US"/>
        </w:rPr>
        <w:t>Figure </w:t>
      </w:r>
      <w:r w:rsidR="00F55919">
        <w:rPr>
          <w:rFonts w:cs="Times New Roman"/>
          <w:noProof/>
          <w:lang w:val="en-US"/>
        </w:rPr>
        <w:t>8</w:t>
      </w:r>
      <w:r w:rsidR="00E00D6E">
        <w:rPr>
          <w:rFonts w:cs="Times New Roman"/>
          <w:lang w:val="en-US"/>
        </w:rPr>
        <w:fldChar w:fldCharType="end"/>
      </w:r>
      <w:r w:rsidR="00E00D6E">
        <w:rPr>
          <w:rFonts w:cs="Times New Roman"/>
          <w:lang w:val="en-US"/>
        </w:rPr>
        <w:t xml:space="preserve">. </w:t>
      </w:r>
    </w:p>
    <w:p w14:paraId="3E61877D" w14:textId="3352BD2A" w:rsidR="00D36526" w:rsidRDefault="00D36526" w:rsidP="00D36526">
      <w:pPr>
        <w:rPr>
          <w:rFonts w:cs="Times New Roman"/>
          <w:lang w:val="en-US"/>
        </w:rPr>
      </w:pPr>
      <w:r>
        <w:rPr>
          <w:rFonts w:cs="Times New Roman"/>
          <w:lang w:val="en-US"/>
        </w:rPr>
        <w:t xml:space="preserve">The </w:t>
      </w:r>
      <w:r w:rsidRPr="00105869">
        <w:rPr>
          <w:rFonts w:cs="Times New Roman"/>
          <w:lang w:val="en-US"/>
        </w:rPr>
        <w:t>pseudocode snippet</w:t>
      </w:r>
      <w:r>
        <w:rPr>
          <w:rFonts w:cs="Times New Roman"/>
          <w:lang w:val="en-US"/>
        </w:rPr>
        <w:t>s</w:t>
      </w:r>
      <w:r w:rsidRPr="00105869">
        <w:rPr>
          <w:rFonts w:cs="Times New Roman"/>
          <w:lang w:val="en-US"/>
        </w:rPr>
        <w:t xml:space="preserve"> </w:t>
      </w:r>
      <w:r>
        <w:rPr>
          <w:rFonts w:cs="Times New Roman"/>
          <w:lang w:val="en-US"/>
        </w:rPr>
        <w:t xml:space="preserve">of </w:t>
      </w:r>
      <w:proofErr w:type="spellStart"/>
      <w:r w:rsidRPr="00105869">
        <w:rPr>
          <w:rFonts w:cs="Times New Roman"/>
          <w:lang w:val="en-US"/>
        </w:rPr>
        <w:t>nt!SeAccessCheck</w:t>
      </w:r>
      <w:proofErr w:type="spellEnd"/>
      <w:r>
        <w:rPr>
          <w:rFonts w:cs="Times New Roman"/>
          <w:lang w:val="en-US"/>
        </w:rPr>
        <w:t xml:space="preserve">() and </w:t>
      </w:r>
      <w:proofErr w:type="spellStart"/>
      <w:r w:rsidRPr="00105869">
        <w:rPr>
          <w:rFonts w:cs="Times New Roman"/>
          <w:lang w:val="en-US"/>
        </w:rPr>
        <w:t>nt!SepMandatoryIntegrityCheck</w:t>
      </w:r>
      <w:proofErr w:type="spellEnd"/>
      <w:r>
        <w:rPr>
          <w:rFonts w:cs="Times New Roman"/>
          <w:lang w:val="en-US"/>
        </w:rPr>
        <w:t xml:space="preserve">() functions are presented in </w:t>
      </w:r>
      <w:r>
        <w:rPr>
          <w:rFonts w:cs="Times New Roman"/>
          <w:lang w:val="en-US"/>
        </w:rPr>
        <w:fldChar w:fldCharType="begin"/>
      </w:r>
      <w:r>
        <w:rPr>
          <w:rFonts w:cs="Times New Roman"/>
          <w:lang w:val="en-US"/>
        </w:rPr>
        <w:instrText xml:space="preserve"> REF _Ref97214610 \h </w:instrText>
      </w:r>
      <w:r>
        <w:rPr>
          <w:rFonts w:cs="Times New Roman"/>
          <w:lang w:val="en-US"/>
        </w:rPr>
      </w:r>
      <w:r>
        <w:rPr>
          <w:rFonts w:cs="Times New Roman"/>
          <w:lang w:val="en-US"/>
        </w:rPr>
        <w:fldChar w:fldCharType="separate"/>
      </w:r>
      <w:r w:rsidR="00F55919" w:rsidRPr="000835E9">
        <w:rPr>
          <w:rFonts w:cs="Times New Roman"/>
          <w:lang w:val="en-US"/>
        </w:rPr>
        <w:t>Figure </w:t>
      </w:r>
      <w:r w:rsidR="00F55919">
        <w:rPr>
          <w:rFonts w:cs="Times New Roman"/>
          <w:noProof/>
          <w:lang w:val="en-US"/>
        </w:rPr>
        <w:t>9</w:t>
      </w:r>
      <w:r>
        <w:rPr>
          <w:rFonts w:cs="Times New Roman"/>
          <w:lang w:val="en-US"/>
        </w:rPr>
        <w:fldChar w:fldCharType="end"/>
      </w:r>
      <w:r>
        <w:rPr>
          <w:rFonts w:cs="Times New Roman"/>
          <w:lang w:val="en-US"/>
        </w:rPr>
        <w:t xml:space="preserve"> </w:t>
      </w:r>
      <w:r w:rsidRPr="00BD391C">
        <w:rPr>
          <w:rFonts w:cs="Times New Roman"/>
          <w:i/>
          <w:iCs/>
          <w:lang w:val="en-US"/>
        </w:rPr>
        <w:t>a)</w:t>
      </w:r>
      <w:r>
        <w:rPr>
          <w:rFonts w:cs="Times New Roman"/>
          <w:lang w:val="en-US"/>
        </w:rPr>
        <w:t xml:space="preserve"> and </w:t>
      </w:r>
      <w:r w:rsidRPr="00BD391C">
        <w:rPr>
          <w:rFonts w:cs="Times New Roman"/>
          <w:i/>
          <w:iCs/>
          <w:lang w:val="en-US"/>
        </w:rPr>
        <w:t>b)</w:t>
      </w:r>
      <w:r>
        <w:rPr>
          <w:rFonts w:cs="Times New Roman"/>
          <w:lang w:val="en-US"/>
        </w:rPr>
        <w:t>.</w:t>
      </w:r>
    </w:p>
    <w:p w14:paraId="231221E8" w14:textId="5081A9DE" w:rsidR="001F27C9" w:rsidRDefault="001F27C9" w:rsidP="001F27C9">
      <w:pPr>
        <w:rPr>
          <w:rFonts w:cs="Times New Roman"/>
          <w:lang w:val="en-US"/>
        </w:rPr>
      </w:pPr>
      <w:r>
        <w:rPr>
          <w:rFonts w:cs="Times New Roman"/>
          <w:lang w:val="en-US"/>
        </w:rPr>
        <w:t xml:space="preserve">For each running process, the information about its Integrity Level is stored in the field named </w:t>
      </w:r>
      <w:r w:rsidRPr="00E66A1C">
        <w:rPr>
          <w:rFonts w:cs="Times New Roman"/>
          <w:lang w:val="en-US"/>
        </w:rPr>
        <w:t>IntegrityLevelIndex</w:t>
      </w:r>
      <w:r>
        <w:rPr>
          <w:rFonts w:cs="Times New Roman"/>
          <w:lang w:val="en-US"/>
        </w:rPr>
        <w:t xml:space="preserve">, which is located in </w:t>
      </w:r>
      <w:r w:rsidR="004166CA">
        <w:rPr>
          <w:rFonts w:cs="Times New Roman"/>
          <w:lang w:val="en-US"/>
        </w:rPr>
        <w:t xml:space="preserve">the </w:t>
      </w:r>
      <w:r w:rsidR="00177DEE">
        <w:rPr>
          <w:rFonts w:cs="Times New Roman"/>
          <w:lang w:val="en-US"/>
        </w:rPr>
        <w:t>“</w:t>
      </w:r>
      <w:proofErr w:type="spellStart"/>
      <w:r>
        <w:rPr>
          <w:rFonts w:cs="Times New Roman"/>
          <w:lang w:val="en-US"/>
        </w:rPr>
        <w:t>EPROCESS.Token</w:t>
      </w:r>
      <w:proofErr w:type="spellEnd"/>
      <w:r w:rsidR="00177DEE">
        <w:rPr>
          <w:rFonts w:cs="Times New Roman"/>
          <w:lang w:val="en-US"/>
        </w:rPr>
        <w:t>”</w:t>
      </w:r>
      <w:r>
        <w:rPr>
          <w:rFonts w:cs="Times New Roman"/>
          <w:lang w:val="en-US"/>
        </w:rPr>
        <w:t xml:space="preserve"> structure. </w:t>
      </w:r>
    </w:p>
    <w:p w14:paraId="09AB7B81" w14:textId="5A1DFD5D" w:rsidR="001F27C9" w:rsidRDefault="001F27C9" w:rsidP="001F27C9">
      <w:pPr>
        <w:rPr>
          <w:rFonts w:cs="Times New Roman"/>
          <w:lang w:val="en-US"/>
        </w:rPr>
      </w:pPr>
      <w:r>
        <w:rPr>
          <w:rFonts w:cs="Times New Roman"/>
          <w:lang w:val="en-US"/>
        </w:rPr>
        <w:t>Each time the process tries to access any object</w:t>
      </w:r>
      <w:r w:rsidR="00825947">
        <w:rPr>
          <w:rFonts w:cs="Times New Roman"/>
          <w:lang w:val="en-US"/>
        </w:rPr>
        <w:t>,</w:t>
      </w:r>
      <w:r>
        <w:rPr>
          <w:rFonts w:cs="Times New Roman"/>
          <w:lang w:val="en-US"/>
        </w:rPr>
        <w:t xml:space="preserve"> the OS checks the privileges by calling </w:t>
      </w:r>
      <w:proofErr w:type="spellStart"/>
      <w:r w:rsidRPr="00E66A1C">
        <w:rPr>
          <w:rFonts w:cs="Times New Roman"/>
          <w:lang w:val="en-US"/>
        </w:rPr>
        <w:t>nt!SeAccessCheck</w:t>
      </w:r>
      <w:proofErr w:type="spellEnd"/>
      <w:r>
        <w:rPr>
          <w:rFonts w:cs="Times New Roman"/>
          <w:lang w:val="en-US"/>
        </w:rPr>
        <w:t xml:space="preserve">() and then </w:t>
      </w:r>
      <w:proofErr w:type="spellStart"/>
      <w:r w:rsidRPr="00D85878">
        <w:rPr>
          <w:rFonts w:cs="Times New Roman"/>
          <w:lang w:val="en-US"/>
        </w:rPr>
        <w:t>nt!SepMandatoryIntegrityCheck</w:t>
      </w:r>
      <w:proofErr w:type="spellEnd"/>
      <w:r>
        <w:rPr>
          <w:rFonts w:cs="Times New Roman"/>
          <w:lang w:val="en-US"/>
        </w:rPr>
        <w:t xml:space="preserve">(), that reads the </w:t>
      </w:r>
      <w:r w:rsidRPr="00524C65">
        <w:rPr>
          <w:rFonts w:cs="Times New Roman"/>
          <w:lang w:val="en-US"/>
        </w:rPr>
        <w:t>IntegrityLevelIndex</w:t>
      </w:r>
      <w:r>
        <w:rPr>
          <w:rFonts w:cs="Times New Roman"/>
          <w:lang w:val="en-US"/>
        </w:rPr>
        <w:t xml:space="preserve"> field. </w:t>
      </w:r>
    </w:p>
    <w:p w14:paraId="302A07FD" w14:textId="20758108" w:rsidR="00753A40" w:rsidRDefault="00014CF9" w:rsidP="00684860">
      <w:pPr>
        <w:rPr>
          <w:rFonts w:cs="Times New Roman"/>
          <w:lang w:val="en-US"/>
        </w:rPr>
      </w:pPr>
      <w:r>
        <w:rPr>
          <w:rFonts w:cs="Times New Roman"/>
          <w:lang w:val="en-US"/>
        </w:rPr>
        <w:t xml:space="preserve">The next paragraph shows an attack on </w:t>
      </w:r>
      <w:r w:rsidR="00297DD9">
        <w:rPr>
          <w:rFonts w:cs="Times New Roman"/>
          <w:lang w:val="en-US"/>
        </w:rPr>
        <w:t>Defender’s</w:t>
      </w:r>
      <w:r>
        <w:rPr>
          <w:rFonts w:cs="Times New Roman"/>
          <w:lang w:val="en-US"/>
        </w:rPr>
        <w:t xml:space="preserve"> Integrity Levels. </w:t>
      </w:r>
    </w:p>
    <w:p w14:paraId="55EB397A" w14:textId="77777777" w:rsidR="00753A40" w:rsidRDefault="00753A40" w:rsidP="00684860">
      <w:pPr>
        <w:rPr>
          <w:rFonts w:cs="Times New Roman"/>
          <w:lang w:val="en-US"/>
        </w:rPr>
        <w:sectPr w:rsidR="00753A40"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806F93" w:rsidRPr="000835E9" w14:paraId="7620795C" w14:textId="77777777" w:rsidTr="00D93741">
        <w:trPr>
          <w:jc w:val="center"/>
        </w:trPr>
        <w:tc>
          <w:tcPr>
            <w:tcW w:w="9749" w:type="dxa"/>
            <w:vAlign w:val="bottom"/>
          </w:tcPr>
          <w:p w14:paraId="15E10F9B" w14:textId="55FE6374" w:rsidR="00806F93" w:rsidRPr="000835E9" w:rsidRDefault="00806F93" w:rsidP="00D93741">
            <w:pPr>
              <w:keepNext/>
              <w:spacing w:before="120" w:after="0"/>
              <w:jc w:val="center"/>
              <w:rPr>
                <w:rFonts w:cs="Times New Roman"/>
                <w:lang w:val="en-US"/>
              </w:rPr>
            </w:pPr>
            <w:r w:rsidRPr="00806F93">
              <w:rPr>
                <w:rFonts w:cs="Times New Roman"/>
                <w:noProof/>
                <w:lang w:val="en-US"/>
              </w:rPr>
              <w:drawing>
                <wp:inline distT="0" distB="0" distL="0" distR="0" wp14:anchorId="2A687593" wp14:editId="2B295C46">
                  <wp:extent cx="3244850" cy="331974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48196" cy="3323173"/>
                          </a:xfrm>
                          <a:prstGeom prst="rect">
                            <a:avLst/>
                          </a:prstGeom>
                          <a:noFill/>
                          <a:ln>
                            <a:noFill/>
                          </a:ln>
                        </pic:spPr>
                      </pic:pic>
                    </a:graphicData>
                  </a:graphic>
                </wp:inline>
              </w:drawing>
            </w:r>
          </w:p>
        </w:tc>
      </w:tr>
      <w:tr w:rsidR="00806F93" w:rsidRPr="00F55919" w14:paraId="69E39BFA" w14:textId="77777777" w:rsidTr="00D93741">
        <w:trPr>
          <w:jc w:val="center"/>
        </w:trPr>
        <w:tc>
          <w:tcPr>
            <w:tcW w:w="9749" w:type="dxa"/>
          </w:tcPr>
          <w:p w14:paraId="56DCA645" w14:textId="7B6C131C" w:rsidR="00806F93" w:rsidRPr="00F1762D" w:rsidRDefault="00806F93" w:rsidP="00D93741">
            <w:pPr>
              <w:keepNext/>
              <w:spacing w:before="120"/>
              <w:jc w:val="center"/>
              <w:rPr>
                <w:rFonts w:cs="Times New Roman"/>
                <w:lang w:val="en-US"/>
              </w:rPr>
            </w:pPr>
            <w:bookmarkStart w:id="23" w:name="_Ref97213375"/>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8</w:t>
            </w:r>
            <w:r>
              <w:rPr>
                <w:rFonts w:cs="Times New Roman"/>
                <w:lang w:val="en-US"/>
              </w:rPr>
              <w:fldChar w:fldCharType="end"/>
            </w:r>
            <w:bookmarkEnd w:id="23"/>
            <w:r w:rsidRPr="000835E9">
              <w:rPr>
                <w:rFonts w:cs="Times New Roman"/>
                <w:lang w:val="en-US"/>
              </w:rPr>
              <w:t xml:space="preserve"> </w:t>
            </w:r>
            <w:r>
              <w:rPr>
                <w:rFonts w:cs="Times New Roman"/>
                <w:lang w:val="en-US"/>
              </w:rPr>
              <w:t xml:space="preserve">Defender </w:t>
            </w:r>
            <w:r w:rsidR="0073146F">
              <w:rPr>
                <w:rFonts w:cs="Times New Roman"/>
                <w:lang w:val="en-US"/>
              </w:rPr>
              <w:t xml:space="preserve">calls </w:t>
            </w:r>
            <w:r w:rsidR="004072E0" w:rsidRPr="004072E0">
              <w:rPr>
                <w:rFonts w:cs="Times New Roman"/>
                <w:lang w:val="en-US"/>
              </w:rPr>
              <w:t>function</w:t>
            </w:r>
            <w:r w:rsidR="004072E0">
              <w:rPr>
                <w:rFonts w:cs="Times New Roman"/>
                <w:lang w:val="en-US"/>
              </w:rPr>
              <w:t>s</w:t>
            </w:r>
            <w:r w:rsidR="004072E0" w:rsidRPr="004072E0">
              <w:rPr>
                <w:rFonts w:cs="Times New Roman"/>
                <w:lang w:val="en-US"/>
              </w:rPr>
              <w:t xml:space="preserve"> </w:t>
            </w:r>
            <w:r w:rsidR="0073146F">
              <w:rPr>
                <w:rFonts w:cs="Times New Roman"/>
                <w:lang w:val="en-US"/>
              </w:rPr>
              <w:t xml:space="preserve">that invoke </w:t>
            </w:r>
            <w:proofErr w:type="spellStart"/>
            <w:r w:rsidR="0073146F" w:rsidRPr="0073146F">
              <w:rPr>
                <w:rFonts w:cs="Times New Roman"/>
                <w:lang w:val="en-US"/>
              </w:rPr>
              <w:t>SeAccessCheck</w:t>
            </w:r>
            <w:proofErr w:type="spellEnd"/>
            <w:r w:rsidR="0073146F">
              <w:rPr>
                <w:rFonts w:cs="Times New Roman"/>
                <w:lang w:val="en-US"/>
              </w:rPr>
              <w:t>() and</w:t>
            </w:r>
            <w:r w:rsidR="0073146F" w:rsidRPr="0073146F">
              <w:rPr>
                <w:rFonts w:cs="Times New Roman"/>
                <w:lang w:val="en-US"/>
              </w:rPr>
              <w:t xml:space="preserve"> </w:t>
            </w:r>
            <w:proofErr w:type="spellStart"/>
            <w:r w:rsidR="004072E0" w:rsidRPr="004072E0">
              <w:rPr>
                <w:rFonts w:cs="Times New Roman"/>
                <w:lang w:val="en-US"/>
              </w:rPr>
              <w:t>SepMandatoryIntegrityCheck</w:t>
            </w:r>
            <w:proofErr w:type="spellEnd"/>
            <w:r w:rsidR="00B12DA4">
              <w:rPr>
                <w:rFonts w:cs="Times New Roman"/>
                <w:lang w:val="en-US"/>
              </w:rPr>
              <w:t>()</w:t>
            </w:r>
            <w:r w:rsidR="00FD7D61">
              <w:rPr>
                <w:rFonts w:cs="Times New Roman"/>
                <w:lang w:val="en-US"/>
              </w:rPr>
              <w:t xml:space="preserve"> during accessing file system</w:t>
            </w:r>
          </w:p>
        </w:tc>
      </w:tr>
    </w:tbl>
    <w:p w14:paraId="4F8050E2" w14:textId="08ABD2F5" w:rsidR="00B437AD" w:rsidRDefault="00B437AD" w:rsidP="00684860">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6"/>
        <w:gridCol w:w="5263"/>
      </w:tblGrid>
      <w:tr w:rsidR="00C56FF5" w:rsidRPr="000835E9" w14:paraId="7E41B258" w14:textId="77777777" w:rsidTr="008D0420">
        <w:trPr>
          <w:jc w:val="center"/>
        </w:trPr>
        <w:tc>
          <w:tcPr>
            <w:tcW w:w="4698" w:type="dxa"/>
          </w:tcPr>
          <w:p w14:paraId="2BD8CD57" w14:textId="44FBD8DB" w:rsidR="00533751" w:rsidRPr="00533751" w:rsidRDefault="008D0420" w:rsidP="008D0420">
            <w:pPr>
              <w:keepNext/>
              <w:spacing w:after="0"/>
              <w:contextualSpacing/>
              <w:jc w:val="center"/>
              <w:rPr>
                <w:i/>
                <w:iCs/>
                <w:noProof/>
                <w:lang w:val="en-US"/>
              </w:rPr>
            </w:pPr>
            <w:r>
              <w:object w:dxaOrig="12924" w:dyaOrig="6672" w14:anchorId="00B886E3">
                <v:shape id="_x0000_i1028" type="#_x0000_t75" style="width:211.7pt;height:108pt" o:ole="">
                  <v:imagedata r:id="rId26" o:title=""/>
                </v:shape>
                <o:OLEObject Type="Embed" ProgID="PBrush" ShapeID="_x0000_i1028" DrawAspect="Content" ObjectID="_1734164939" r:id="rId27"/>
              </w:object>
            </w:r>
          </w:p>
        </w:tc>
        <w:tc>
          <w:tcPr>
            <w:tcW w:w="5051" w:type="dxa"/>
            <w:vAlign w:val="bottom"/>
          </w:tcPr>
          <w:p w14:paraId="5C09C7C5" w14:textId="312910A6" w:rsidR="00533751" w:rsidRPr="00533751" w:rsidRDefault="008D0420" w:rsidP="008D0420">
            <w:pPr>
              <w:keepNext/>
              <w:spacing w:after="0"/>
              <w:contextualSpacing/>
              <w:jc w:val="center"/>
              <w:rPr>
                <w:i/>
                <w:iCs/>
                <w:noProof/>
                <w:lang w:val="en-US"/>
              </w:rPr>
            </w:pPr>
            <w:r>
              <w:object w:dxaOrig="15156" w:dyaOrig="6684" w14:anchorId="3EB73BE9">
                <v:shape id="_x0000_i1029" type="#_x0000_t75" style="width:252pt;height:110.55pt" o:ole="">
                  <v:imagedata r:id="rId28" o:title=""/>
                </v:shape>
                <o:OLEObject Type="Embed" ProgID="PBrush" ShapeID="_x0000_i1029" DrawAspect="Content" ObjectID="_1734164940" r:id="rId29"/>
              </w:object>
            </w:r>
          </w:p>
        </w:tc>
      </w:tr>
      <w:tr w:rsidR="00C56FF5" w:rsidRPr="000835E9" w14:paraId="0B0E6DF4" w14:textId="77777777" w:rsidTr="008D0420">
        <w:trPr>
          <w:jc w:val="center"/>
        </w:trPr>
        <w:tc>
          <w:tcPr>
            <w:tcW w:w="4698" w:type="dxa"/>
            <w:vAlign w:val="bottom"/>
          </w:tcPr>
          <w:p w14:paraId="3A509885" w14:textId="2A6BF97F" w:rsidR="00533751" w:rsidRPr="00533751" w:rsidRDefault="00533751" w:rsidP="00533751">
            <w:pPr>
              <w:keepNext/>
              <w:spacing w:after="0"/>
              <w:contextualSpacing/>
              <w:jc w:val="center"/>
              <w:rPr>
                <w:i/>
                <w:iCs/>
                <w:noProof/>
                <w:lang w:val="en-US"/>
              </w:rPr>
            </w:pPr>
            <w:r w:rsidRPr="00F71FCB">
              <w:rPr>
                <w:i/>
                <w:iCs/>
                <w:noProof/>
                <w:lang w:val="en-US"/>
              </w:rPr>
              <w:t>a)</w:t>
            </w:r>
          </w:p>
        </w:tc>
        <w:tc>
          <w:tcPr>
            <w:tcW w:w="5051" w:type="dxa"/>
          </w:tcPr>
          <w:p w14:paraId="6C2CBAFD" w14:textId="0B4F3E67" w:rsidR="00533751" w:rsidRPr="00533751" w:rsidRDefault="00533751" w:rsidP="00533751">
            <w:pPr>
              <w:keepNext/>
              <w:spacing w:after="0"/>
              <w:contextualSpacing/>
              <w:jc w:val="center"/>
              <w:rPr>
                <w:i/>
                <w:iCs/>
                <w:noProof/>
                <w:lang w:val="en-US"/>
              </w:rPr>
            </w:pPr>
            <w:r w:rsidRPr="00F71FCB">
              <w:rPr>
                <w:i/>
                <w:iCs/>
                <w:noProof/>
                <w:lang w:val="en-US"/>
              </w:rPr>
              <w:t>b)</w:t>
            </w:r>
          </w:p>
        </w:tc>
      </w:tr>
      <w:tr w:rsidR="00533751" w:rsidRPr="00F55919" w14:paraId="7681FB0C" w14:textId="77777777" w:rsidTr="008D0420">
        <w:trPr>
          <w:jc w:val="center"/>
        </w:trPr>
        <w:tc>
          <w:tcPr>
            <w:tcW w:w="9749" w:type="dxa"/>
            <w:gridSpan w:val="2"/>
          </w:tcPr>
          <w:p w14:paraId="439CEECD" w14:textId="1F458F27" w:rsidR="00533751" w:rsidRPr="00F1762D" w:rsidRDefault="00533751" w:rsidP="00D93741">
            <w:pPr>
              <w:keepNext/>
              <w:spacing w:before="120"/>
              <w:jc w:val="center"/>
              <w:rPr>
                <w:rFonts w:cs="Times New Roman"/>
                <w:lang w:val="en-US"/>
              </w:rPr>
            </w:pPr>
            <w:bookmarkStart w:id="24" w:name="_Ref97214610"/>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9</w:t>
            </w:r>
            <w:r>
              <w:rPr>
                <w:rFonts w:cs="Times New Roman"/>
                <w:lang w:val="en-US"/>
              </w:rPr>
              <w:fldChar w:fldCharType="end"/>
            </w:r>
            <w:bookmarkEnd w:id="24"/>
            <w:r w:rsidRPr="000835E9">
              <w:rPr>
                <w:rFonts w:cs="Times New Roman"/>
                <w:lang w:val="en-US"/>
              </w:rPr>
              <w:t xml:space="preserve"> </w:t>
            </w:r>
            <w:r w:rsidR="00BD391C">
              <w:rPr>
                <w:rFonts w:cs="Times New Roman"/>
                <w:lang w:val="en-US"/>
              </w:rPr>
              <w:t xml:space="preserve">The </w:t>
            </w:r>
            <w:r w:rsidR="00297DD9">
              <w:rPr>
                <w:rFonts w:cs="Times New Roman"/>
                <w:lang w:val="en-US"/>
              </w:rPr>
              <w:t>pseudocode</w:t>
            </w:r>
            <w:r w:rsidR="00BD391C" w:rsidRPr="00BD391C">
              <w:rPr>
                <w:rFonts w:cs="Times New Roman"/>
                <w:lang w:val="en-US"/>
              </w:rPr>
              <w:t xml:space="preserve"> snippets </w:t>
            </w:r>
            <w:r w:rsidR="00BD391C">
              <w:rPr>
                <w:rFonts w:cs="Times New Roman"/>
                <w:lang w:val="en-US"/>
              </w:rPr>
              <w:t xml:space="preserve">for the </w:t>
            </w:r>
            <w:r w:rsidR="00310D61">
              <w:rPr>
                <w:rFonts w:cs="Times New Roman"/>
                <w:lang w:val="en-US"/>
              </w:rPr>
              <w:t>functions</w:t>
            </w:r>
            <w:r w:rsidR="00BD391C">
              <w:rPr>
                <w:rFonts w:cs="Times New Roman"/>
                <w:lang w:val="en-US"/>
              </w:rPr>
              <w:t xml:space="preserve">: </w:t>
            </w:r>
            <w:r w:rsidR="00BD391C">
              <w:rPr>
                <w:rFonts w:cs="Times New Roman"/>
                <w:lang w:val="en-US"/>
              </w:rPr>
              <w:br/>
            </w:r>
            <w:r w:rsidR="00BD391C" w:rsidRPr="00BD391C">
              <w:rPr>
                <w:rFonts w:cs="Times New Roman"/>
                <w:i/>
                <w:iCs/>
                <w:lang w:val="en-US"/>
              </w:rPr>
              <w:t>a)</w:t>
            </w:r>
            <w:r w:rsidR="00BD391C" w:rsidRPr="00BD391C">
              <w:rPr>
                <w:rFonts w:cs="Times New Roman"/>
                <w:lang w:val="en-US"/>
              </w:rPr>
              <w:t xml:space="preserve"> </w:t>
            </w:r>
            <w:proofErr w:type="spellStart"/>
            <w:r w:rsidR="00BD391C" w:rsidRPr="00BD391C">
              <w:rPr>
                <w:rFonts w:cs="Times New Roman"/>
                <w:lang w:val="en-US"/>
              </w:rPr>
              <w:t>nt!SeAccessCheck</w:t>
            </w:r>
            <w:proofErr w:type="spellEnd"/>
            <w:r w:rsidR="00BD391C" w:rsidRPr="00BD391C">
              <w:rPr>
                <w:rFonts w:cs="Times New Roman"/>
                <w:lang w:val="en-US"/>
              </w:rPr>
              <w:t xml:space="preserve">() and </w:t>
            </w:r>
            <w:r w:rsidR="00BD391C" w:rsidRPr="00BD391C">
              <w:rPr>
                <w:rFonts w:cs="Times New Roman"/>
                <w:i/>
                <w:iCs/>
                <w:lang w:val="en-US"/>
              </w:rPr>
              <w:t>b)</w:t>
            </w:r>
            <w:r w:rsidR="00BD391C">
              <w:rPr>
                <w:rFonts w:cs="Times New Roman"/>
                <w:lang w:val="en-US"/>
              </w:rPr>
              <w:t xml:space="preserve"> </w:t>
            </w:r>
            <w:proofErr w:type="spellStart"/>
            <w:r w:rsidR="00BD391C" w:rsidRPr="00BD391C">
              <w:rPr>
                <w:rFonts w:cs="Times New Roman"/>
                <w:lang w:val="en-US"/>
              </w:rPr>
              <w:t>nt!SepMandatoryIntegrityCheck</w:t>
            </w:r>
            <w:proofErr w:type="spellEnd"/>
            <w:r w:rsidR="00BD391C" w:rsidRPr="00BD391C">
              <w:rPr>
                <w:rFonts w:cs="Times New Roman"/>
                <w:lang w:val="en-US"/>
              </w:rPr>
              <w:t xml:space="preserve">() </w:t>
            </w:r>
          </w:p>
        </w:tc>
      </w:tr>
    </w:tbl>
    <w:p w14:paraId="42BB244E" w14:textId="77777777" w:rsidR="00E2113C" w:rsidRDefault="00E2113C" w:rsidP="00684860">
      <w:pPr>
        <w:rPr>
          <w:rFonts w:cs="Times New Roman"/>
          <w:lang w:val="en-US"/>
        </w:rPr>
      </w:pPr>
    </w:p>
    <w:p w14:paraId="3C08DD3B" w14:textId="77777777" w:rsidR="00753A40" w:rsidRDefault="00753A40" w:rsidP="00684860">
      <w:pPr>
        <w:rPr>
          <w:rFonts w:cs="Times New Roman"/>
          <w:lang w:val="en-US"/>
        </w:rPr>
        <w:sectPr w:rsidR="00753A40" w:rsidSect="00753A40">
          <w:type w:val="continuous"/>
          <w:pgSz w:w="12240" w:h="15840" w:code="1"/>
          <w:pgMar w:top="1440" w:right="1267" w:bottom="1440" w:left="1440" w:header="706" w:footer="706" w:gutter="0"/>
          <w:cols w:space="360"/>
          <w:docGrid w:linePitch="360"/>
        </w:sectPr>
      </w:pPr>
    </w:p>
    <w:p w14:paraId="70781528" w14:textId="1842BBD4" w:rsidR="005622EB" w:rsidRDefault="00014CF9" w:rsidP="002A4FE3">
      <w:pPr>
        <w:rPr>
          <w:rFonts w:cs="Times New Roman"/>
          <w:lang w:val="en-US"/>
        </w:rPr>
      </w:pPr>
      <w:r w:rsidRPr="00014CF9">
        <w:rPr>
          <w:rFonts w:cs="Times New Roman"/>
          <w:b/>
          <w:bCs/>
          <w:lang w:val="en-US"/>
        </w:rPr>
        <w:t xml:space="preserve">Patching </w:t>
      </w:r>
      <w:proofErr w:type="spellStart"/>
      <w:r w:rsidRPr="00014CF9">
        <w:rPr>
          <w:rFonts w:cs="Times New Roman"/>
          <w:b/>
          <w:bCs/>
          <w:lang w:val="en-US"/>
        </w:rPr>
        <w:t>IntergrityLevelIndex</w:t>
      </w:r>
      <w:proofErr w:type="spellEnd"/>
      <w:r>
        <w:rPr>
          <w:rFonts w:cs="Times New Roman"/>
          <w:lang w:val="en-US"/>
        </w:rPr>
        <w:t xml:space="preserve">. </w:t>
      </w:r>
      <w:r w:rsidRPr="00014CF9">
        <w:rPr>
          <w:rFonts w:cs="Times New Roman"/>
          <w:lang w:val="en-US"/>
        </w:rPr>
        <w:t xml:space="preserve">To restrict </w:t>
      </w:r>
      <w:r w:rsidR="009E21A1">
        <w:rPr>
          <w:rFonts w:cs="Times New Roman"/>
          <w:lang w:val="en-US"/>
        </w:rPr>
        <w:t>Microsoft Defender</w:t>
      </w:r>
      <w:r w:rsidR="004D646E">
        <w:rPr>
          <w:rFonts w:cs="Times New Roman"/>
          <w:lang w:val="en-US"/>
        </w:rPr>
        <w:t>,</w:t>
      </w:r>
      <w:r w:rsidRPr="00014CF9">
        <w:rPr>
          <w:rFonts w:cs="Times New Roman"/>
          <w:lang w:val="en-US"/>
        </w:rPr>
        <w:t xml:space="preserve"> </w:t>
      </w:r>
      <w:r w:rsidR="001C386D">
        <w:rPr>
          <w:rFonts w:cs="Times New Roman"/>
          <w:lang w:val="en-US"/>
        </w:rPr>
        <w:t>we tried</w:t>
      </w:r>
      <w:r w:rsidRPr="00014CF9">
        <w:rPr>
          <w:rFonts w:cs="Times New Roman"/>
          <w:lang w:val="en-US"/>
        </w:rPr>
        <w:t xml:space="preserve"> </w:t>
      </w:r>
      <w:r w:rsidR="001C386D">
        <w:rPr>
          <w:rFonts w:cs="Times New Roman"/>
          <w:lang w:val="en-US"/>
        </w:rPr>
        <w:t xml:space="preserve">to </w:t>
      </w:r>
      <w:r w:rsidRPr="00014CF9">
        <w:rPr>
          <w:rFonts w:cs="Times New Roman"/>
          <w:lang w:val="en-US"/>
        </w:rPr>
        <w:t xml:space="preserve">overwrite the </w:t>
      </w:r>
      <w:proofErr w:type="spellStart"/>
      <w:r w:rsidRPr="00014CF9">
        <w:rPr>
          <w:rFonts w:cs="Times New Roman"/>
          <w:lang w:val="en-US"/>
        </w:rPr>
        <w:t>IntergrityLevelIndex</w:t>
      </w:r>
      <w:proofErr w:type="spellEnd"/>
      <w:r w:rsidRPr="00014CF9">
        <w:rPr>
          <w:rFonts w:cs="Times New Roman"/>
          <w:lang w:val="en-US"/>
        </w:rPr>
        <w:t xml:space="preserve"> field </w:t>
      </w:r>
      <w:r w:rsidR="002A4FE3">
        <w:rPr>
          <w:rFonts w:cs="Times New Roman"/>
          <w:lang w:val="en-US"/>
        </w:rPr>
        <w:t xml:space="preserve">using (-1) or </w:t>
      </w:r>
      <w:r w:rsidR="002A4FE3" w:rsidRPr="002A4FE3">
        <w:rPr>
          <w:rFonts w:cs="Times New Roman"/>
          <w:lang w:val="en-US"/>
        </w:rPr>
        <w:t>0</w:t>
      </w:r>
      <w:r w:rsidR="005B1FA4">
        <w:rPr>
          <w:rFonts w:cs="Times New Roman"/>
          <w:lang w:val="en-US"/>
        </w:rPr>
        <w:t>x</w:t>
      </w:r>
      <w:r w:rsidR="002A4FE3" w:rsidRPr="002A4FE3">
        <w:rPr>
          <w:rFonts w:cs="Times New Roman"/>
          <w:lang w:val="en-US"/>
        </w:rPr>
        <w:t>FFFFFFFF</w:t>
      </w:r>
      <w:r w:rsidR="002A4FE3">
        <w:rPr>
          <w:rFonts w:cs="Times New Roman"/>
          <w:lang w:val="en-US"/>
        </w:rPr>
        <w:t xml:space="preserve"> value. This manipulation </w:t>
      </w:r>
      <w:r w:rsidR="001C386D">
        <w:rPr>
          <w:rFonts w:cs="Times New Roman"/>
          <w:lang w:val="en-US"/>
        </w:rPr>
        <w:t>set</w:t>
      </w:r>
      <w:r w:rsidR="002A4FE3">
        <w:rPr>
          <w:rFonts w:cs="Times New Roman"/>
          <w:lang w:val="en-US"/>
        </w:rPr>
        <w:t>s</w:t>
      </w:r>
      <w:r w:rsidR="001C386D">
        <w:rPr>
          <w:rFonts w:cs="Times New Roman"/>
          <w:lang w:val="en-US"/>
        </w:rPr>
        <w:t xml:space="preserve"> </w:t>
      </w:r>
      <w:r w:rsidR="001C386D" w:rsidRPr="00014CF9">
        <w:rPr>
          <w:rFonts w:cs="Times New Roman"/>
          <w:lang w:val="en-US"/>
        </w:rPr>
        <w:t>the lowest privilege (</w:t>
      </w:r>
      <w:proofErr w:type="spellStart"/>
      <w:r w:rsidR="001C386D" w:rsidRPr="00014CF9">
        <w:rPr>
          <w:rFonts w:cs="Times New Roman"/>
          <w:lang w:val="en-US"/>
        </w:rPr>
        <w:t>SeUntrustedMandatorySid</w:t>
      </w:r>
      <w:proofErr w:type="spellEnd"/>
      <w:r w:rsidR="001C386D" w:rsidRPr="00014CF9">
        <w:rPr>
          <w:rFonts w:cs="Times New Roman"/>
          <w:lang w:val="en-US"/>
        </w:rPr>
        <w:t>)</w:t>
      </w:r>
      <w:r w:rsidR="001C386D">
        <w:rPr>
          <w:rFonts w:cs="Times New Roman"/>
          <w:lang w:val="en-US"/>
        </w:rPr>
        <w:t xml:space="preserve"> to the </w:t>
      </w:r>
      <w:r w:rsidR="001C386D" w:rsidRPr="00014CF9">
        <w:rPr>
          <w:rFonts w:cs="Times New Roman"/>
          <w:lang w:val="en-US"/>
        </w:rPr>
        <w:t>Defender process</w:t>
      </w:r>
      <w:r w:rsidR="001C386D">
        <w:rPr>
          <w:rFonts w:cs="Times New Roman"/>
          <w:lang w:val="en-US"/>
        </w:rPr>
        <w:t xml:space="preserve">. </w:t>
      </w:r>
      <w:r w:rsidR="00FC6120">
        <w:rPr>
          <w:rFonts w:cs="Times New Roman"/>
          <w:lang w:val="en-US"/>
        </w:rPr>
        <w:fldChar w:fldCharType="begin"/>
      </w:r>
      <w:r w:rsidR="00FC6120">
        <w:rPr>
          <w:rFonts w:cs="Times New Roman"/>
          <w:lang w:val="en-US"/>
        </w:rPr>
        <w:instrText xml:space="preserve"> REF _Ref97229364 \h </w:instrText>
      </w:r>
      <w:r w:rsidR="00FC6120">
        <w:rPr>
          <w:rFonts w:cs="Times New Roman"/>
          <w:lang w:val="en-US"/>
        </w:rPr>
      </w:r>
      <w:r w:rsidR="00FC6120">
        <w:rPr>
          <w:rFonts w:cs="Times New Roman"/>
          <w:lang w:val="en-US"/>
        </w:rPr>
        <w:fldChar w:fldCharType="separate"/>
      </w:r>
      <w:r w:rsidR="00F55919" w:rsidRPr="000835E9">
        <w:rPr>
          <w:rFonts w:cs="Times New Roman"/>
          <w:lang w:val="en-US"/>
        </w:rPr>
        <w:t>Figure </w:t>
      </w:r>
      <w:r w:rsidR="00F55919">
        <w:rPr>
          <w:rFonts w:cs="Times New Roman"/>
          <w:noProof/>
          <w:lang w:val="en-US"/>
        </w:rPr>
        <w:t>10</w:t>
      </w:r>
      <w:r w:rsidR="00FC6120">
        <w:rPr>
          <w:rFonts w:cs="Times New Roman"/>
          <w:lang w:val="en-US"/>
        </w:rPr>
        <w:fldChar w:fldCharType="end"/>
      </w:r>
      <w:r w:rsidR="00FC6120">
        <w:rPr>
          <w:rFonts w:cs="Times New Roman"/>
          <w:lang w:val="en-US"/>
        </w:rPr>
        <w:t xml:space="preserve"> </w:t>
      </w:r>
      <w:r w:rsidR="00FC6120" w:rsidRPr="00FC6120">
        <w:rPr>
          <w:rFonts w:cs="Times New Roman"/>
          <w:i/>
          <w:iCs/>
          <w:lang w:val="en-US"/>
        </w:rPr>
        <w:t>a)</w:t>
      </w:r>
      <w:r w:rsidR="00FC6120">
        <w:rPr>
          <w:rFonts w:cs="Times New Roman"/>
          <w:lang w:val="en-US"/>
        </w:rPr>
        <w:t xml:space="preserve"> and </w:t>
      </w:r>
      <w:r w:rsidR="00FC6120" w:rsidRPr="00FC6120">
        <w:rPr>
          <w:rFonts w:cs="Times New Roman"/>
          <w:i/>
          <w:iCs/>
          <w:lang w:val="en-US"/>
        </w:rPr>
        <w:t>b)</w:t>
      </w:r>
      <w:r w:rsidR="00FC6120" w:rsidRPr="00FC6120">
        <w:rPr>
          <w:rFonts w:cs="Times New Roman"/>
          <w:lang w:val="en-US"/>
        </w:rPr>
        <w:t xml:space="preserve"> </w:t>
      </w:r>
      <w:r w:rsidR="00FC6120">
        <w:rPr>
          <w:rFonts w:cs="Times New Roman"/>
          <w:lang w:val="en-US"/>
        </w:rPr>
        <w:t xml:space="preserve">shows the Integrity Level of </w:t>
      </w:r>
      <w:r w:rsidR="009E21A1">
        <w:rPr>
          <w:rFonts w:cs="Times New Roman"/>
          <w:lang w:val="en-US"/>
        </w:rPr>
        <w:t>Microsoft Defender</w:t>
      </w:r>
      <w:r w:rsidR="00FC6120">
        <w:rPr>
          <w:rFonts w:cs="Times New Roman"/>
          <w:lang w:val="en-US"/>
        </w:rPr>
        <w:t xml:space="preserve"> before and after patching. </w:t>
      </w:r>
    </w:p>
    <w:p w14:paraId="5BF03936" w14:textId="11DCEBC6" w:rsidR="00FC6120" w:rsidRDefault="00FC6120" w:rsidP="00014CF9">
      <w:pPr>
        <w:rPr>
          <w:rFonts w:cs="Times New Roman"/>
          <w:lang w:val="en-US"/>
        </w:rPr>
      </w:pPr>
      <w:r>
        <w:rPr>
          <w:rFonts w:cs="Times New Roman"/>
          <w:lang w:val="en-US"/>
        </w:rPr>
        <w:t xml:space="preserve">After that we run the batch script to extract and run malware, see </w:t>
      </w:r>
      <w:r w:rsidRPr="00BB5770">
        <w:rPr>
          <w:rFonts w:cs="Times New Roman"/>
          <w:lang w:val="en-US"/>
        </w:rPr>
        <w:fldChar w:fldCharType="begin"/>
      </w:r>
      <w:r w:rsidRPr="00BB5770">
        <w:rPr>
          <w:rFonts w:cs="Times New Roman"/>
          <w:lang w:val="en-US"/>
        </w:rPr>
        <w:instrText xml:space="preserve"> REF _Ref96719967 \h </w:instrText>
      </w:r>
      <w:r>
        <w:rPr>
          <w:rFonts w:cs="Times New Roman"/>
          <w:lang w:val="en-US"/>
        </w:rPr>
        <w:instrText xml:space="preserve"> \* MERGEFORMAT </w:instrText>
      </w:r>
      <w:r w:rsidRPr="00BB5770">
        <w:rPr>
          <w:rFonts w:cs="Times New Roman"/>
          <w:lang w:val="en-US"/>
        </w:rPr>
      </w:r>
      <w:r w:rsidRPr="00BB5770">
        <w:rPr>
          <w:rFonts w:cs="Times New Roman"/>
          <w:lang w:val="en-US"/>
        </w:rPr>
        <w:fldChar w:fldCharType="separate"/>
      </w:r>
      <w:r w:rsidR="00F55919" w:rsidRPr="000835E9">
        <w:rPr>
          <w:rFonts w:cs="Times New Roman"/>
          <w:lang w:val="en-US"/>
        </w:rPr>
        <w:t>Figure </w:t>
      </w:r>
      <w:r w:rsidR="00F55919">
        <w:rPr>
          <w:rFonts w:cs="Times New Roman"/>
          <w:lang w:val="en-US"/>
        </w:rPr>
        <w:t>3</w:t>
      </w:r>
      <w:r w:rsidRPr="00BB5770">
        <w:rPr>
          <w:rFonts w:cs="Times New Roman"/>
          <w:lang w:val="en-US"/>
        </w:rPr>
        <w:fldChar w:fldCharType="end"/>
      </w:r>
      <w:r w:rsidRPr="00BB5770">
        <w:rPr>
          <w:rFonts w:cs="Times New Roman"/>
          <w:lang w:val="en-US"/>
        </w:rPr>
        <w:t xml:space="preserve">, </w:t>
      </w:r>
      <w:r w:rsidRPr="00BB5770">
        <w:rPr>
          <w:rFonts w:cs="Times New Roman"/>
          <w:i/>
          <w:iCs/>
          <w:lang w:val="en-US"/>
        </w:rPr>
        <w:t>a</w:t>
      </w:r>
      <w:r w:rsidRPr="00BB5770">
        <w:rPr>
          <w:rFonts w:cs="Times New Roman"/>
          <w:lang w:val="en-US"/>
        </w:rPr>
        <w:t>)</w:t>
      </w:r>
      <w:r>
        <w:rPr>
          <w:rFonts w:cs="Times New Roman"/>
          <w:lang w:val="en-US"/>
        </w:rPr>
        <w:t xml:space="preserve"> once more. </w:t>
      </w:r>
      <w:r>
        <w:rPr>
          <w:rFonts w:cs="Times New Roman"/>
          <w:lang w:val="en-US"/>
        </w:rPr>
        <w:fldChar w:fldCharType="begin"/>
      </w:r>
      <w:r>
        <w:rPr>
          <w:rFonts w:cs="Times New Roman"/>
          <w:lang w:val="en-US"/>
        </w:rPr>
        <w:instrText xml:space="preserve"> REF _Ref97229445 \h </w:instrText>
      </w:r>
      <w:r>
        <w:rPr>
          <w:rFonts w:cs="Times New Roman"/>
          <w:lang w:val="en-US"/>
        </w:rPr>
      </w:r>
      <w:r>
        <w:rPr>
          <w:rFonts w:cs="Times New Roman"/>
          <w:lang w:val="en-US"/>
        </w:rPr>
        <w:fldChar w:fldCharType="separate"/>
      </w:r>
      <w:r w:rsidR="00F55919" w:rsidRPr="000835E9">
        <w:rPr>
          <w:rFonts w:cs="Times New Roman"/>
          <w:lang w:val="en-US"/>
        </w:rPr>
        <w:t>Figure </w:t>
      </w:r>
      <w:r w:rsidR="00F55919">
        <w:rPr>
          <w:rFonts w:cs="Times New Roman"/>
          <w:noProof/>
          <w:lang w:val="en-US"/>
        </w:rPr>
        <w:t>11</w:t>
      </w:r>
      <w:r>
        <w:rPr>
          <w:rFonts w:cs="Times New Roman"/>
          <w:lang w:val="en-US"/>
        </w:rPr>
        <w:fldChar w:fldCharType="end"/>
      </w:r>
      <w:r>
        <w:rPr>
          <w:rFonts w:cs="Times New Roman"/>
          <w:lang w:val="en-US"/>
        </w:rPr>
        <w:t xml:space="preserve"> shows the corresponding ProcMon output. </w:t>
      </w:r>
    </w:p>
    <w:p w14:paraId="2F90D14F" w14:textId="232BB03A" w:rsidR="00F4384C" w:rsidRDefault="00F4384C" w:rsidP="00F4384C">
      <w:pPr>
        <w:rPr>
          <w:rFonts w:cs="Times New Roman"/>
          <w:lang w:val="en-US"/>
        </w:rPr>
      </w:pPr>
      <w:r w:rsidRPr="00014CF9">
        <w:rPr>
          <w:rFonts w:cs="Times New Roman"/>
          <w:lang w:val="en-US"/>
        </w:rPr>
        <w:t xml:space="preserve">As a result, </w:t>
      </w:r>
      <w:r w:rsidR="009E21A1">
        <w:rPr>
          <w:rFonts w:cs="Times New Roman"/>
          <w:lang w:val="en-US"/>
        </w:rPr>
        <w:t>Microsoft Defender</w:t>
      </w:r>
      <w:r w:rsidR="001C386D" w:rsidRPr="001C386D">
        <w:rPr>
          <w:rFonts w:cs="Times New Roman"/>
          <w:lang w:val="en-US"/>
        </w:rPr>
        <w:t xml:space="preserve"> </w:t>
      </w:r>
      <w:r w:rsidRPr="00014CF9">
        <w:rPr>
          <w:rFonts w:cs="Times New Roman"/>
          <w:lang w:val="en-US"/>
        </w:rPr>
        <w:t xml:space="preserve">cannot overwrite or delete </w:t>
      </w:r>
      <w:r w:rsidR="00297DD9">
        <w:rPr>
          <w:rFonts w:cs="Times New Roman"/>
          <w:lang w:val="en-US"/>
        </w:rPr>
        <w:t>malware files</w:t>
      </w:r>
      <w:r w:rsidRPr="00014CF9">
        <w:rPr>
          <w:rFonts w:cs="Times New Roman"/>
          <w:lang w:val="en-US"/>
        </w:rPr>
        <w:t>.</w:t>
      </w:r>
      <w:r w:rsidR="004F515A">
        <w:rPr>
          <w:rFonts w:cs="Times New Roman"/>
          <w:lang w:val="en-US"/>
        </w:rPr>
        <w:t xml:space="preserve"> </w:t>
      </w:r>
      <w:r>
        <w:rPr>
          <w:rFonts w:cs="Times New Roman"/>
          <w:lang w:val="en-US"/>
        </w:rPr>
        <w:t xml:space="preserve">However, </w:t>
      </w:r>
      <w:r w:rsidR="005F64D1">
        <w:rPr>
          <w:rFonts w:cs="Times New Roman"/>
          <w:lang w:val="en-US"/>
        </w:rPr>
        <w:t>we</w:t>
      </w:r>
      <w:r>
        <w:rPr>
          <w:rFonts w:cs="Times New Roman"/>
          <w:lang w:val="en-US"/>
        </w:rPr>
        <w:t xml:space="preserve"> still fail to launch an extracted malware file, the </w:t>
      </w:r>
      <w:proofErr w:type="spellStart"/>
      <w:r>
        <w:rPr>
          <w:rFonts w:cs="Times New Roman"/>
          <w:lang w:val="en-US"/>
        </w:rPr>
        <w:t>CreateFile</w:t>
      </w:r>
      <w:proofErr w:type="spellEnd"/>
      <w:r>
        <w:rPr>
          <w:rFonts w:cs="Times New Roman"/>
          <w:lang w:val="en-US"/>
        </w:rPr>
        <w:t xml:space="preserve"> API returns status 0xC0000906 (</w:t>
      </w:r>
      <w:r w:rsidRPr="00F4384C">
        <w:rPr>
          <w:rFonts w:cs="Times New Roman"/>
          <w:lang w:val="en-US"/>
        </w:rPr>
        <w:t>STATUS_VIRUS_INFECTED</w:t>
      </w:r>
      <w:r>
        <w:rPr>
          <w:rFonts w:cs="Times New Roman"/>
          <w:lang w:val="en-US"/>
        </w:rPr>
        <w:t xml:space="preserve">). </w:t>
      </w:r>
      <w:r w:rsidR="00D50792">
        <w:rPr>
          <w:rFonts w:cs="Times New Roman"/>
          <w:lang w:val="en-US"/>
        </w:rPr>
        <w:t>This status means that “</w:t>
      </w:r>
      <w:r w:rsidR="00743CE2" w:rsidRPr="00743CE2">
        <w:rPr>
          <w:rFonts w:cs="Times New Roman"/>
          <w:lang w:val="en-US"/>
        </w:rPr>
        <w:t>The operation did not complete successfully because the file contains a virus</w:t>
      </w:r>
      <w:r w:rsidR="00D50792">
        <w:rPr>
          <w:rFonts w:cs="Times New Roman"/>
          <w:lang w:val="en-US"/>
        </w:rPr>
        <w:t>”</w:t>
      </w:r>
      <w:r w:rsidR="00D50792" w:rsidRPr="00D50792">
        <w:rPr>
          <w:rFonts w:cs="Times New Roman"/>
          <w:lang w:val="en-US"/>
        </w:rPr>
        <w:t>.</w:t>
      </w:r>
    </w:p>
    <w:p w14:paraId="5CFDA604" w14:textId="6BA9173B" w:rsidR="00F4384C" w:rsidRDefault="00E51464" w:rsidP="00F4384C">
      <w:pPr>
        <w:rPr>
          <w:rFonts w:cs="Times New Roman"/>
          <w:lang w:val="en-US"/>
        </w:rPr>
      </w:pPr>
      <w:r>
        <w:rPr>
          <w:rFonts w:cs="Times New Roman"/>
          <w:lang w:val="en-US"/>
        </w:rPr>
        <w:t>The research has revealed that t</w:t>
      </w:r>
      <w:r w:rsidR="00F4384C">
        <w:rPr>
          <w:rFonts w:cs="Times New Roman"/>
          <w:lang w:val="en-US"/>
        </w:rPr>
        <w:t xml:space="preserve">his status is returned </w:t>
      </w:r>
      <w:r>
        <w:rPr>
          <w:rFonts w:cs="Times New Roman"/>
          <w:lang w:val="en-US"/>
        </w:rPr>
        <w:t xml:space="preserve">by WdFilter.sys, a </w:t>
      </w:r>
      <w:r w:rsidR="00F4384C">
        <w:rPr>
          <w:rFonts w:cs="Times New Roman"/>
          <w:lang w:val="en-US"/>
        </w:rPr>
        <w:t xml:space="preserve">Windows </w:t>
      </w:r>
      <w:r>
        <w:rPr>
          <w:rFonts w:cs="Times New Roman"/>
          <w:lang w:val="en-US"/>
        </w:rPr>
        <w:t>Defender</w:t>
      </w:r>
      <w:r w:rsidR="00F4384C">
        <w:rPr>
          <w:rFonts w:cs="Times New Roman"/>
          <w:lang w:val="en-US"/>
        </w:rPr>
        <w:t xml:space="preserve"> </w:t>
      </w:r>
      <w:r>
        <w:rPr>
          <w:rFonts w:cs="Times New Roman"/>
          <w:lang w:val="en-US"/>
        </w:rPr>
        <w:t xml:space="preserve">driver. </w:t>
      </w:r>
    </w:p>
    <w:p w14:paraId="7402B3AA" w14:textId="2F3E3448" w:rsidR="00E51464" w:rsidRDefault="00E51464" w:rsidP="0034739F">
      <w:pPr>
        <w:rPr>
          <w:rFonts w:cs="Times New Roman"/>
          <w:lang w:val="en-US"/>
        </w:rPr>
      </w:pPr>
      <w:proofErr w:type="spellStart"/>
      <w:r w:rsidRPr="00E51464">
        <w:rPr>
          <w:rFonts w:cs="Times New Roman"/>
          <w:lang w:val="en-US"/>
        </w:rPr>
        <w:t>WdFilter</w:t>
      </w:r>
      <w:proofErr w:type="spellEnd"/>
      <w:r w:rsidR="00FC0144">
        <w:rPr>
          <w:rFonts w:cs="Times New Roman"/>
          <w:lang w:val="en-US"/>
        </w:rPr>
        <w:t xml:space="preserve"> driver</w:t>
      </w:r>
      <w:r>
        <w:rPr>
          <w:rFonts w:cs="Times New Roman"/>
          <w:lang w:val="en-US"/>
        </w:rPr>
        <w:t xml:space="preserve"> </w:t>
      </w:r>
      <w:r w:rsidRPr="00E51464">
        <w:rPr>
          <w:rFonts w:cs="Times New Roman"/>
          <w:lang w:val="en-US"/>
        </w:rPr>
        <w:t xml:space="preserve">registers a mini-filter to monitor file operations via </w:t>
      </w:r>
      <w:proofErr w:type="spellStart"/>
      <w:r w:rsidRPr="00E51464">
        <w:rPr>
          <w:rFonts w:cs="Times New Roman"/>
          <w:lang w:val="en-US"/>
        </w:rPr>
        <w:t>FltRegisterFilter</w:t>
      </w:r>
      <w:proofErr w:type="spellEnd"/>
      <w:r w:rsidRPr="00E51464">
        <w:rPr>
          <w:rFonts w:cs="Times New Roman"/>
          <w:lang w:val="en-US"/>
        </w:rPr>
        <w:t>.</w:t>
      </w:r>
      <w:r w:rsidR="0034739F">
        <w:rPr>
          <w:rFonts w:cs="Times New Roman"/>
          <w:lang w:val="en-US"/>
        </w:rPr>
        <w:t xml:space="preserve"> </w:t>
      </w:r>
      <w:proofErr w:type="spellStart"/>
      <w:r w:rsidR="0034739F" w:rsidRPr="0034739F">
        <w:rPr>
          <w:rFonts w:cs="Times New Roman"/>
          <w:lang w:val="en-US"/>
        </w:rPr>
        <w:t>WdFilter</w:t>
      </w:r>
      <w:proofErr w:type="spellEnd"/>
      <w:r w:rsidR="0034739F">
        <w:rPr>
          <w:rFonts w:cs="Times New Roman"/>
          <w:lang w:val="en-US"/>
        </w:rPr>
        <w:t xml:space="preserve"> </w:t>
      </w:r>
      <w:r w:rsidRPr="00E51464">
        <w:rPr>
          <w:rFonts w:cs="Times New Roman"/>
          <w:lang w:val="en-US"/>
        </w:rPr>
        <w:t xml:space="preserve">prevents launching a malware file using </w:t>
      </w:r>
      <w:proofErr w:type="gramStart"/>
      <w:r w:rsidRPr="00E51464">
        <w:rPr>
          <w:rFonts w:cs="Times New Roman"/>
          <w:lang w:val="en-US"/>
        </w:rPr>
        <w:t>Post-create</w:t>
      </w:r>
      <w:proofErr w:type="gramEnd"/>
      <w:r w:rsidRPr="00E51464">
        <w:rPr>
          <w:rFonts w:cs="Times New Roman"/>
          <w:lang w:val="en-US"/>
        </w:rPr>
        <w:t xml:space="preserve"> callback by calling </w:t>
      </w:r>
      <w:proofErr w:type="spellStart"/>
      <w:r w:rsidRPr="00E51464">
        <w:rPr>
          <w:rFonts w:cs="Times New Roman"/>
          <w:lang w:val="en-US"/>
        </w:rPr>
        <w:t>FltCancelFileOpen</w:t>
      </w:r>
      <w:proofErr w:type="spellEnd"/>
      <w:r w:rsidRPr="00E51464">
        <w:rPr>
          <w:rFonts w:cs="Times New Roman"/>
          <w:lang w:val="en-US"/>
        </w:rPr>
        <w:t xml:space="preserve"> with status </w:t>
      </w:r>
      <w:r w:rsidR="003B07B1" w:rsidRPr="003B07B1">
        <w:rPr>
          <w:rFonts w:cs="Times New Roman"/>
          <w:lang w:val="en-US"/>
        </w:rPr>
        <w:t>0xC0000906</w:t>
      </w:r>
      <w:r w:rsidR="003B07B1">
        <w:rPr>
          <w:rFonts w:cs="Times New Roman"/>
          <w:lang w:val="en-US"/>
        </w:rPr>
        <w:t xml:space="preserve"> (</w:t>
      </w:r>
      <w:r w:rsidRPr="00E51464">
        <w:rPr>
          <w:rFonts w:cs="Times New Roman"/>
          <w:lang w:val="en-US"/>
        </w:rPr>
        <w:t xml:space="preserve">STATUS_VIRUS_INFECTED) or </w:t>
      </w:r>
      <w:r w:rsidR="003B07B1" w:rsidRPr="003B07B1">
        <w:rPr>
          <w:rFonts w:cs="Times New Roman"/>
          <w:lang w:val="en-US"/>
        </w:rPr>
        <w:t>0xC0000022</w:t>
      </w:r>
      <w:r w:rsidR="003B07B1">
        <w:rPr>
          <w:rFonts w:cs="Times New Roman"/>
          <w:lang w:val="en-US"/>
        </w:rPr>
        <w:t xml:space="preserve"> (</w:t>
      </w:r>
      <w:r w:rsidRPr="00E51464">
        <w:rPr>
          <w:rFonts w:cs="Times New Roman"/>
          <w:lang w:val="en-US"/>
        </w:rPr>
        <w:t xml:space="preserve">STATUS_ACCESS_DENIED). </w:t>
      </w:r>
    </w:p>
    <w:p w14:paraId="26B37F2A" w14:textId="43153BAD" w:rsidR="00E51464" w:rsidRDefault="005E71A2" w:rsidP="00E51464">
      <w:pPr>
        <w:rPr>
          <w:rFonts w:cs="Times New Roman"/>
          <w:lang w:val="en-US"/>
        </w:rPr>
      </w:pPr>
      <w:r>
        <w:rPr>
          <w:rFonts w:cs="Times New Roman"/>
          <w:lang w:val="en-US"/>
        </w:rPr>
        <w:t xml:space="preserve">Examples </w:t>
      </w:r>
      <w:r w:rsidR="00E518C9">
        <w:rPr>
          <w:rFonts w:cs="Times New Roman"/>
          <w:lang w:val="en-US"/>
        </w:rPr>
        <w:t xml:space="preserve">of </w:t>
      </w:r>
      <w:r w:rsidR="00766200" w:rsidRPr="00766200">
        <w:rPr>
          <w:rFonts w:cs="Times New Roman"/>
          <w:lang w:val="en-US"/>
        </w:rPr>
        <w:t>mini-filter</w:t>
      </w:r>
      <w:r w:rsidR="00766200">
        <w:rPr>
          <w:rFonts w:cs="Times New Roman"/>
          <w:lang w:val="en-US"/>
        </w:rPr>
        <w:t>s</w:t>
      </w:r>
      <w:r w:rsidR="00766200" w:rsidRPr="00766200">
        <w:rPr>
          <w:rFonts w:cs="Times New Roman"/>
          <w:lang w:val="en-US"/>
        </w:rPr>
        <w:t xml:space="preserve"> </w:t>
      </w:r>
      <w:r w:rsidR="00FC0144">
        <w:rPr>
          <w:rFonts w:cs="Times New Roman"/>
          <w:lang w:val="en-US"/>
        </w:rPr>
        <w:t xml:space="preserve">that protect files </w:t>
      </w:r>
      <w:r w:rsidR="00766200">
        <w:rPr>
          <w:rFonts w:cs="Times New Roman"/>
          <w:lang w:val="en-US"/>
        </w:rPr>
        <w:t>are</w:t>
      </w:r>
      <w:r w:rsidR="00FC0144">
        <w:rPr>
          <w:rFonts w:cs="Times New Roman"/>
          <w:lang w:val="en-US"/>
        </w:rPr>
        <w:t xml:space="preserve"> implemented </w:t>
      </w:r>
      <w:r w:rsidR="00766200">
        <w:rPr>
          <w:rFonts w:cs="Times New Roman"/>
          <w:lang w:val="en-US"/>
        </w:rPr>
        <w:t xml:space="preserve">in </w:t>
      </w:r>
      <w:proofErr w:type="spellStart"/>
      <w:r w:rsidR="00766200" w:rsidRPr="00766200">
        <w:rPr>
          <w:rFonts w:cs="Times New Roman"/>
          <w:lang w:val="en-US"/>
        </w:rPr>
        <w:t>HazardShield</w:t>
      </w:r>
      <w:proofErr w:type="spellEnd"/>
      <w:r w:rsidR="00766200" w:rsidRPr="00766200">
        <w:rPr>
          <w:rFonts w:cs="Times New Roman"/>
          <w:lang w:val="en-US"/>
        </w:rPr>
        <w:t xml:space="preserve"> </w:t>
      </w:r>
      <w:r w:rsidR="00766200">
        <w:rPr>
          <w:rFonts w:cs="Times New Roman"/>
          <w:lang w:val="en-US"/>
        </w:rPr>
        <w:t>(</w:t>
      </w:r>
      <w:proofErr w:type="spellStart"/>
      <w:r w:rsidR="00766200" w:rsidRPr="00766200">
        <w:rPr>
          <w:rFonts w:cs="Times New Roman"/>
          <w:lang w:val="en-US"/>
        </w:rPr>
        <w:t>xqrzd</w:t>
      </w:r>
      <w:proofErr w:type="spellEnd"/>
      <w:r w:rsidR="00766200">
        <w:rPr>
          <w:rFonts w:cs="Times New Roman"/>
          <w:lang w:val="en-US"/>
        </w:rPr>
        <w:t xml:space="preserve">, 2015) and </w:t>
      </w:r>
      <w:r w:rsidR="00297DD9">
        <w:rPr>
          <w:rFonts w:cs="Times New Roman"/>
          <w:lang w:val="en-US"/>
        </w:rPr>
        <w:t>into</w:t>
      </w:r>
      <w:r w:rsidR="00766200">
        <w:rPr>
          <w:rFonts w:cs="Times New Roman"/>
          <w:lang w:val="en-US"/>
        </w:rPr>
        <w:t xml:space="preserve"> the </w:t>
      </w:r>
      <w:proofErr w:type="spellStart"/>
      <w:r w:rsidR="00766200" w:rsidRPr="00766200">
        <w:rPr>
          <w:rFonts w:cs="Times New Roman"/>
          <w:lang w:val="en-US"/>
        </w:rPr>
        <w:t>AvScan</w:t>
      </w:r>
      <w:proofErr w:type="spellEnd"/>
      <w:r w:rsidR="00766200" w:rsidRPr="00766200">
        <w:rPr>
          <w:rFonts w:cs="Times New Roman"/>
          <w:lang w:val="en-US"/>
        </w:rPr>
        <w:t xml:space="preserve"> </w:t>
      </w:r>
      <w:r w:rsidR="00766200">
        <w:rPr>
          <w:rFonts w:cs="Times New Roman"/>
          <w:lang w:val="en-US"/>
        </w:rPr>
        <w:t>(</w:t>
      </w:r>
      <w:r w:rsidR="00766200" w:rsidRPr="00766200">
        <w:rPr>
          <w:rFonts w:cs="Times New Roman"/>
          <w:lang w:val="en-US"/>
        </w:rPr>
        <w:t>Microsoft Corporation</w:t>
      </w:r>
      <w:r w:rsidR="00766200">
        <w:rPr>
          <w:rFonts w:cs="Times New Roman"/>
          <w:lang w:val="en-US"/>
        </w:rPr>
        <w:t xml:space="preserve">, 2015). </w:t>
      </w:r>
    </w:p>
    <w:p w14:paraId="2DFF1DE6" w14:textId="4D162F5E" w:rsidR="00F74441" w:rsidRDefault="00297DD9" w:rsidP="00E51464">
      <w:pPr>
        <w:rPr>
          <w:rFonts w:cs="Times New Roman"/>
          <w:lang w:val="en-US"/>
        </w:rPr>
      </w:pPr>
      <w:r>
        <w:rPr>
          <w:rFonts w:cs="Times New Roman"/>
          <w:lang w:val="en-US"/>
        </w:rPr>
        <w:t xml:space="preserve">After </w:t>
      </w:r>
      <w:r w:rsidRPr="00297DD9">
        <w:rPr>
          <w:rFonts w:cs="Times New Roman"/>
          <w:lang w:val="en-US"/>
        </w:rPr>
        <w:t xml:space="preserve">Patching </w:t>
      </w:r>
      <w:proofErr w:type="spellStart"/>
      <w:r w:rsidRPr="00297DD9">
        <w:rPr>
          <w:rFonts w:cs="Times New Roman"/>
          <w:lang w:val="en-US"/>
        </w:rPr>
        <w:t>IntergrityLevelIndex</w:t>
      </w:r>
      <w:proofErr w:type="spellEnd"/>
      <w:r w:rsidR="00F74441">
        <w:rPr>
          <w:rFonts w:cs="Times New Roman"/>
          <w:lang w:val="en-US"/>
        </w:rPr>
        <w:t xml:space="preserve"> </w:t>
      </w:r>
      <w:r w:rsidR="009E21A1">
        <w:rPr>
          <w:rFonts w:cs="Times New Roman"/>
          <w:lang w:val="en-US"/>
        </w:rPr>
        <w:t>Microsoft Defender</w:t>
      </w:r>
      <w:r w:rsidR="00F74441">
        <w:rPr>
          <w:rFonts w:cs="Times New Roman"/>
          <w:lang w:val="en-US"/>
        </w:rPr>
        <w:t xml:space="preserve"> did not show a </w:t>
      </w:r>
      <w:r w:rsidR="00BE5FF2">
        <w:rPr>
          <w:rFonts w:cs="Times New Roman"/>
          <w:lang w:val="en-US"/>
        </w:rPr>
        <w:t xml:space="preserve">Windows </w:t>
      </w:r>
      <w:r w:rsidR="00F74441">
        <w:rPr>
          <w:rFonts w:cs="Times New Roman"/>
          <w:lang w:val="en-US"/>
        </w:rPr>
        <w:t>pop</w:t>
      </w:r>
      <w:r w:rsidR="00BE5FF2">
        <w:rPr>
          <w:rFonts w:cs="Times New Roman"/>
          <w:lang w:val="en-US"/>
        </w:rPr>
        <w:t>-</w:t>
      </w:r>
      <w:r w:rsidR="00F74441">
        <w:rPr>
          <w:rFonts w:cs="Times New Roman"/>
          <w:lang w:val="en-US"/>
        </w:rPr>
        <w:t xml:space="preserve">up </w:t>
      </w:r>
      <w:r w:rsidR="00BE5FF2">
        <w:rPr>
          <w:rFonts w:cs="Times New Roman"/>
          <w:lang w:val="en-US"/>
        </w:rPr>
        <w:t xml:space="preserve">notification </w:t>
      </w:r>
      <w:r w:rsidR="00F74441">
        <w:rPr>
          <w:rFonts w:cs="Times New Roman"/>
          <w:lang w:val="en-US"/>
        </w:rPr>
        <w:t>about the detected threat, however</w:t>
      </w:r>
      <w:r w:rsidR="00FA51E4">
        <w:rPr>
          <w:rFonts w:cs="Times New Roman"/>
          <w:lang w:val="en-US"/>
        </w:rPr>
        <w:t>,</w:t>
      </w:r>
      <w:r w:rsidR="00F74441">
        <w:rPr>
          <w:rFonts w:cs="Times New Roman"/>
          <w:lang w:val="en-US"/>
        </w:rPr>
        <w:t xml:space="preserve"> the malware process still cannot be launched.</w:t>
      </w:r>
    </w:p>
    <w:p w14:paraId="14D5DD2C" w14:textId="730564C5" w:rsidR="00C450B3" w:rsidRDefault="00F74441" w:rsidP="00F74441">
      <w:pPr>
        <w:rPr>
          <w:rFonts w:cs="Times New Roman"/>
          <w:lang w:val="en-US"/>
        </w:rPr>
      </w:pPr>
      <w:r>
        <w:rPr>
          <w:rFonts w:cs="Times New Roman"/>
          <w:lang w:val="en-US"/>
        </w:rPr>
        <w:t xml:space="preserve">The reason for that is that </w:t>
      </w:r>
      <w:r w:rsidR="009E21A1">
        <w:rPr>
          <w:rFonts w:cs="Times New Roman"/>
          <w:lang w:val="en-US"/>
        </w:rPr>
        <w:t>Microsoft Defender</w:t>
      </w:r>
      <w:r>
        <w:rPr>
          <w:rFonts w:cs="Times New Roman"/>
          <w:lang w:val="en-US"/>
        </w:rPr>
        <w:t xml:space="preserve"> still can </w:t>
      </w:r>
      <w:r w:rsidR="00FA51E4">
        <w:rPr>
          <w:rFonts w:cs="Times New Roman"/>
          <w:lang w:val="en-US"/>
        </w:rPr>
        <w:t xml:space="preserve">get </w:t>
      </w:r>
      <w:r>
        <w:rPr>
          <w:rFonts w:cs="Times New Roman"/>
          <w:lang w:val="en-US"/>
        </w:rPr>
        <w:t xml:space="preserve">open </w:t>
      </w:r>
      <w:r w:rsidR="00FA51E4">
        <w:rPr>
          <w:rFonts w:cs="Times New Roman"/>
          <w:lang w:val="en-US"/>
        </w:rPr>
        <w:t xml:space="preserve">access to the </w:t>
      </w:r>
      <w:r>
        <w:rPr>
          <w:rFonts w:cs="Times New Roman"/>
          <w:lang w:val="en-US"/>
        </w:rPr>
        <w:t xml:space="preserve">launched process </w:t>
      </w:r>
      <w:r w:rsidR="00FA51E4">
        <w:rPr>
          <w:rFonts w:cs="Times New Roman"/>
          <w:lang w:val="en-US"/>
        </w:rPr>
        <w:t>to</w:t>
      </w:r>
      <w:r>
        <w:rPr>
          <w:rFonts w:cs="Times New Roman"/>
          <w:lang w:val="en-US"/>
        </w:rPr>
        <w:t xml:space="preserve"> inspect it</w:t>
      </w:r>
      <w:r w:rsidR="00FA51E4">
        <w:rPr>
          <w:rFonts w:cs="Times New Roman"/>
          <w:lang w:val="en-US"/>
        </w:rPr>
        <w:t>s</w:t>
      </w:r>
      <w:r>
        <w:rPr>
          <w:rFonts w:cs="Times New Roman"/>
          <w:lang w:val="en-US"/>
        </w:rPr>
        <w:t xml:space="preserve"> memory and blocked </w:t>
      </w:r>
      <w:r w:rsidR="00A959FD">
        <w:rPr>
          <w:rFonts w:cs="Times New Roman"/>
          <w:lang w:val="en-US"/>
        </w:rPr>
        <w:t>the process</w:t>
      </w:r>
      <w:r>
        <w:rPr>
          <w:rFonts w:cs="Times New Roman"/>
          <w:lang w:val="en-US"/>
        </w:rPr>
        <w:t xml:space="preserve">. The </w:t>
      </w:r>
      <w:r w:rsidR="00C450B3">
        <w:rPr>
          <w:rFonts w:cs="Times New Roman"/>
          <w:lang w:val="en-US"/>
        </w:rPr>
        <w:t xml:space="preserve">core anti-malware </w:t>
      </w:r>
      <w:r>
        <w:rPr>
          <w:rFonts w:cs="Times New Roman"/>
          <w:lang w:val="en-US"/>
        </w:rPr>
        <w:t xml:space="preserve">logic of </w:t>
      </w:r>
      <w:r w:rsidR="009E21A1">
        <w:rPr>
          <w:rFonts w:cs="Times New Roman"/>
          <w:lang w:val="en-US"/>
        </w:rPr>
        <w:t>Microsoft Defender</w:t>
      </w:r>
      <w:r w:rsidR="00C450B3">
        <w:rPr>
          <w:rFonts w:cs="Times New Roman"/>
          <w:lang w:val="en-US"/>
        </w:rPr>
        <w:t xml:space="preserve"> is implemented in the </w:t>
      </w:r>
      <w:r>
        <w:rPr>
          <w:rFonts w:cs="Times New Roman"/>
          <w:lang w:val="en-US"/>
        </w:rPr>
        <w:t xml:space="preserve">user-mode library named </w:t>
      </w:r>
      <w:r w:rsidRPr="00F74441">
        <w:rPr>
          <w:rFonts w:cs="Times New Roman"/>
          <w:lang w:val="en-US"/>
        </w:rPr>
        <w:t>mpengine</w:t>
      </w:r>
      <w:r>
        <w:rPr>
          <w:rFonts w:cs="Times New Roman"/>
          <w:lang w:val="en-US"/>
        </w:rPr>
        <w:t>.dll</w:t>
      </w:r>
      <w:r w:rsidR="002F183F">
        <w:rPr>
          <w:rFonts w:cs="Times New Roman"/>
          <w:lang w:val="en-US"/>
        </w:rPr>
        <w:t>,</w:t>
      </w:r>
      <w:r w:rsidR="00836A77">
        <w:rPr>
          <w:rFonts w:cs="Times New Roman"/>
          <w:lang w:val="en-US"/>
        </w:rPr>
        <w:t xml:space="preserve"> running inside </w:t>
      </w:r>
      <w:r w:rsidR="00FA51E4">
        <w:rPr>
          <w:rFonts w:cs="Times New Roman"/>
          <w:lang w:val="en-US"/>
        </w:rPr>
        <w:t xml:space="preserve">the </w:t>
      </w:r>
      <w:proofErr w:type="spellStart"/>
      <w:r w:rsidR="00836A77">
        <w:rPr>
          <w:rFonts w:cs="Times New Roman"/>
          <w:lang w:val="en-US"/>
        </w:rPr>
        <w:t>MsMpEng</w:t>
      </w:r>
      <w:proofErr w:type="spellEnd"/>
      <w:r w:rsidR="00836A77">
        <w:rPr>
          <w:rFonts w:cs="Times New Roman"/>
          <w:lang w:val="en-US"/>
        </w:rPr>
        <w:t xml:space="preserve"> process. </w:t>
      </w:r>
    </w:p>
    <w:p w14:paraId="7D2720B7" w14:textId="139247CB" w:rsidR="00C957DE" w:rsidRDefault="0054532B" w:rsidP="001947D0">
      <w:pPr>
        <w:rPr>
          <w:rFonts w:cs="Times New Roman"/>
          <w:lang w:val="en-US"/>
        </w:rPr>
      </w:pPr>
      <w:r w:rsidRPr="0054532B">
        <w:rPr>
          <w:rFonts w:cs="Times New Roman"/>
          <w:lang w:val="en-US"/>
        </w:rPr>
        <w:t xml:space="preserve">The next paragraph shows </w:t>
      </w:r>
      <w:r w:rsidR="00BB3508">
        <w:rPr>
          <w:rFonts w:cs="Times New Roman"/>
          <w:lang w:val="en-US"/>
        </w:rPr>
        <w:t>how to</w:t>
      </w:r>
      <w:r w:rsidRPr="0054532B">
        <w:rPr>
          <w:rFonts w:cs="Times New Roman"/>
          <w:lang w:val="en-US"/>
        </w:rPr>
        <w:t xml:space="preserve"> </w:t>
      </w:r>
      <w:r>
        <w:rPr>
          <w:rFonts w:cs="Times New Roman"/>
          <w:lang w:val="en-US"/>
        </w:rPr>
        <w:t>restrict</w:t>
      </w:r>
      <w:r w:rsidRPr="0054532B">
        <w:rPr>
          <w:rFonts w:cs="Times New Roman"/>
          <w:lang w:val="en-US"/>
        </w:rPr>
        <w:t xml:space="preserve"> </w:t>
      </w:r>
      <w:r w:rsidR="009E21A1">
        <w:rPr>
          <w:rFonts w:cs="Times New Roman"/>
          <w:lang w:val="en-US"/>
        </w:rPr>
        <w:t>Microsoft Defender</w:t>
      </w:r>
      <w:r>
        <w:rPr>
          <w:rFonts w:cs="Times New Roman"/>
          <w:lang w:val="en-US"/>
        </w:rPr>
        <w:t xml:space="preserve"> from inspecting </w:t>
      </w:r>
      <w:r w:rsidR="00BB3508">
        <w:rPr>
          <w:rFonts w:cs="Times New Roman"/>
          <w:lang w:val="en-US"/>
        </w:rPr>
        <w:t>memory of another process.</w:t>
      </w:r>
    </w:p>
    <w:p w14:paraId="1B7D6EAF" w14:textId="77777777" w:rsidR="00B16B7A" w:rsidRDefault="00B16B7A" w:rsidP="001947D0">
      <w:pPr>
        <w:rPr>
          <w:rFonts w:cs="Times New Roman"/>
          <w:lang w:val="en-US"/>
        </w:rPr>
        <w:sectPr w:rsidR="00B16B7A" w:rsidSect="00662C90">
          <w:type w:val="continuous"/>
          <w:pgSz w:w="12240" w:h="15840" w:code="1"/>
          <w:pgMar w:top="1440" w:right="1267" w:bottom="1440" w:left="1440" w:header="706" w:footer="706" w:gutter="0"/>
          <w:cols w:num="2" w:space="360"/>
          <w:docGrid w:linePitch="360"/>
        </w:sectPr>
      </w:pPr>
    </w:p>
    <w:p w14:paraId="7F42FBFA" w14:textId="77777777" w:rsidR="00C955E3" w:rsidRDefault="00C955E3" w:rsidP="001947D0">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6"/>
        <w:gridCol w:w="4543"/>
      </w:tblGrid>
      <w:tr w:rsidR="008D0420" w:rsidRPr="000835E9" w14:paraId="56C9DE90" w14:textId="0F215FB0" w:rsidTr="008D0420">
        <w:trPr>
          <w:jc w:val="center"/>
        </w:trPr>
        <w:tc>
          <w:tcPr>
            <w:tcW w:w="5206" w:type="dxa"/>
            <w:vAlign w:val="bottom"/>
          </w:tcPr>
          <w:p w14:paraId="47C47503" w14:textId="6BF445C3" w:rsidR="008D0420" w:rsidRPr="000835E9" w:rsidRDefault="008D0420" w:rsidP="00F5320B">
            <w:pPr>
              <w:widowControl w:val="0"/>
              <w:spacing w:before="120" w:after="0"/>
              <w:jc w:val="center"/>
              <w:rPr>
                <w:rFonts w:cs="Times New Roman"/>
                <w:lang w:val="en-US"/>
              </w:rPr>
            </w:pPr>
            <w:r>
              <w:rPr>
                <w:noProof/>
                <w:lang w:val="en-US"/>
              </w:rPr>
              <w:drawing>
                <wp:inline distT="0" distB="0" distL="0" distR="0" wp14:anchorId="682AED36" wp14:editId="2973C5D8">
                  <wp:extent cx="2767914" cy="11861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4273" b="74004"/>
                          <a:stretch/>
                        </pic:blipFill>
                        <pic:spPr bwMode="auto">
                          <a:xfrm>
                            <a:off x="0" y="0"/>
                            <a:ext cx="2768073" cy="1186248"/>
                          </a:xfrm>
                          <a:prstGeom prst="rect">
                            <a:avLst/>
                          </a:prstGeom>
                          <a:ln>
                            <a:noFill/>
                          </a:ln>
                          <a:extLst>
                            <a:ext uri="{53640926-AAD7-44D8-BBD7-CCE9431645EC}">
                              <a14:shadowObscured xmlns:a14="http://schemas.microsoft.com/office/drawing/2010/main"/>
                            </a:ext>
                          </a:extLst>
                        </pic:spPr>
                      </pic:pic>
                    </a:graphicData>
                  </a:graphic>
                </wp:inline>
              </w:drawing>
            </w:r>
            <w:r>
              <w:rPr>
                <w:rFonts w:cs="Times New Roman"/>
                <w:lang w:val="en-US"/>
              </w:rPr>
              <w:t xml:space="preserve"> </w:t>
            </w:r>
          </w:p>
        </w:tc>
        <w:tc>
          <w:tcPr>
            <w:tcW w:w="4543" w:type="dxa"/>
          </w:tcPr>
          <w:p w14:paraId="0E60930B" w14:textId="7ACDF732" w:rsidR="008D0420" w:rsidRDefault="008D0420" w:rsidP="00F5320B">
            <w:pPr>
              <w:widowControl w:val="0"/>
              <w:spacing w:before="120" w:after="0"/>
              <w:jc w:val="center"/>
              <w:rPr>
                <w:noProof/>
              </w:rPr>
            </w:pPr>
            <w:r>
              <w:rPr>
                <w:noProof/>
                <w:lang w:val="en-US"/>
              </w:rPr>
              <w:drawing>
                <wp:inline distT="0" distB="0" distL="0" distR="0" wp14:anchorId="4A9125F6" wp14:editId="3D6A1E51">
                  <wp:extent cx="2748143" cy="118624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54602" b="74004"/>
                          <a:stretch/>
                        </pic:blipFill>
                        <pic:spPr bwMode="auto">
                          <a:xfrm>
                            <a:off x="0" y="0"/>
                            <a:ext cx="2748143" cy="1186249"/>
                          </a:xfrm>
                          <a:prstGeom prst="rect">
                            <a:avLst/>
                          </a:prstGeom>
                          <a:ln>
                            <a:noFill/>
                          </a:ln>
                          <a:extLst>
                            <a:ext uri="{53640926-AAD7-44D8-BBD7-CCE9431645EC}">
                              <a14:shadowObscured xmlns:a14="http://schemas.microsoft.com/office/drawing/2010/main"/>
                            </a:ext>
                          </a:extLst>
                        </pic:spPr>
                      </pic:pic>
                    </a:graphicData>
                  </a:graphic>
                </wp:inline>
              </w:drawing>
            </w:r>
          </w:p>
        </w:tc>
      </w:tr>
      <w:tr w:rsidR="008D0420" w:rsidRPr="000835E9" w14:paraId="49E8BFAD" w14:textId="77777777" w:rsidTr="008D0420">
        <w:trPr>
          <w:jc w:val="center"/>
        </w:trPr>
        <w:tc>
          <w:tcPr>
            <w:tcW w:w="5206" w:type="dxa"/>
            <w:vAlign w:val="bottom"/>
          </w:tcPr>
          <w:p w14:paraId="4EEC13DF" w14:textId="4306FD19" w:rsidR="008D0420" w:rsidRPr="008D0420" w:rsidRDefault="008D0420" w:rsidP="00F5320B">
            <w:pPr>
              <w:widowControl w:val="0"/>
              <w:spacing w:after="0"/>
              <w:contextualSpacing/>
              <w:jc w:val="center"/>
              <w:rPr>
                <w:i/>
                <w:iCs/>
                <w:noProof/>
                <w:lang w:val="en-US"/>
              </w:rPr>
            </w:pPr>
            <w:r w:rsidRPr="00F71FCB">
              <w:rPr>
                <w:i/>
                <w:iCs/>
                <w:noProof/>
                <w:lang w:val="en-US"/>
              </w:rPr>
              <w:t>a)</w:t>
            </w:r>
          </w:p>
        </w:tc>
        <w:tc>
          <w:tcPr>
            <w:tcW w:w="4543" w:type="dxa"/>
          </w:tcPr>
          <w:p w14:paraId="51C33C2F" w14:textId="7E288D02" w:rsidR="008D0420" w:rsidRPr="008D0420" w:rsidRDefault="008D0420" w:rsidP="00F5320B">
            <w:pPr>
              <w:widowControl w:val="0"/>
              <w:spacing w:after="0"/>
              <w:contextualSpacing/>
              <w:jc w:val="center"/>
              <w:rPr>
                <w:i/>
                <w:iCs/>
                <w:noProof/>
                <w:lang w:val="en-US"/>
              </w:rPr>
            </w:pPr>
            <w:r w:rsidRPr="00F71FCB">
              <w:rPr>
                <w:i/>
                <w:iCs/>
                <w:noProof/>
                <w:lang w:val="en-US"/>
              </w:rPr>
              <w:t>b)</w:t>
            </w:r>
          </w:p>
        </w:tc>
      </w:tr>
      <w:tr w:rsidR="008D0420" w:rsidRPr="00F55919" w14:paraId="62F1C677" w14:textId="29F5D800" w:rsidTr="008D0420">
        <w:trPr>
          <w:jc w:val="center"/>
        </w:trPr>
        <w:tc>
          <w:tcPr>
            <w:tcW w:w="9749" w:type="dxa"/>
            <w:gridSpan w:val="2"/>
          </w:tcPr>
          <w:p w14:paraId="576C4B05" w14:textId="1F7BE898" w:rsidR="008D0420" w:rsidRPr="000835E9" w:rsidRDefault="008D0420" w:rsidP="00F5320B">
            <w:pPr>
              <w:widowControl w:val="0"/>
              <w:spacing w:before="120"/>
              <w:jc w:val="center"/>
              <w:rPr>
                <w:rFonts w:cs="Times New Roman"/>
                <w:lang w:val="en-US"/>
              </w:rPr>
            </w:pPr>
            <w:bookmarkStart w:id="25" w:name="_Ref97229364"/>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0</w:t>
            </w:r>
            <w:r>
              <w:rPr>
                <w:rFonts w:cs="Times New Roman"/>
                <w:lang w:val="en-US"/>
              </w:rPr>
              <w:fldChar w:fldCharType="end"/>
            </w:r>
            <w:bookmarkEnd w:id="25"/>
            <w:r w:rsidRPr="000835E9">
              <w:rPr>
                <w:rFonts w:cs="Times New Roman"/>
                <w:lang w:val="en-US"/>
              </w:rPr>
              <w:t xml:space="preserve"> </w:t>
            </w:r>
            <w:r>
              <w:rPr>
                <w:rFonts w:cs="Times New Roman"/>
                <w:lang w:val="en-US"/>
              </w:rPr>
              <w:t xml:space="preserve">Integrity Level of </w:t>
            </w:r>
            <w:proofErr w:type="spellStart"/>
            <w:r>
              <w:rPr>
                <w:rFonts w:cs="Times New Roman"/>
                <w:lang w:val="en-US"/>
              </w:rPr>
              <w:t>Procmon</w:t>
            </w:r>
            <w:proofErr w:type="spellEnd"/>
            <w:r>
              <w:rPr>
                <w:rFonts w:cs="Times New Roman"/>
                <w:lang w:val="en-US"/>
              </w:rPr>
              <w:t xml:space="preserve">: </w:t>
            </w:r>
            <w:r w:rsidRPr="000A07CF">
              <w:rPr>
                <w:rFonts w:cs="Times New Roman"/>
                <w:i/>
                <w:iCs/>
                <w:lang w:val="en-US"/>
              </w:rPr>
              <w:t>a)</w:t>
            </w:r>
            <w:r>
              <w:rPr>
                <w:rFonts w:cs="Times New Roman"/>
                <w:lang w:val="en-US"/>
              </w:rPr>
              <w:t xml:space="preserve"> before patching </w:t>
            </w:r>
            <w:proofErr w:type="spellStart"/>
            <w:r w:rsidRPr="000A07CF">
              <w:rPr>
                <w:rFonts w:cs="Times New Roman"/>
                <w:lang w:val="en-US"/>
              </w:rPr>
              <w:t>IntergrityLevelIndex</w:t>
            </w:r>
            <w:proofErr w:type="spellEnd"/>
            <w:r w:rsidRPr="000A07CF">
              <w:rPr>
                <w:rFonts w:cs="Times New Roman"/>
                <w:lang w:val="en-US"/>
              </w:rPr>
              <w:t xml:space="preserve"> field</w:t>
            </w:r>
            <w:r>
              <w:rPr>
                <w:rFonts w:cs="Times New Roman"/>
                <w:lang w:val="en-US"/>
              </w:rPr>
              <w:t xml:space="preserve"> and </w:t>
            </w:r>
            <w:r w:rsidRPr="000A07CF">
              <w:rPr>
                <w:rFonts w:cs="Times New Roman"/>
                <w:i/>
                <w:iCs/>
                <w:lang w:val="en-US"/>
              </w:rPr>
              <w:t>b)</w:t>
            </w:r>
            <w:r>
              <w:rPr>
                <w:rFonts w:cs="Times New Roman"/>
                <w:lang w:val="en-US"/>
              </w:rPr>
              <w:t xml:space="preserve"> after it </w:t>
            </w:r>
          </w:p>
        </w:tc>
      </w:tr>
    </w:tbl>
    <w:p w14:paraId="4EC2676C" w14:textId="77777777" w:rsidR="001E3EA4" w:rsidRDefault="001E3EA4" w:rsidP="001C78EE">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5D4C8F" w:rsidRPr="000835E9" w14:paraId="1A542CED" w14:textId="77777777" w:rsidTr="0033401E">
        <w:trPr>
          <w:jc w:val="center"/>
        </w:trPr>
        <w:tc>
          <w:tcPr>
            <w:tcW w:w="9749" w:type="dxa"/>
            <w:vAlign w:val="bottom"/>
          </w:tcPr>
          <w:p w14:paraId="23A20986" w14:textId="55EE901D" w:rsidR="005D4C8F" w:rsidRPr="000835E9" w:rsidRDefault="00C267E9" w:rsidP="0033401E">
            <w:pPr>
              <w:keepNext/>
              <w:spacing w:before="120" w:after="0"/>
              <w:jc w:val="center"/>
              <w:rPr>
                <w:rFonts w:cs="Times New Roman"/>
                <w:lang w:val="en-US"/>
              </w:rPr>
            </w:pPr>
            <w:r>
              <w:rPr>
                <w:rFonts w:cs="Times New Roman"/>
                <w:noProof/>
                <w:lang w:val="en-US"/>
              </w:rPr>
              <w:drawing>
                <wp:inline distT="0" distB="0" distL="0" distR="0" wp14:anchorId="3C1B8479" wp14:editId="06B5EAEE">
                  <wp:extent cx="6024245" cy="1075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4245" cy="1075690"/>
                          </a:xfrm>
                          <a:prstGeom prst="rect">
                            <a:avLst/>
                          </a:prstGeom>
                          <a:noFill/>
                          <a:ln>
                            <a:noFill/>
                          </a:ln>
                        </pic:spPr>
                      </pic:pic>
                    </a:graphicData>
                  </a:graphic>
                </wp:inline>
              </w:drawing>
            </w:r>
          </w:p>
        </w:tc>
      </w:tr>
      <w:tr w:rsidR="005D4C8F" w:rsidRPr="00F55919" w14:paraId="4D00CAEC" w14:textId="77777777" w:rsidTr="0033401E">
        <w:trPr>
          <w:jc w:val="center"/>
        </w:trPr>
        <w:tc>
          <w:tcPr>
            <w:tcW w:w="9749" w:type="dxa"/>
          </w:tcPr>
          <w:p w14:paraId="2A4C525F" w14:textId="17FF85F7" w:rsidR="005D4C8F" w:rsidRPr="00F1762D" w:rsidRDefault="005D4C8F" w:rsidP="0033401E">
            <w:pPr>
              <w:keepNext/>
              <w:spacing w:before="120"/>
              <w:jc w:val="center"/>
              <w:rPr>
                <w:rFonts w:cs="Times New Roman"/>
                <w:lang w:val="en-US"/>
              </w:rPr>
            </w:pPr>
            <w:bookmarkStart w:id="26" w:name="_Ref97229445"/>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1</w:t>
            </w:r>
            <w:r>
              <w:rPr>
                <w:rFonts w:cs="Times New Roman"/>
                <w:lang w:val="en-US"/>
              </w:rPr>
              <w:fldChar w:fldCharType="end"/>
            </w:r>
            <w:bookmarkEnd w:id="26"/>
            <w:r w:rsidRPr="000835E9">
              <w:rPr>
                <w:rFonts w:cs="Times New Roman"/>
                <w:lang w:val="en-US"/>
              </w:rPr>
              <w:t xml:space="preserve"> </w:t>
            </w:r>
            <w:r w:rsidR="00711ECB" w:rsidRPr="00711ECB">
              <w:rPr>
                <w:rFonts w:cs="Times New Roman"/>
                <w:lang w:val="en-US"/>
              </w:rPr>
              <w:t>ProcMon output</w:t>
            </w:r>
            <w:r w:rsidR="00711ECB">
              <w:rPr>
                <w:rFonts w:cs="Times New Roman"/>
                <w:lang w:val="en-US"/>
              </w:rPr>
              <w:t xml:space="preserve"> shows that </w:t>
            </w:r>
            <w:r w:rsidR="00FA51E4">
              <w:rPr>
                <w:rFonts w:cs="Times New Roman"/>
                <w:lang w:val="en-US"/>
              </w:rPr>
              <w:t>cmd fails to open mimikatz file with error status 0xC0000906</w:t>
            </w:r>
            <w:r w:rsidR="00711ECB">
              <w:rPr>
                <w:rFonts w:cs="Times New Roman"/>
                <w:lang w:val="en-US"/>
              </w:rPr>
              <w:t xml:space="preserve"> </w:t>
            </w:r>
          </w:p>
        </w:tc>
      </w:tr>
    </w:tbl>
    <w:p w14:paraId="00F64187" w14:textId="023C9257" w:rsidR="00B16B7A" w:rsidRDefault="00B16B7A" w:rsidP="001947D0">
      <w:pPr>
        <w:rPr>
          <w:rFonts w:cs="Times New Roman"/>
          <w:lang w:val="en-US"/>
        </w:rPr>
      </w:pPr>
    </w:p>
    <w:p w14:paraId="360BEED1" w14:textId="77777777" w:rsidR="00B16B7A" w:rsidRDefault="00B16B7A" w:rsidP="001947D0">
      <w:pPr>
        <w:rPr>
          <w:rFonts w:cs="Times New Roman"/>
          <w:lang w:val="en-US"/>
        </w:rPr>
        <w:sectPr w:rsidR="00B16B7A" w:rsidSect="00B16B7A">
          <w:type w:val="continuous"/>
          <w:pgSz w:w="12240" w:h="15840" w:code="1"/>
          <w:pgMar w:top="1440" w:right="1267" w:bottom="1440" w:left="1440" w:header="706" w:footer="706" w:gutter="0"/>
          <w:cols w:space="360"/>
          <w:docGrid w:linePitch="360"/>
        </w:sectPr>
      </w:pPr>
    </w:p>
    <w:p w14:paraId="5D618BB8" w14:textId="0304E2AE" w:rsidR="00BB3508" w:rsidRPr="000835E9" w:rsidRDefault="00211F57" w:rsidP="00A34743">
      <w:pPr>
        <w:pStyle w:val="Heading2"/>
      </w:pPr>
      <w:fldSimple w:instr=" SEQ First \c \* ARABIC \* MERGEFORMAT \* MERGEFORMAT  \* MERGEFORMAT ">
        <w:bookmarkStart w:id="27" w:name="_Toc94266942"/>
        <w:bookmarkStart w:id="28" w:name="_Toc94267077"/>
        <w:r w:rsidR="00F55919">
          <w:t>3</w:t>
        </w:r>
      </w:fldSimple>
      <w:r w:rsidR="00BB3508" w:rsidRPr="000835E9">
        <w:t>.</w:t>
      </w:r>
      <w:fldSimple w:instr=" SEQ Second \n \* ARABIC \* MERGEFORMAT \* MERGEFORMAT  \* MERGEFORMAT  \* MERGEFORMAT ">
        <w:r w:rsidR="00F55919">
          <w:t>4</w:t>
        </w:r>
      </w:fldSimple>
      <w:r w:rsidR="00BB3508" w:rsidRPr="000835E9">
        <w:t>. </w:t>
      </w:r>
      <w:r w:rsidR="00512CD8" w:rsidRPr="00512CD8">
        <w:t>Token</w:t>
      </w:r>
      <w:r w:rsidR="003210A8" w:rsidRPr="00512CD8">
        <w:t>: Revo</w:t>
      </w:r>
      <w:r w:rsidR="0065108A" w:rsidRPr="00512CD8">
        <w:t>ke</w:t>
      </w:r>
      <w:r w:rsidR="00BB3508" w:rsidRPr="00512CD8">
        <w:t xml:space="preserve"> </w:t>
      </w:r>
      <w:r w:rsidR="00B20E86">
        <w:t>The Debug</w:t>
      </w:r>
      <w:r w:rsidR="0065108A" w:rsidRPr="00512CD8">
        <w:t xml:space="preserve"> </w:t>
      </w:r>
      <w:r w:rsidR="00C80527">
        <w:t>P</w:t>
      </w:r>
      <w:r w:rsidR="00512CD8" w:rsidRPr="00512CD8">
        <w:t>rivilege</w:t>
      </w:r>
      <w:bookmarkEnd w:id="27"/>
      <w:bookmarkEnd w:id="28"/>
    </w:p>
    <w:p w14:paraId="125AC2E9" w14:textId="45CF7DB7" w:rsidR="00795EB1" w:rsidRDefault="00795EB1" w:rsidP="001947D0">
      <w:pPr>
        <w:rPr>
          <w:rFonts w:cs="Times New Roman"/>
          <w:lang w:val="en-US"/>
        </w:rPr>
      </w:pPr>
      <w:r w:rsidRPr="00795EB1">
        <w:rPr>
          <w:rFonts w:cs="Times New Roman"/>
          <w:lang w:val="en-US"/>
        </w:rPr>
        <w:t xml:space="preserve">The research has revealed that </w:t>
      </w:r>
      <w:r w:rsidR="009E21A1">
        <w:rPr>
          <w:rFonts w:cs="Times New Roman"/>
          <w:lang w:val="en-US"/>
        </w:rPr>
        <w:t>Microsoft Defender</w:t>
      </w:r>
      <w:r w:rsidRPr="00795EB1">
        <w:rPr>
          <w:rFonts w:cs="Times New Roman"/>
          <w:lang w:val="en-US"/>
        </w:rPr>
        <w:t xml:space="preserve"> </w:t>
      </w:r>
      <w:r>
        <w:rPr>
          <w:rFonts w:cs="Times New Roman"/>
          <w:lang w:val="en-US"/>
        </w:rPr>
        <w:t>inspects the newly launched process</w:t>
      </w:r>
      <w:r w:rsidR="003B6A42">
        <w:rPr>
          <w:rFonts w:cs="Times New Roman"/>
          <w:lang w:val="en-US"/>
        </w:rPr>
        <w:t xml:space="preserve">, </w:t>
      </w:r>
      <w:r w:rsidR="003B6A42" w:rsidRPr="00795EB1">
        <w:rPr>
          <w:rFonts w:cs="Times New Roman"/>
          <w:lang w:val="en-US"/>
        </w:rPr>
        <w:t xml:space="preserve">the </w:t>
      </w:r>
      <w:r w:rsidR="00BB3C62">
        <w:rPr>
          <w:rFonts w:cs="Times New Roman"/>
          <w:lang w:val="en-US"/>
        </w:rPr>
        <w:t>corresponding</w:t>
      </w:r>
      <w:r w:rsidRPr="00795EB1">
        <w:rPr>
          <w:rFonts w:cs="Times New Roman"/>
          <w:lang w:val="en-US"/>
        </w:rPr>
        <w:t xml:space="preserve"> </w:t>
      </w:r>
      <w:proofErr w:type="spellStart"/>
      <w:r w:rsidRPr="00795EB1">
        <w:rPr>
          <w:rFonts w:cs="Times New Roman"/>
          <w:lang w:val="en-US"/>
        </w:rPr>
        <w:t>WinAPI</w:t>
      </w:r>
      <w:proofErr w:type="spellEnd"/>
      <w:r w:rsidRPr="00795EB1">
        <w:rPr>
          <w:rFonts w:cs="Times New Roman"/>
          <w:lang w:val="en-US"/>
        </w:rPr>
        <w:t xml:space="preserve"> functions </w:t>
      </w:r>
      <w:r w:rsidR="00FA433C">
        <w:rPr>
          <w:rFonts w:cs="Times New Roman"/>
          <w:lang w:val="en-US"/>
        </w:rPr>
        <w:t xml:space="preserve">are shown </w:t>
      </w:r>
      <w:r w:rsidR="00BB3C62">
        <w:rPr>
          <w:rFonts w:cs="Times New Roman"/>
          <w:lang w:val="en-US"/>
        </w:rPr>
        <w:t>in</w:t>
      </w:r>
      <w:r w:rsidR="003B6A42">
        <w:rPr>
          <w:rFonts w:cs="Times New Roman"/>
          <w:lang w:val="en-US"/>
        </w:rPr>
        <w:t xml:space="preserve"> </w:t>
      </w:r>
      <w:r w:rsidR="003B6A42">
        <w:rPr>
          <w:rFonts w:cs="Times New Roman"/>
          <w:lang w:val="en-US"/>
        </w:rPr>
        <w:fldChar w:fldCharType="begin"/>
      </w:r>
      <w:r w:rsidR="003B6A42">
        <w:rPr>
          <w:rFonts w:cs="Times New Roman"/>
          <w:lang w:val="en-US"/>
        </w:rPr>
        <w:instrText xml:space="preserve"> REF _Ref97317734 \h </w:instrText>
      </w:r>
      <w:r w:rsidR="003B6A42">
        <w:rPr>
          <w:rFonts w:cs="Times New Roman"/>
          <w:lang w:val="en-US"/>
        </w:rPr>
      </w:r>
      <w:r w:rsidR="003B6A42">
        <w:rPr>
          <w:rFonts w:cs="Times New Roman"/>
          <w:lang w:val="en-US"/>
        </w:rPr>
        <w:fldChar w:fldCharType="separate"/>
      </w:r>
      <w:r w:rsidR="00F55919" w:rsidRPr="000835E9">
        <w:rPr>
          <w:rFonts w:cs="Times New Roman"/>
          <w:lang w:val="en-US"/>
        </w:rPr>
        <w:t>Figure </w:t>
      </w:r>
      <w:r w:rsidR="00F55919">
        <w:rPr>
          <w:rFonts w:cs="Times New Roman"/>
          <w:noProof/>
          <w:lang w:val="en-US"/>
        </w:rPr>
        <w:t>12</w:t>
      </w:r>
      <w:r w:rsidR="003B6A42">
        <w:rPr>
          <w:rFonts w:cs="Times New Roman"/>
          <w:lang w:val="en-US"/>
        </w:rPr>
        <w:fldChar w:fldCharType="end"/>
      </w:r>
      <w:r w:rsidRPr="00795EB1">
        <w:rPr>
          <w:rFonts w:cs="Times New Roman"/>
          <w:lang w:val="en-US"/>
        </w:rPr>
        <w:t>.</w:t>
      </w:r>
    </w:p>
    <w:p w14:paraId="3C7D6E7B" w14:textId="2C9D47EC" w:rsidR="006A6197" w:rsidRDefault="003B6A42" w:rsidP="00774256">
      <w:pPr>
        <w:rPr>
          <w:rFonts w:cs="Times New Roman"/>
          <w:lang w:val="en-US"/>
        </w:rPr>
      </w:pPr>
      <w:r>
        <w:rPr>
          <w:rFonts w:cs="Times New Roman"/>
          <w:lang w:val="en-US"/>
        </w:rPr>
        <w:t xml:space="preserve">To restrict </w:t>
      </w:r>
      <w:r w:rsidR="009E21A1">
        <w:rPr>
          <w:rFonts w:cs="Times New Roman"/>
          <w:lang w:val="en-US"/>
        </w:rPr>
        <w:t>Microsoft Defender</w:t>
      </w:r>
      <w:r>
        <w:rPr>
          <w:rFonts w:cs="Times New Roman"/>
          <w:lang w:val="en-US"/>
        </w:rPr>
        <w:t xml:space="preserve"> from inspecting a memory of newly created processes</w:t>
      </w:r>
      <w:r w:rsidR="002F183F">
        <w:rPr>
          <w:rFonts w:cs="Times New Roman"/>
          <w:lang w:val="en-US"/>
        </w:rPr>
        <w:t>,</w:t>
      </w:r>
      <w:r>
        <w:rPr>
          <w:rFonts w:cs="Times New Roman"/>
          <w:lang w:val="en-US"/>
        </w:rPr>
        <w:t xml:space="preserve"> attackers can revoke its Token Privileges. </w:t>
      </w:r>
      <w:r w:rsidR="00774256">
        <w:rPr>
          <w:rFonts w:cs="Times New Roman"/>
          <w:lang w:val="en-US"/>
        </w:rPr>
        <w:t xml:space="preserve">In the attack proposed by </w:t>
      </w:r>
      <w:r w:rsidR="002C1E02" w:rsidRPr="002C1E02">
        <w:rPr>
          <w:rFonts w:cs="Times New Roman"/>
          <w:lang w:val="en-US"/>
        </w:rPr>
        <w:t>Landau (2022)</w:t>
      </w:r>
      <w:r w:rsidR="00774256">
        <w:rPr>
          <w:rFonts w:cs="Times New Roman"/>
          <w:lang w:val="en-US"/>
        </w:rPr>
        <w:t xml:space="preserve"> all </w:t>
      </w:r>
      <w:r w:rsidR="009E21A1">
        <w:rPr>
          <w:rFonts w:cs="Times New Roman"/>
          <w:lang w:val="en-US"/>
        </w:rPr>
        <w:t>Microsoft Defender</w:t>
      </w:r>
      <w:r w:rsidR="00774256">
        <w:rPr>
          <w:rFonts w:cs="Times New Roman"/>
          <w:lang w:val="en-US"/>
        </w:rPr>
        <w:t xml:space="preserve"> privileges were </w:t>
      </w:r>
      <w:r w:rsidR="00E94F6F">
        <w:rPr>
          <w:rFonts w:cs="Times New Roman"/>
          <w:lang w:val="en-US"/>
        </w:rPr>
        <w:t>revoked.</w:t>
      </w:r>
      <w:r w:rsidR="002C1E02">
        <w:rPr>
          <w:rFonts w:cs="Times New Roman"/>
          <w:lang w:val="en-US"/>
        </w:rPr>
        <w:t xml:space="preserve"> </w:t>
      </w:r>
      <w:r w:rsidR="00774256">
        <w:rPr>
          <w:rFonts w:cs="Times New Roman"/>
          <w:lang w:val="en-US"/>
        </w:rPr>
        <w:t>Our research task was to research and decrease the number of revoked privileges.</w:t>
      </w:r>
      <w:r w:rsidR="00513797">
        <w:rPr>
          <w:rFonts w:cs="Times New Roman"/>
          <w:lang w:val="en-US"/>
        </w:rPr>
        <w:t xml:space="preserve"> </w:t>
      </w:r>
    </w:p>
    <w:p w14:paraId="79093413" w14:textId="4E9F94F1" w:rsidR="001A2A49" w:rsidRPr="001A2A49" w:rsidRDefault="00513797" w:rsidP="001A2A49">
      <w:pPr>
        <w:rPr>
          <w:rFonts w:cs="Times New Roman"/>
          <w:lang w:val="en-US"/>
        </w:rPr>
      </w:pPr>
      <w:r>
        <w:rPr>
          <w:rFonts w:cs="Times New Roman"/>
          <w:lang w:val="en-US"/>
        </w:rPr>
        <w:t xml:space="preserve">Information about process </w:t>
      </w:r>
      <w:r w:rsidR="0075599B">
        <w:rPr>
          <w:rFonts w:cs="Times New Roman"/>
          <w:lang w:val="en-US"/>
        </w:rPr>
        <w:t>privileges</w:t>
      </w:r>
      <w:r>
        <w:rPr>
          <w:rFonts w:cs="Times New Roman"/>
          <w:lang w:val="en-US"/>
        </w:rPr>
        <w:t xml:space="preserve"> is located in the </w:t>
      </w:r>
      <w:r w:rsidR="0031507E">
        <w:rPr>
          <w:rFonts w:cs="Times New Roman"/>
          <w:lang w:val="en-US"/>
        </w:rPr>
        <w:t xml:space="preserve">kernel memory in the </w:t>
      </w:r>
      <w:r>
        <w:rPr>
          <w:rFonts w:cs="Times New Roman"/>
          <w:lang w:val="en-US"/>
        </w:rPr>
        <w:t xml:space="preserve">structure </w:t>
      </w:r>
      <w:r w:rsidR="007E7144" w:rsidRPr="007E7144">
        <w:rPr>
          <w:rFonts w:cs="Times New Roman"/>
          <w:lang w:val="en-US"/>
        </w:rPr>
        <w:t>_SEP_TOKEN_PRIVILEGES</w:t>
      </w:r>
      <w:r w:rsidR="007E7144">
        <w:rPr>
          <w:rFonts w:cs="Times New Roman"/>
          <w:lang w:val="en-US"/>
        </w:rPr>
        <w:t xml:space="preserve">, which is </w:t>
      </w:r>
      <w:r w:rsidR="00DF4FCB">
        <w:rPr>
          <w:rFonts w:cs="Times New Roman"/>
          <w:lang w:val="en-US"/>
        </w:rPr>
        <w:t>located in the Token</w:t>
      </w:r>
      <w:r w:rsidR="00B17E6D">
        <w:rPr>
          <w:rFonts w:cs="Times New Roman"/>
          <w:lang w:val="en-US"/>
        </w:rPr>
        <w:t xml:space="preserve"> from the </w:t>
      </w:r>
      <w:r w:rsidR="00B17E6D" w:rsidRPr="00B17E6D">
        <w:rPr>
          <w:rFonts w:cs="Times New Roman"/>
          <w:lang w:val="en-US"/>
        </w:rPr>
        <w:t>EPROCESS</w:t>
      </w:r>
      <w:r w:rsidR="00B17E6D">
        <w:rPr>
          <w:rFonts w:cs="Times New Roman"/>
          <w:lang w:val="en-US"/>
        </w:rPr>
        <w:t xml:space="preserve"> structure</w:t>
      </w:r>
      <w:r w:rsidR="00DF4FCB">
        <w:rPr>
          <w:rFonts w:cs="Times New Roman"/>
          <w:lang w:val="en-US"/>
        </w:rPr>
        <w:t xml:space="preserve">. </w:t>
      </w:r>
      <w:r w:rsidR="001A2A49">
        <w:rPr>
          <w:rFonts w:cs="Times New Roman"/>
          <w:lang w:val="en-US"/>
        </w:rPr>
        <w:t xml:space="preserve">This structure includes three fields: </w:t>
      </w:r>
      <w:r w:rsidR="001A2A49" w:rsidRPr="001A2A49">
        <w:rPr>
          <w:rFonts w:cs="Times New Roman"/>
          <w:lang w:val="en-US"/>
        </w:rPr>
        <w:t>Present</w:t>
      </w:r>
      <w:r w:rsidR="001A2A49">
        <w:rPr>
          <w:rFonts w:cs="Times New Roman"/>
          <w:lang w:val="en-US"/>
        </w:rPr>
        <w:t xml:space="preserve">, </w:t>
      </w:r>
      <w:r w:rsidR="001A2A49" w:rsidRPr="001A2A49">
        <w:rPr>
          <w:rFonts w:cs="Times New Roman"/>
          <w:lang w:val="en-US"/>
        </w:rPr>
        <w:t>Enabled</w:t>
      </w:r>
      <w:r w:rsidR="001A2A49">
        <w:rPr>
          <w:rFonts w:cs="Times New Roman"/>
          <w:lang w:val="en-US"/>
        </w:rPr>
        <w:t xml:space="preserve">, and </w:t>
      </w:r>
      <w:proofErr w:type="spellStart"/>
      <w:r w:rsidR="001A2A49" w:rsidRPr="001A2A49">
        <w:rPr>
          <w:rFonts w:cs="Times New Roman"/>
          <w:lang w:val="en-US"/>
        </w:rPr>
        <w:t>EnabledByDefault</w:t>
      </w:r>
      <w:proofErr w:type="spellEnd"/>
      <w:r w:rsidR="00143708">
        <w:rPr>
          <w:rFonts w:cs="Times New Roman"/>
          <w:lang w:val="en-US"/>
        </w:rPr>
        <w:t xml:space="preserve">. </w:t>
      </w:r>
    </w:p>
    <w:p w14:paraId="672576C7" w14:textId="14EE0E1F" w:rsidR="002C1E02" w:rsidRDefault="006B6914" w:rsidP="001947D0">
      <w:pPr>
        <w:rPr>
          <w:rFonts w:cs="Times New Roman"/>
          <w:lang w:val="en-US"/>
        </w:rPr>
      </w:pPr>
      <w:r>
        <w:rPr>
          <w:rFonts w:cs="Times New Roman"/>
          <w:lang w:val="en-US"/>
        </w:rPr>
        <w:t xml:space="preserve">According to the MSDN (2021a), </w:t>
      </w:r>
      <w:r w:rsidR="002C1E02">
        <w:rPr>
          <w:rFonts w:cs="Times New Roman"/>
          <w:lang w:val="en-US"/>
        </w:rPr>
        <w:t>Chen (2008) “b</w:t>
      </w:r>
      <w:r w:rsidR="002C1E02" w:rsidRPr="002C1E02">
        <w:rPr>
          <w:rFonts w:cs="Times New Roman"/>
          <w:lang w:val="en-US"/>
        </w:rPr>
        <w:t>y default, users can debug only processes that they own. In order to debug processes owned by other users, you have to possess the SeDebugPrivilege privilege</w:t>
      </w:r>
      <w:r w:rsidR="002C1E02">
        <w:rPr>
          <w:rFonts w:cs="Times New Roman"/>
          <w:lang w:val="en-US"/>
        </w:rPr>
        <w:t>”</w:t>
      </w:r>
      <w:r w:rsidR="00832DB4">
        <w:rPr>
          <w:rFonts w:cs="Times New Roman"/>
          <w:lang w:val="en-US"/>
        </w:rPr>
        <w:t xml:space="preserve">. </w:t>
      </w:r>
    </w:p>
    <w:p w14:paraId="3C502754" w14:textId="3D12889E" w:rsidR="002C1E02" w:rsidRDefault="002C1E02" w:rsidP="001947D0">
      <w:pPr>
        <w:rPr>
          <w:rFonts w:cs="Times New Roman"/>
          <w:lang w:val="en-US"/>
        </w:rPr>
      </w:pPr>
      <w:r w:rsidRPr="002C1E02">
        <w:rPr>
          <w:rFonts w:cs="Times New Roman"/>
          <w:lang w:val="en-US"/>
        </w:rPr>
        <w:t xml:space="preserve">The research has revealed that </w:t>
      </w:r>
      <w:r w:rsidR="00F835A6">
        <w:rPr>
          <w:rFonts w:cs="Times New Roman"/>
          <w:lang w:val="en-US"/>
        </w:rPr>
        <w:t xml:space="preserve">clearing the </w:t>
      </w:r>
      <w:r w:rsidR="00A92989" w:rsidRPr="00F835A6">
        <w:rPr>
          <w:rFonts w:cs="Times New Roman"/>
          <w:lang w:val="en-US"/>
        </w:rPr>
        <w:t xml:space="preserve">SeDebugPrivilege </w:t>
      </w:r>
      <w:r w:rsidR="00F835A6">
        <w:rPr>
          <w:rFonts w:cs="Times New Roman"/>
          <w:lang w:val="en-US"/>
        </w:rPr>
        <w:t xml:space="preserve">bit </w:t>
      </w:r>
      <w:r w:rsidR="001A2A49">
        <w:rPr>
          <w:rFonts w:cs="Times New Roman"/>
          <w:lang w:val="en-US"/>
        </w:rPr>
        <w:t xml:space="preserve">from the </w:t>
      </w:r>
      <w:r w:rsidR="00942F4D">
        <w:rPr>
          <w:rFonts w:cs="Times New Roman"/>
          <w:lang w:val="en-US"/>
        </w:rPr>
        <w:t xml:space="preserve">field </w:t>
      </w:r>
      <w:r w:rsidR="00F835A6">
        <w:rPr>
          <w:rFonts w:cs="Times New Roman"/>
          <w:lang w:val="en-US"/>
        </w:rPr>
        <w:t>“</w:t>
      </w:r>
      <w:r w:rsidR="003E1387">
        <w:rPr>
          <w:rFonts w:cs="Times New Roman"/>
          <w:lang w:val="en-US"/>
        </w:rPr>
        <w:t>Enable</w:t>
      </w:r>
      <w:r w:rsidR="009F549F">
        <w:rPr>
          <w:rFonts w:cs="Times New Roman"/>
          <w:lang w:val="en-US"/>
        </w:rPr>
        <w:t>d</w:t>
      </w:r>
      <w:r w:rsidR="00F835A6">
        <w:rPr>
          <w:rFonts w:cs="Times New Roman"/>
          <w:lang w:val="en-US"/>
        </w:rPr>
        <w:t>”</w:t>
      </w:r>
      <w:r w:rsidR="00C75597">
        <w:rPr>
          <w:rFonts w:cs="Times New Roman"/>
          <w:lang w:val="en-US"/>
        </w:rPr>
        <w:t>, which</w:t>
      </w:r>
      <w:r w:rsidR="00942F4D" w:rsidRPr="001A2A49">
        <w:rPr>
          <w:rFonts w:cs="Times New Roman"/>
          <w:lang w:val="en-US"/>
        </w:rPr>
        <w:t xml:space="preserve"> </w:t>
      </w:r>
      <w:r w:rsidR="00C75597">
        <w:rPr>
          <w:rFonts w:cs="Times New Roman"/>
          <w:lang w:val="en-US"/>
        </w:rPr>
        <w:t xml:space="preserve">is </w:t>
      </w:r>
      <w:r w:rsidR="00942F4D">
        <w:rPr>
          <w:rFonts w:cs="Times New Roman"/>
          <w:lang w:val="en-US"/>
        </w:rPr>
        <w:t>located in the “</w:t>
      </w:r>
      <w:proofErr w:type="spellStart"/>
      <w:r w:rsidR="001A2A49" w:rsidRPr="001A2A49">
        <w:rPr>
          <w:rFonts w:cs="Times New Roman"/>
          <w:lang w:val="en-US"/>
        </w:rPr>
        <w:t>EPROCESS.Token</w:t>
      </w:r>
      <w:r w:rsidR="001A2A49">
        <w:rPr>
          <w:rFonts w:cs="Times New Roman"/>
          <w:lang w:val="en-US"/>
        </w:rPr>
        <w:t>.</w:t>
      </w:r>
      <w:r w:rsidR="00942F4D" w:rsidRPr="00942F4D">
        <w:rPr>
          <w:rFonts w:cs="Times New Roman"/>
          <w:lang w:val="en-US"/>
        </w:rPr>
        <w:t>Privileges</w:t>
      </w:r>
      <w:proofErr w:type="spellEnd"/>
      <w:r w:rsidR="00942F4D">
        <w:rPr>
          <w:rFonts w:cs="Times New Roman"/>
          <w:lang w:val="en-US"/>
        </w:rPr>
        <w:t>”</w:t>
      </w:r>
      <w:r w:rsidR="00C75597">
        <w:rPr>
          <w:rFonts w:cs="Times New Roman"/>
          <w:lang w:val="en-US"/>
        </w:rPr>
        <w:t xml:space="preserve">, </w:t>
      </w:r>
      <w:r w:rsidRPr="002C1E02">
        <w:rPr>
          <w:rFonts w:cs="Times New Roman"/>
          <w:lang w:val="en-US"/>
        </w:rPr>
        <w:t xml:space="preserve">is enough to prevent </w:t>
      </w:r>
      <w:r w:rsidR="009E21A1">
        <w:rPr>
          <w:rFonts w:cs="Times New Roman"/>
          <w:lang w:val="en-US"/>
        </w:rPr>
        <w:t>Microsoft Defender</w:t>
      </w:r>
      <w:r w:rsidRPr="002C1E02">
        <w:rPr>
          <w:rFonts w:cs="Times New Roman"/>
          <w:lang w:val="en-US"/>
        </w:rPr>
        <w:t xml:space="preserve"> from </w:t>
      </w:r>
      <w:r w:rsidR="005E0E6D">
        <w:rPr>
          <w:rFonts w:cs="Times New Roman"/>
          <w:lang w:val="en-US"/>
        </w:rPr>
        <w:t xml:space="preserve">inspecting </w:t>
      </w:r>
      <w:r w:rsidR="00A60AC0">
        <w:rPr>
          <w:rFonts w:cs="Times New Roman"/>
          <w:lang w:val="en-US"/>
        </w:rPr>
        <w:t xml:space="preserve">the memory of </w:t>
      </w:r>
      <w:r w:rsidRPr="002C1E02">
        <w:rPr>
          <w:rFonts w:cs="Times New Roman"/>
          <w:lang w:val="en-US"/>
        </w:rPr>
        <w:t>newly launched malware process</w:t>
      </w:r>
      <w:r w:rsidR="00902AC5">
        <w:rPr>
          <w:rFonts w:cs="Times New Roman"/>
          <w:lang w:val="en-US"/>
        </w:rPr>
        <w:t>es</w:t>
      </w:r>
      <w:r w:rsidR="00A60AC0">
        <w:rPr>
          <w:rFonts w:cs="Times New Roman"/>
          <w:lang w:val="en-US"/>
        </w:rPr>
        <w:t xml:space="preserve"> </w:t>
      </w:r>
      <w:r w:rsidR="00A60AC0" w:rsidRPr="00A60AC0">
        <w:rPr>
          <w:rFonts w:cs="Times New Roman"/>
          <w:lang w:val="en-US"/>
        </w:rPr>
        <w:t>and blocking</w:t>
      </w:r>
      <w:r w:rsidR="00A60AC0">
        <w:rPr>
          <w:rFonts w:cs="Times New Roman"/>
          <w:lang w:val="en-US"/>
        </w:rPr>
        <w:t xml:space="preserve"> them</w:t>
      </w:r>
      <w:r w:rsidRPr="002C1E02">
        <w:rPr>
          <w:rFonts w:cs="Times New Roman"/>
          <w:lang w:val="en-US"/>
        </w:rPr>
        <w:t>.</w:t>
      </w:r>
      <w:r w:rsidR="00843D13">
        <w:rPr>
          <w:rFonts w:cs="Times New Roman"/>
          <w:lang w:val="en-US"/>
        </w:rPr>
        <w:t xml:space="preserve"> </w:t>
      </w:r>
    </w:p>
    <w:p w14:paraId="522E3FBB" w14:textId="70E3E960" w:rsidR="00254EAE" w:rsidRDefault="00843D13" w:rsidP="001947D0">
      <w:pPr>
        <w:rPr>
          <w:rFonts w:cs="Times New Roman"/>
          <w:lang w:val="en-US"/>
        </w:rPr>
      </w:pPr>
      <w:r w:rsidRPr="00843D13">
        <w:rPr>
          <w:rFonts w:cs="Times New Roman"/>
          <w:lang w:val="en-US"/>
        </w:rPr>
        <w:t xml:space="preserve">The next paragraph </w:t>
      </w:r>
      <w:r w:rsidR="0068378F">
        <w:rPr>
          <w:rFonts w:cs="Times New Roman"/>
          <w:lang w:val="en-US"/>
        </w:rPr>
        <w:t>summarizes</w:t>
      </w:r>
      <w:r>
        <w:rPr>
          <w:rFonts w:cs="Times New Roman"/>
          <w:lang w:val="en-US"/>
        </w:rPr>
        <w:t xml:space="preserve"> the attack steps and </w:t>
      </w:r>
      <w:r w:rsidR="00A5344E">
        <w:rPr>
          <w:rFonts w:cs="Times New Roman"/>
          <w:lang w:val="en-US"/>
        </w:rPr>
        <w:t xml:space="preserve">presents </w:t>
      </w:r>
      <w:r>
        <w:rPr>
          <w:rFonts w:cs="Times New Roman"/>
          <w:lang w:val="en-US"/>
        </w:rPr>
        <w:t xml:space="preserve">the </w:t>
      </w:r>
      <w:r w:rsidR="00A5344E">
        <w:rPr>
          <w:rFonts w:cs="Times New Roman"/>
          <w:lang w:val="en-US"/>
        </w:rPr>
        <w:t xml:space="preserve">tested results. </w:t>
      </w:r>
    </w:p>
    <w:p w14:paraId="3D4E5820" w14:textId="7445C427" w:rsidR="00AB28EE" w:rsidRPr="000835E9" w:rsidRDefault="00211F57" w:rsidP="00A34743">
      <w:pPr>
        <w:pStyle w:val="Heading2"/>
      </w:pPr>
      <w:fldSimple w:instr=" SEQ First \c \* ARABIC \* MERGEFORMAT \* MERGEFORMAT  \* MERGEFORMAT ">
        <w:bookmarkStart w:id="29" w:name="_Toc94267078"/>
        <w:r w:rsidR="00F55919">
          <w:t>3</w:t>
        </w:r>
      </w:fldSimple>
      <w:r w:rsidR="00AB28EE" w:rsidRPr="000835E9">
        <w:t>.</w:t>
      </w:r>
      <w:fldSimple w:instr=" SEQ Second \n \* ARABIC \* MERGEFORMAT \* MERGEFORMAT  \* MERGEFORMAT  \* MERGEFORMAT ">
        <w:r w:rsidR="00F55919">
          <w:t>5</w:t>
        </w:r>
      </w:fldSimple>
      <w:r w:rsidR="00AB28EE" w:rsidRPr="000835E9">
        <w:t>. </w:t>
      </w:r>
      <w:r w:rsidR="00AB28EE" w:rsidRPr="00E93593">
        <w:t>Attack</w:t>
      </w:r>
      <w:r w:rsidR="00EB0448">
        <w:t>’s</w:t>
      </w:r>
      <w:r w:rsidR="00AB28EE" w:rsidRPr="00E93593">
        <w:t xml:space="preserve"> </w:t>
      </w:r>
      <w:r w:rsidR="0011001D">
        <w:t>S</w:t>
      </w:r>
      <w:r w:rsidR="00AB28EE">
        <w:t>ummary</w:t>
      </w:r>
      <w:r w:rsidR="00AB28EE" w:rsidRPr="00E93593">
        <w:t xml:space="preserve"> and </w:t>
      </w:r>
      <w:r w:rsidR="0011001D">
        <w:t>T</w:t>
      </w:r>
      <w:r w:rsidR="00AB28EE">
        <w:t>esting</w:t>
      </w:r>
      <w:bookmarkEnd w:id="29"/>
    </w:p>
    <w:p w14:paraId="76E412F5" w14:textId="7A406C86" w:rsidR="003E099A" w:rsidRDefault="003E099A" w:rsidP="001947D0">
      <w:pPr>
        <w:rPr>
          <w:rFonts w:cs="Times New Roman"/>
          <w:lang w:val="en-US"/>
        </w:rPr>
      </w:pPr>
      <w:r>
        <w:rPr>
          <w:rFonts w:cs="Times New Roman"/>
          <w:lang w:val="en-US"/>
        </w:rPr>
        <w:t>Th</w:t>
      </w:r>
      <w:r w:rsidR="0067532D">
        <w:rPr>
          <w:rFonts w:cs="Times New Roman"/>
          <w:lang w:val="en-US"/>
        </w:rPr>
        <w:t>is</w:t>
      </w:r>
      <w:r>
        <w:rPr>
          <w:rFonts w:cs="Times New Roman"/>
          <w:lang w:val="en-US"/>
        </w:rPr>
        <w:t xml:space="preserve"> research has revealed that </w:t>
      </w:r>
      <w:r w:rsidR="009E21A1">
        <w:rPr>
          <w:rFonts w:cs="Times New Roman"/>
          <w:lang w:val="en-US"/>
        </w:rPr>
        <w:t>Microsoft Defender</w:t>
      </w:r>
      <w:r>
        <w:rPr>
          <w:rFonts w:cs="Times New Roman"/>
          <w:lang w:val="en-US"/>
        </w:rPr>
        <w:t xml:space="preserve"> detect</w:t>
      </w:r>
      <w:r w:rsidR="00630679">
        <w:rPr>
          <w:rFonts w:cs="Times New Roman"/>
          <w:lang w:val="en-US"/>
        </w:rPr>
        <w:t>s</w:t>
      </w:r>
      <w:r>
        <w:rPr>
          <w:rFonts w:cs="Times New Roman"/>
          <w:lang w:val="en-US"/>
        </w:rPr>
        <w:t xml:space="preserve"> and prevent</w:t>
      </w:r>
      <w:r w:rsidR="00630679">
        <w:rPr>
          <w:rFonts w:cs="Times New Roman"/>
          <w:lang w:val="en-US"/>
        </w:rPr>
        <w:t>s</w:t>
      </w:r>
      <w:r>
        <w:rPr>
          <w:rFonts w:cs="Times New Roman"/>
          <w:lang w:val="en-US"/>
        </w:rPr>
        <w:t xml:space="preserve"> malware propagation</w:t>
      </w:r>
      <w:r w:rsidR="00630679">
        <w:rPr>
          <w:rFonts w:cs="Times New Roman"/>
          <w:lang w:val="en-US"/>
        </w:rPr>
        <w:t xml:space="preserve"> by using </w:t>
      </w:r>
      <w:r w:rsidR="00630679" w:rsidRPr="00630679">
        <w:rPr>
          <w:rFonts w:cs="Times New Roman"/>
          <w:lang w:val="en-US"/>
        </w:rPr>
        <w:t xml:space="preserve">several </w:t>
      </w:r>
      <w:r w:rsidR="00630679">
        <w:rPr>
          <w:rFonts w:cs="Times New Roman"/>
          <w:lang w:val="en-US"/>
        </w:rPr>
        <w:t>stages</w:t>
      </w:r>
      <w:r w:rsidR="00BB3C62">
        <w:rPr>
          <w:rFonts w:cs="Times New Roman"/>
          <w:lang w:val="en-US"/>
        </w:rPr>
        <w:t xml:space="preserve">: </w:t>
      </w:r>
    </w:p>
    <w:p w14:paraId="49CB5504" w14:textId="7D6517E6" w:rsidR="00BB3C62" w:rsidRDefault="00BB3C62" w:rsidP="00D93741">
      <w:pPr>
        <w:pStyle w:val="ListParagraph"/>
        <w:numPr>
          <w:ilvl w:val="0"/>
          <w:numId w:val="31"/>
        </w:numPr>
        <w:rPr>
          <w:rFonts w:cs="Times New Roman"/>
          <w:lang w:val="en-US"/>
        </w:rPr>
      </w:pPr>
      <w:r w:rsidRPr="00BB3C62">
        <w:rPr>
          <w:rFonts w:cs="Times New Roman"/>
          <w:lang w:val="en-US"/>
        </w:rPr>
        <w:t>At f</w:t>
      </w:r>
      <w:r w:rsidR="00630679" w:rsidRPr="00BB3C62">
        <w:rPr>
          <w:rFonts w:cs="Times New Roman"/>
          <w:lang w:val="en-US"/>
        </w:rPr>
        <w:t xml:space="preserve">irst, </w:t>
      </w:r>
      <w:r w:rsidR="009E21A1">
        <w:rPr>
          <w:rFonts w:cs="Times New Roman"/>
          <w:lang w:val="en-US"/>
        </w:rPr>
        <w:t>Microsoft Defender</w:t>
      </w:r>
      <w:r w:rsidR="00630679" w:rsidRPr="00BB3C62">
        <w:rPr>
          <w:rFonts w:cs="Times New Roman"/>
          <w:lang w:val="en-US"/>
        </w:rPr>
        <w:t xml:space="preserve"> inspects the newly created files on the disk by opening </w:t>
      </w:r>
      <w:r>
        <w:rPr>
          <w:rFonts w:cs="Times New Roman"/>
          <w:lang w:val="en-US"/>
        </w:rPr>
        <w:t xml:space="preserve">the </w:t>
      </w:r>
      <w:r w:rsidR="00630679" w:rsidRPr="00BB3C62">
        <w:rPr>
          <w:rFonts w:cs="Times New Roman"/>
          <w:lang w:val="en-US"/>
        </w:rPr>
        <w:t xml:space="preserve">directory and files. </w:t>
      </w:r>
    </w:p>
    <w:p w14:paraId="42352426" w14:textId="47498431" w:rsidR="00630679" w:rsidRPr="00BB3C62" w:rsidRDefault="00630679" w:rsidP="00D93741">
      <w:pPr>
        <w:pStyle w:val="ListParagraph"/>
        <w:numPr>
          <w:ilvl w:val="0"/>
          <w:numId w:val="31"/>
        </w:numPr>
        <w:rPr>
          <w:rFonts w:cs="Times New Roman"/>
          <w:lang w:val="en-US"/>
        </w:rPr>
      </w:pPr>
      <w:r w:rsidRPr="00BB3C62">
        <w:rPr>
          <w:rFonts w:cs="Times New Roman"/>
          <w:lang w:val="en-US"/>
        </w:rPr>
        <w:t xml:space="preserve">Second, </w:t>
      </w:r>
      <w:r w:rsidR="009E21A1">
        <w:rPr>
          <w:rFonts w:cs="Times New Roman"/>
          <w:lang w:val="en-US"/>
        </w:rPr>
        <w:t>Microsoft Defender</w:t>
      </w:r>
      <w:r w:rsidRPr="00BB3C62">
        <w:rPr>
          <w:rFonts w:cs="Times New Roman"/>
          <w:lang w:val="en-US"/>
        </w:rPr>
        <w:t xml:space="preserve"> inspects the newly launched process </w:t>
      </w:r>
      <w:r w:rsidR="00BB3C62" w:rsidRPr="00BB3C62">
        <w:rPr>
          <w:rFonts w:cs="Times New Roman"/>
          <w:lang w:val="en-US"/>
        </w:rPr>
        <w:t>by inspecting their memory.</w:t>
      </w:r>
    </w:p>
    <w:p w14:paraId="50DC9A07" w14:textId="2A4D0901" w:rsidR="00BB3C62" w:rsidRDefault="00BB3C62" w:rsidP="001947D0">
      <w:pPr>
        <w:rPr>
          <w:rFonts w:cs="Times New Roman"/>
          <w:lang w:val="en-US"/>
        </w:rPr>
      </w:pPr>
      <w:r>
        <w:rPr>
          <w:rFonts w:cs="Times New Roman"/>
          <w:lang w:val="en-US"/>
        </w:rPr>
        <w:t xml:space="preserve">The proposed attack includes patching </w:t>
      </w:r>
      <w:r w:rsidR="00B7617F">
        <w:rPr>
          <w:rFonts w:cs="Times New Roman"/>
          <w:lang w:val="en-US"/>
        </w:rPr>
        <w:t xml:space="preserve">the following fields of </w:t>
      </w:r>
      <w:r w:rsidR="004166CA">
        <w:rPr>
          <w:rFonts w:cs="Times New Roman"/>
          <w:lang w:val="en-US"/>
        </w:rPr>
        <w:t xml:space="preserve">the </w:t>
      </w:r>
      <w:r w:rsidR="002F183F">
        <w:rPr>
          <w:rFonts w:cs="Times New Roman"/>
          <w:lang w:val="en-US"/>
        </w:rPr>
        <w:t>“</w:t>
      </w:r>
      <w:proofErr w:type="spellStart"/>
      <w:r w:rsidR="00B7617F">
        <w:rPr>
          <w:rFonts w:cs="Times New Roman"/>
          <w:lang w:val="en-US"/>
        </w:rPr>
        <w:t>EPROCESS</w:t>
      </w:r>
      <w:r w:rsidR="007B219D">
        <w:rPr>
          <w:rFonts w:cs="Times New Roman"/>
          <w:lang w:val="en-US"/>
        </w:rPr>
        <w:t>.Token</w:t>
      </w:r>
      <w:proofErr w:type="spellEnd"/>
      <w:r w:rsidR="002F183F">
        <w:rPr>
          <w:rFonts w:cs="Times New Roman"/>
          <w:lang w:val="en-US"/>
        </w:rPr>
        <w:t>”</w:t>
      </w:r>
      <w:r w:rsidR="00B7617F">
        <w:rPr>
          <w:rFonts w:cs="Times New Roman"/>
          <w:lang w:val="en-US"/>
        </w:rPr>
        <w:t xml:space="preserve"> </w:t>
      </w:r>
      <w:r w:rsidR="007B219D">
        <w:rPr>
          <w:rFonts w:cs="Times New Roman"/>
          <w:lang w:val="en-US"/>
        </w:rPr>
        <w:t xml:space="preserve">structure </w:t>
      </w:r>
      <w:r w:rsidR="00B7617F">
        <w:rPr>
          <w:rFonts w:cs="Times New Roman"/>
          <w:lang w:val="en-US"/>
        </w:rPr>
        <w:t xml:space="preserve">corresponding </w:t>
      </w:r>
      <w:r w:rsidR="007B219D">
        <w:rPr>
          <w:rFonts w:cs="Times New Roman"/>
          <w:lang w:val="en-US"/>
        </w:rPr>
        <w:t>to the</w:t>
      </w:r>
      <w:r w:rsidR="00B7617F">
        <w:rPr>
          <w:rFonts w:cs="Times New Roman"/>
          <w:lang w:val="en-US"/>
        </w:rPr>
        <w:t xml:space="preserve"> </w:t>
      </w:r>
      <w:r w:rsidR="009E21A1">
        <w:rPr>
          <w:rFonts w:cs="Times New Roman"/>
          <w:lang w:val="en-US"/>
        </w:rPr>
        <w:t>Microsoft Defender</w:t>
      </w:r>
      <w:r w:rsidR="00B7617F">
        <w:rPr>
          <w:rFonts w:cs="Times New Roman"/>
          <w:lang w:val="en-US"/>
        </w:rPr>
        <w:t xml:space="preserve">: </w:t>
      </w:r>
    </w:p>
    <w:p w14:paraId="0A7A2918" w14:textId="0358CD00" w:rsidR="00B7617F" w:rsidRDefault="00B7617F" w:rsidP="00B7617F">
      <w:pPr>
        <w:pStyle w:val="ListParagraph"/>
        <w:numPr>
          <w:ilvl w:val="0"/>
          <w:numId w:val="32"/>
        </w:numPr>
        <w:rPr>
          <w:rFonts w:cs="Times New Roman"/>
          <w:lang w:val="en-US"/>
        </w:rPr>
      </w:pPr>
      <w:proofErr w:type="spellStart"/>
      <w:r w:rsidRPr="00B7617F">
        <w:rPr>
          <w:rFonts w:cs="Times New Roman"/>
          <w:lang w:val="en-US"/>
        </w:rPr>
        <w:t>IntergrityLevelIndex</w:t>
      </w:r>
      <w:proofErr w:type="spellEnd"/>
      <w:r>
        <w:rPr>
          <w:rFonts w:cs="Times New Roman"/>
          <w:lang w:val="en-US"/>
        </w:rPr>
        <w:t xml:space="preserve"> has to be overwritten by 0xFFFFFFFF or (-1). </w:t>
      </w:r>
    </w:p>
    <w:p w14:paraId="5302F0EF" w14:textId="3113078B" w:rsidR="00942F4D" w:rsidRDefault="00042DF2" w:rsidP="00B7617F">
      <w:pPr>
        <w:pStyle w:val="ListParagraph"/>
        <w:numPr>
          <w:ilvl w:val="0"/>
          <w:numId w:val="32"/>
        </w:numPr>
        <w:rPr>
          <w:rFonts w:cs="Times New Roman"/>
          <w:lang w:val="en-US"/>
        </w:rPr>
      </w:pPr>
      <w:r>
        <w:rPr>
          <w:rFonts w:cs="Times New Roman"/>
          <w:lang w:val="en-US"/>
        </w:rPr>
        <w:t>Clear</w:t>
      </w:r>
      <w:r w:rsidR="00697F1C">
        <w:rPr>
          <w:rFonts w:cs="Times New Roman"/>
          <w:lang w:val="en-US"/>
        </w:rPr>
        <w:t xml:space="preserve"> </w:t>
      </w:r>
      <w:r w:rsidR="00A92989" w:rsidRPr="00A92989">
        <w:rPr>
          <w:rFonts w:cs="Times New Roman"/>
          <w:lang w:val="en-US"/>
        </w:rPr>
        <w:t xml:space="preserve">the SeDebugPrivilege bit </w:t>
      </w:r>
      <w:r w:rsidR="00697F1C">
        <w:rPr>
          <w:rFonts w:cs="Times New Roman"/>
          <w:lang w:val="en-US"/>
        </w:rPr>
        <w:t xml:space="preserve">from </w:t>
      </w:r>
      <w:r w:rsidR="002F183F">
        <w:rPr>
          <w:rFonts w:cs="Times New Roman"/>
          <w:lang w:val="en-US"/>
        </w:rPr>
        <w:t>“</w:t>
      </w:r>
      <w:r w:rsidR="00697F1C" w:rsidRPr="00697F1C">
        <w:rPr>
          <w:rFonts w:cs="Times New Roman"/>
          <w:lang w:val="en-US"/>
        </w:rPr>
        <w:t>Privileges</w:t>
      </w:r>
      <w:r>
        <w:rPr>
          <w:rFonts w:cs="Times New Roman"/>
          <w:lang w:val="en-US"/>
        </w:rPr>
        <w:t>.</w:t>
      </w:r>
      <w:r w:rsidR="0094432B" w:rsidRPr="00A92989">
        <w:rPr>
          <w:lang w:val="en-US"/>
        </w:rPr>
        <w:t xml:space="preserve"> </w:t>
      </w:r>
      <w:r w:rsidR="0094432B" w:rsidRPr="0094432B">
        <w:rPr>
          <w:rFonts w:cs="Times New Roman"/>
          <w:lang w:val="en-US"/>
        </w:rPr>
        <w:t>Enable</w:t>
      </w:r>
      <w:r w:rsidR="002F183F">
        <w:rPr>
          <w:rFonts w:cs="Times New Roman"/>
          <w:lang w:val="en-US"/>
        </w:rPr>
        <w:t>”</w:t>
      </w:r>
      <w:r>
        <w:rPr>
          <w:rFonts w:cs="Times New Roman"/>
          <w:lang w:val="en-US"/>
        </w:rPr>
        <w:t xml:space="preserve">. </w:t>
      </w:r>
    </w:p>
    <w:p w14:paraId="3FFB5FF6" w14:textId="4CAD78BB" w:rsidR="007B63F9" w:rsidRDefault="007B63F9" w:rsidP="007E2733">
      <w:pPr>
        <w:rPr>
          <w:rFonts w:cs="Times New Roman"/>
          <w:lang w:val="en-US"/>
        </w:rPr>
      </w:pPr>
      <w:r>
        <w:rPr>
          <w:rFonts w:cs="Times New Roman"/>
          <w:lang w:val="en-US"/>
        </w:rPr>
        <w:t xml:space="preserve">The summary scheme of the attack is presented </w:t>
      </w:r>
      <w:r w:rsidR="00242515">
        <w:rPr>
          <w:rFonts w:cs="Times New Roman"/>
          <w:lang w:val="en-US"/>
        </w:rPr>
        <w:t>in</w:t>
      </w:r>
      <w:r>
        <w:rPr>
          <w:rFonts w:cs="Times New Roman"/>
          <w:lang w:val="en-US"/>
        </w:rPr>
        <w:t xml:space="preserve"> </w:t>
      </w:r>
      <w:r w:rsidR="002854E4">
        <w:rPr>
          <w:rFonts w:cs="Times New Roman"/>
          <w:lang w:val="en-US"/>
        </w:rPr>
        <w:fldChar w:fldCharType="begin"/>
      </w:r>
      <w:r w:rsidR="002854E4">
        <w:rPr>
          <w:rFonts w:cs="Times New Roman"/>
          <w:lang w:val="en-US"/>
        </w:rPr>
        <w:instrText xml:space="preserve"> REF _Ref97340713 \h </w:instrText>
      </w:r>
      <w:r w:rsidR="002854E4">
        <w:rPr>
          <w:rFonts w:cs="Times New Roman"/>
          <w:lang w:val="en-US"/>
        </w:rPr>
      </w:r>
      <w:r w:rsidR="002854E4">
        <w:rPr>
          <w:rFonts w:cs="Times New Roman"/>
          <w:lang w:val="en-US"/>
        </w:rPr>
        <w:fldChar w:fldCharType="separate"/>
      </w:r>
      <w:r w:rsidR="00F55919" w:rsidRPr="000835E9">
        <w:rPr>
          <w:rFonts w:cs="Times New Roman"/>
          <w:lang w:val="en-US"/>
        </w:rPr>
        <w:t>Figure </w:t>
      </w:r>
      <w:r w:rsidR="00F55919">
        <w:rPr>
          <w:rFonts w:cs="Times New Roman"/>
          <w:noProof/>
          <w:lang w:val="en-US"/>
        </w:rPr>
        <w:t>13</w:t>
      </w:r>
      <w:r w:rsidR="002854E4">
        <w:rPr>
          <w:rFonts w:cs="Times New Roman"/>
          <w:lang w:val="en-US"/>
        </w:rPr>
        <w:fldChar w:fldCharType="end"/>
      </w:r>
      <w:r w:rsidR="002854E4">
        <w:rPr>
          <w:rFonts w:cs="Times New Roman"/>
          <w:lang w:val="en-US"/>
        </w:rPr>
        <w:t xml:space="preserve">. </w:t>
      </w:r>
    </w:p>
    <w:p w14:paraId="1448CA6B" w14:textId="1E7AFA74" w:rsidR="00187DF5" w:rsidRDefault="007E2733" w:rsidP="001947D0">
      <w:pPr>
        <w:rPr>
          <w:rFonts w:cs="Times New Roman"/>
          <w:lang w:val="en-US"/>
        </w:rPr>
      </w:pPr>
      <w:r>
        <w:rPr>
          <w:rFonts w:cs="Times New Roman"/>
          <w:lang w:val="en-US"/>
        </w:rPr>
        <w:t xml:space="preserve">The experimental results show that these manipulations </w:t>
      </w:r>
      <w:r w:rsidR="00B17E6D">
        <w:rPr>
          <w:rFonts w:cs="Times New Roman"/>
          <w:lang w:val="en-US"/>
        </w:rPr>
        <w:t>lead</w:t>
      </w:r>
      <w:r w:rsidR="002854E4">
        <w:rPr>
          <w:rFonts w:cs="Times New Roman"/>
          <w:lang w:val="en-US"/>
        </w:rPr>
        <w:t xml:space="preserve"> to </w:t>
      </w:r>
      <w:r w:rsidR="002E4DD0">
        <w:rPr>
          <w:rFonts w:cs="Times New Roman"/>
          <w:lang w:val="en-US"/>
        </w:rPr>
        <w:t>extracting</w:t>
      </w:r>
      <w:r w:rsidR="00242515">
        <w:rPr>
          <w:rFonts w:cs="Times New Roman"/>
          <w:lang w:val="en-US"/>
        </w:rPr>
        <w:t xml:space="preserve"> and </w:t>
      </w:r>
      <w:r w:rsidR="002E4DD0">
        <w:rPr>
          <w:rFonts w:cs="Times New Roman"/>
          <w:lang w:val="en-US"/>
        </w:rPr>
        <w:t>launching</w:t>
      </w:r>
      <w:r w:rsidR="002854E4">
        <w:rPr>
          <w:rFonts w:cs="Times New Roman"/>
          <w:lang w:val="en-US"/>
        </w:rPr>
        <w:t xml:space="preserve"> malware</w:t>
      </w:r>
      <w:r w:rsidR="00242515">
        <w:rPr>
          <w:rFonts w:cs="Times New Roman"/>
          <w:lang w:val="en-US"/>
        </w:rPr>
        <w:t xml:space="preserve"> using </w:t>
      </w:r>
      <w:r w:rsidR="002E4DD0">
        <w:rPr>
          <w:rFonts w:cs="Times New Roman"/>
          <w:lang w:val="en-US"/>
        </w:rPr>
        <w:t xml:space="preserve">the </w:t>
      </w:r>
      <w:r w:rsidR="00242515">
        <w:rPr>
          <w:rFonts w:cs="Times New Roman"/>
          <w:lang w:val="en-US"/>
        </w:rPr>
        <w:t xml:space="preserve">script from </w:t>
      </w:r>
      <w:r w:rsidR="00242515">
        <w:rPr>
          <w:rFonts w:cs="Times New Roman"/>
          <w:lang w:val="en-US"/>
        </w:rPr>
        <w:fldChar w:fldCharType="begin"/>
      </w:r>
      <w:r w:rsidR="00242515">
        <w:rPr>
          <w:rFonts w:cs="Times New Roman"/>
          <w:lang w:val="en-US"/>
        </w:rPr>
        <w:instrText xml:space="preserve"> REF _Ref96719967 \h </w:instrText>
      </w:r>
      <w:r w:rsidR="00242515">
        <w:rPr>
          <w:rFonts w:cs="Times New Roman"/>
          <w:lang w:val="en-US"/>
        </w:rPr>
      </w:r>
      <w:r w:rsidR="00242515">
        <w:rPr>
          <w:rFonts w:cs="Times New Roman"/>
          <w:lang w:val="en-US"/>
        </w:rPr>
        <w:fldChar w:fldCharType="separate"/>
      </w:r>
      <w:r w:rsidR="00F55919" w:rsidRPr="000835E9">
        <w:rPr>
          <w:rFonts w:cs="Times New Roman"/>
          <w:lang w:val="en-US"/>
        </w:rPr>
        <w:t>Figure </w:t>
      </w:r>
      <w:r w:rsidR="00F55919">
        <w:rPr>
          <w:rFonts w:cs="Times New Roman"/>
          <w:noProof/>
          <w:lang w:val="en-US"/>
        </w:rPr>
        <w:t>3</w:t>
      </w:r>
      <w:r w:rsidR="00242515">
        <w:rPr>
          <w:rFonts w:cs="Times New Roman"/>
          <w:lang w:val="en-US"/>
        </w:rPr>
        <w:fldChar w:fldCharType="end"/>
      </w:r>
      <w:r w:rsidR="00187DF5">
        <w:rPr>
          <w:rFonts w:cs="Times New Roman"/>
          <w:lang w:val="en-US"/>
        </w:rPr>
        <w:t xml:space="preserve">. </w:t>
      </w:r>
      <w:r w:rsidR="00242515">
        <w:rPr>
          <w:rFonts w:cs="Times New Roman"/>
          <w:lang w:val="en-US"/>
        </w:rPr>
        <w:t xml:space="preserve">The ProcMon output log shows that mimikatz has been </w:t>
      </w:r>
      <w:r w:rsidR="00187DF5">
        <w:rPr>
          <w:rFonts w:cs="Times New Roman"/>
          <w:lang w:val="en-US"/>
        </w:rPr>
        <w:t xml:space="preserve">successfully </w:t>
      </w:r>
      <w:r w:rsidR="00242515">
        <w:rPr>
          <w:rFonts w:cs="Times New Roman"/>
          <w:lang w:val="en-US"/>
        </w:rPr>
        <w:t>launched,</w:t>
      </w:r>
      <w:r w:rsidR="00254357">
        <w:rPr>
          <w:rFonts w:cs="Times New Roman"/>
          <w:lang w:val="en-US"/>
        </w:rPr>
        <w:t xml:space="preserve"> see </w:t>
      </w:r>
      <w:r w:rsidR="00524F39">
        <w:rPr>
          <w:rFonts w:cs="Times New Roman"/>
          <w:lang w:val="en-US"/>
        </w:rPr>
        <w:fldChar w:fldCharType="begin"/>
      </w:r>
      <w:r w:rsidR="00524F39">
        <w:rPr>
          <w:rFonts w:cs="Times New Roman"/>
          <w:lang w:val="en-US"/>
        </w:rPr>
        <w:instrText xml:space="preserve"> REF _Ref97340782 \h </w:instrText>
      </w:r>
      <w:r w:rsidR="00524F39">
        <w:rPr>
          <w:rFonts w:cs="Times New Roman"/>
          <w:lang w:val="en-US"/>
        </w:rPr>
      </w:r>
      <w:r w:rsidR="00524F39">
        <w:rPr>
          <w:rFonts w:cs="Times New Roman"/>
          <w:lang w:val="en-US"/>
        </w:rPr>
        <w:fldChar w:fldCharType="separate"/>
      </w:r>
      <w:r w:rsidR="00F55919" w:rsidRPr="000835E9">
        <w:rPr>
          <w:rFonts w:cs="Times New Roman"/>
          <w:lang w:val="en-US"/>
        </w:rPr>
        <w:t>Figure </w:t>
      </w:r>
      <w:r w:rsidR="00F55919">
        <w:rPr>
          <w:rFonts w:cs="Times New Roman"/>
          <w:noProof/>
          <w:lang w:val="en-US"/>
        </w:rPr>
        <w:t>14</w:t>
      </w:r>
      <w:r w:rsidR="00524F39">
        <w:rPr>
          <w:rFonts w:cs="Times New Roman"/>
          <w:lang w:val="en-US"/>
        </w:rPr>
        <w:fldChar w:fldCharType="end"/>
      </w:r>
      <w:r w:rsidR="00187DF5">
        <w:rPr>
          <w:rFonts w:cs="Times New Roman"/>
          <w:lang w:val="en-US"/>
        </w:rPr>
        <w:t xml:space="preserve">. </w:t>
      </w:r>
    </w:p>
    <w:p w14:paraId="3D4C87AE" w14:textId="7C7DD00E" w:rsidR="00524F39" w:rsidRDefault="00187DF5" w:rsidP="001947D0">
      <w:pPr>
        <w:rPr>
          <w:rFonts w:cs="Times New Roman"/>
          <w:lang w:val="en-US"/>
        </w:rPr>
      </w:pPr>
      <w:r>
        <w:rPr>
          <w:rFonts w:cs="Times New Roman"/>
          <w:lang w:val="en-US"/>
        </w:rPr>
        <w:t xml:space="preserve">Experiments show that </w:t>
      </w:r>
      <w:r w:rsidR="00DD584B">
        <w:rPr>
          <w:rFonts w:cs="Times New Roman"/>
          <w:lang w:val="en-US"/>
        </w:rPr>
        <w:t>attackers</w:t>
      </w:r>
      <w:r>
        <w:rPr>
          <w:rFonts w:cs="Times New Roman"/>
          <w:lang w:val="en-US"/>
        </w:rPr>
        <w:t xml:space="preserve"> can execute even known malware by disabling Microsoft Defender </w:t>
      </w:r>
      <w:r w:rsidRPr="00187DF5">
        <w:rPr>
          <w:rFonts w:cs="Times New Roman"/>
          <w:lang w:val="en-US"/>
        </w:rPr>
        <w:t xml:space="preserve">without triggering any reaction from Windows security features, such </w:t>
      </w:r>
      <w:r w:rsidR="000D6690">
        <w:rPr>
          <w:rFonts w:cs="Times New Roman"/>
          <w:lang w:val="en-US"/>
        </w:rPr>
        <w:t xml:space="preserve">as </w:t>
      </w:r>
      <w:r w:rsidRPr="00187DF5">
        <w:rPr>
          <w:rFonts w:cs="Times New Roman"/>
          <w:lang w:val="en-US"/>
        </w:rPr>
        <w:t>Kernel Patch Protector (KPP or PatchGuard).</w:t>
      </w:r>
    </w:p>
    <w:p w14:paraId="077FD7E8" w14:textId="3429325E" w:rsidR="008D4CBA" w:rsidRDefault="008D4CBA" w:rsidP="001947D0">
      <w:pPr>
        <w:rPr>
          <w:rFonts w:cs="Times New Roman"/>
          <w:lang w:val="en-US"/>
        </w:rPr>
      </w:pPr>
      <w:r>
        <w:rPr>
          <w:rFonts w:cs="Times New Roman"/>
          <w:lang w:val="en-US"/>
        </w:rPr>
        <w:t xml:space="preserve">The next section covers how to </w:t>
      </w:r>
      <w:r w:rsidR="000D6690">
        <w:rPr>
          <w:rFonts w:cs="Times New Roman"/>
          <w:lang w:val="en-US"/>
        </w:rPr>
        <w:t>prevent</w:t>
      </w:r>
      <w:r>
        <w:rPr>
          <w:rFonts w:cs="Times New Roman"/>
          <w:lang w:val="en-US"/>
        </w:rPr>
        <w:t xml:space="preserve"> this attack and protect Microsoft Defender. </w:t>
      </w:r>
    </w:p>
    <w:p w14:paraId="386DBCDB" w14:textId="77777777" w:rsidR="00AB28EE" w:rsidRDefault="00AB28EE" w:rsidP="001947D0">
      <w:pPr>
        <w:rPr>
          <w:rFonts w:cs="Times New Roman"/>
          <w:lang w:val="en-US"/>
        </w:rPr>
        <w:sectPr w:rsidR="00AB28EE" w:rsidSect="00662C90">
          <w:type w:val="continuous"/>
          <w:pgSz w:w="12240" w:h="15840" w:code="1"/>
          <w:pgMar w:top="1440" w:right="1267" w:bottom="1440" w:left="1440" w:header="706" w:footer="706" w:gutter="0"/>
          <w:cols w:num="2" w:space="360"/>
          <w:docGrid w:linePitch="360"/>
        </w:sectPr>
      </w:pPr>
    </w:p>
    <w:p w14:paraId="42F84EEA" w14:textId="66E25DA6" w:rsidR="00AB28EE" w:rsidRDefault="00AB28EE" w:rsidP="001947D0">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322915" w:rsidRPr="000835E9" w14:paraId="793E74D4" w14:textId="77777777" w:rsidTr="00D93741">
        <w:trPr>
          <w:jc w:val="center"/>
        </w:trPr>
        <w:tc>
          <w:tcPr>
            <w:tcW w:w="9749" w:type="dxa"/>
            <w:vAlign w:val="bottom"/>
          </w:tcPr>
          <w:p w14:paraId="73A76E46" w14:textId="66E5ACC5" w:rsidR="00322915" w:rsidRPr="000835E9" w:rsidRDefault="00383903" w:rsidP="00D93741">
            <w:pPr>
              <w:keepNext/>
              <w:spacing w:before="120" w:after="0"/>
              <w:jc w:val="center"/>
              <w:rPr>
                <w:rFonts w:cs="Times New Roman"/>
                <w:lang w:val="en-US"/>
              </w:rPr>
            </w:pPr>
            <w:r w:rsidRPr="00383903">
              <w:rPr>
                <w:rFonts w:cs="Times New Roman"/>
                <w:noProof/>
                <w:lang w:val="en-US"/>
              </w:rPr>
              <w:lastRenderedPageBreak/>
              <w:drawing>
                <wp:inline distT="0" distB="0" distL="0" distR="0" wp14:anchorId="1D6FEAF2" wp14:editId="4325DD18">
                  <wp:extent cx="5704114" cy="43894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03332" cy="4465788"/>
                          </a:xfrm>
                          <a:prstGeom prst="rect">
                            <a:avLst/>
                          </a:prstGeom>
                          <a:noFill/>
                          <a:ln>
                            <a:noFill/>
                          </a:ln>
                        </pic:spPr>
                      </pic:pic>
                    </a:graphicData>
                  </a:graphic>
                </wp:inline>
              </w:drawing>
            </w:r>
          </w:p>
        </w:tc>
      </w:tr>
      <w:tr w:rsidR="00322915" w:rsidRPr="00F55919" w14:paraId="77836F43" w14:textId="77777777" w:rsidTr="00D93741">
        <w:trPr>
          <w:jc w:val="center"/>
        </w:trPr>
        <w:tc>
          <w:tcPr>
            <w:tcW w:w="9749" w:type="dxa"/>
          </w:tcPr>
          <w:p w14:paraId="6C14DD87" w14:textId="61114794" w:rsidR="00322915" w:rsidRPr="00F1762D" w:rsidRDefault="00322915" w:rsidP="00D93741">
            <w:pPr>
              <w:keepNext/>
              <w:spacing w:before="120"/>
              <w:jc w:val="center"/>
              <w:rPr>
                <w:rFonts w:cs="Times New Roman"/>
                <w:lang w:val="en-US"/>
              </w:rPr>
            </w:pPr>
            <w:bookmarkStart w:id="30" w:name="_Ref97317734"/>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2</w:t>
            </w:r>
            <w:r>
              <w:rPr>
                <w:rFonts w:cs="Times New Roman"/>
                <w:lang w:val="en-US"/>
              </w:rPr>
              <w:fldChar w:fldCharType="end"/>
            </w:r>
            <w:bookmarkEnd w:id="30"/>
            <w:r w:rsidRPr="000835E9">
              <w:rPr>
                <w:rFonts w:cs="Times New Roman"/>
                <w:lang w:val="en-US"/>
              </w:rPr>
              <w:t xml:space="preserve"> </w:t>
            </w:r>
            <w:r w:rsidR="00937354">
              <w:rPr>
                <w:rFonts w:cs="Times New Roman"/>
                <w:lang w:val="en-US"/>
              </w:rPr>
              <w:t xml:space="preserve">– </w:t>
            </w:r>
            <w:r w:rsidR="008040E9" w:rsidRPr="008040E9">
              <w:rPr>
                <w:rFonts w:cs="Times New Roman"/>
                <w:lang w:val="en-US"/>
              </w:rPr>
              <w:t xml:space="preserve">Defender calls functions that invoke </w:t>
            </w:r>
            <w:proofErr w:type="spellStart"/>
            <w:r w:rsidR="003F3AFE" w:rsidRPr="003F3AFE">
              <w:rPr>
                <w:rFonts w:cs="Times New Roman"/>
                <w:lang w:val="en-US"/>
              </w:rPr>
              <w:t>SepPrivilegeCheck</w:t>
            </w:r>
            <w:proofErr w:type="spellEnd"/>
            <w:r w:rsidR="008040E9" w:rsidRPr="008040E9">
              <w:rPr>
                <w:rFonts w:cs="Times New Roman"/>
                <w:lang w:val="en-US"/>
              </w:rPr>
              <w:t xml:space="preserve">() and </w:t>
            </w:r>
            <w:proofErr w:type="spellStart"/>
            <w:r w:rsidR="00337354" w:rsidRPr="00337354">
              <w:rPr>
                <w:rFonts w:cs="Times New Roman"/>
                <w:lang w:val="en-US"/>
              </w:rPr>
              <w:t>SepCreateAccessStateFromSubjectContext</w:t>
            </w:r>
            <w:proofErr w:type="spellEnd"/>
            <w:r w:rsidR="008040E9" w:rsidRPr="008040E9">
              <w:rPr>
                <w:rFonts w:cs="Times New Roman"/>
                <w:lang w:val="en-US"/>
              </w:rPr>
              <w:t xml:space="preserve">() during accessing </w:t>
            </w:r>
            <w:r w:rsidR="00662C7E">
              <w:rPr>
                <w:rFonts w:cs="Times New Roman"/>
                <w:lang w:val="en-US"/>
              </w:rPr>
              <w:t>launched</w:t>
            </w:r>
            <w:r w:rsidR="00D901D7">
              <w:rPr>
                <w:rFonts w:cs="Times New Roman"/>
                <w:lang w:val="en-US"/>
              </w:rPr>
              <w:t xml:space="preserve"> processes</w:t>
            </w:r>
          </w:p>
        </w:tc>
      </w:tr>
    </w:tbl>
    <w:p w14:paraId="3B43B345" w14:textId="4B747DD5" w:rsidR="00B43DC0" w:rsidRDefault="00B43DC0" w:rsidP="001947D0">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B43DC0" w:rsidRPr="000835E9" w14:paraId="60898644" w14:textId="77777777" w:rsidTr="00D93741">
        <w:trPr>
          <w:jc w:val="center"/>
        </w:trPr>
        <w:tc>
          <w:tcPr>
            <w:tcW w:w="9749" w:type="dxa"/>
            <w:vAlign w:val="bottom"/>
          </w:tcPr>
          <w:p w14:paraId="14B0DFE1" w14:textId="762000F9" w:rsidR="00B43DC0" w:rsidRPr="000835E9" w:rsidRDefault="00896803" w:rsidP="00D93741">
            <w:pPr>
              <w:keepNext/>
              <w:spacing w:before="120" w:after="0"/>
              <w:jc w:val="center"/>
              <w:rPr>
                <w:rFonts w:cs="Times New Roman"/>
                <w:lang w:val="en-US"/>
              </w:rPr>
            </w:pPr>
            <w:r w:rsidRPr="00896803">
              <w:rPr>
                <w:rFonts w:cs="Times New Roman"/>
                <w:noProof/>
                <w:lang w:val="en-US"/>
              </w:rPr>
              <w:lastRenderedPageBreak/>
              <w:drawing>
                <wp:inline distT="0" distB="0" distL="0" distR="0" wp14:anchorId="38CB3F89" wp14:editId="4BB7F610">
                  <wp:extent cx="5176502" cy="292143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6502" cy="2921430"/>
                          </a:xfrm>
                          <a:prstGeom prst="rect">
                            <a:avLst/>
                          </a:prstGeom>
                          <a:noFill/>
                          <a:ln>
                            <a:noFill/>
                          </a:ln>
                        </pic:spPr>
                      </pic:pic>
                    </a:graphicData>
                  </a:graphic>
                </wp:inline>
              </w:drawing>
            </w:r>
          </w:p>
        </w:tc>
      </w:tr>
      <w:tr w:rsidR="00B43DC0" w:rsidRPr="00F55919" w14:paraId="2C6E77F6" w14:textId="77777777" w:rsidTr="00D93741">
        <w:trPr>
          <w:jc w:val="center"/>
        </w:trPr>
        <w:tc>
          <w:tcPr>
            <w:tcW w:w="9749" w:type="dxa"/>
          </w:tcPr>
          <w:p w14:paraId="16F0BC24" w14:textId="09971F8D" w:rsidR="00B43DC0" w:rsidRPr="00F1762D" w:rsidRDefault="00B43DC0" w:rsidP="00D93741">
            <w:pPr>
              <w:keepNext/>
              <w:spacing w:before="120"/>
              <w:jc w:val="center"/>
              <w:rPr>
                <w:rFonts w:cs="Times New Roman"/>
                <w:lang w:val="en-US"/>
              </w:rPr>
            </w:pPr>
            <w:bookmarkStart w:id="31" w:name="_Ref97340713"/>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3</w:t>
            </w:r>
            <w:r>
              <w:rPr>
                <w:rFonts w:cs="Times New Roman"/>
                <w:lang w:val="en-US"/>
              </w:rPr>
              <w:fldChar w:fldCharType="end"/>
            </w:r>
            <w:bookmarkEnd w:id="31"/>
            <w:r w:rsidRPr="000835E9">
              <w:rPr>
                <w:rFonts w:cs="Times New Roman"/>
                <w:lang w:val="en-US"/>
              </w:rPr>
              <w:t xml:space="preserve"> </w:t>
            </w:r>
            <w:r w:rsidR="003D394D">
              <w:rPr>
                <w:rFonts w:cs="Times New Roman"/>
                <w:lang w:val="en-US"/>
              </w:rPr>
              <w:t xml:space="preserve">– </w:t>
            </w:r>
            <w:r w:rsidR="007B63F9">
              <w:rPr>
                <w:rFonts w:cs="Times New Roman"/>
                <w:lang w:val="en-US"/>
              </w:rPr>
              <w:t>Malware app leverage</w:t>
            </w:r>
            <w:r w:rsidR="00377057">
              <w:rPr>
                <w:rFonts w:cs="Times New Roman"/>
                <w:lang w:val="en-US"/>
              </w:rPr>
              <w:t>s</w:t>
            </w:r>
            <w:r w:rsidR="007B63F9">
              <w:rPr>
                <w:rFonts w:cs="Times New Roman"/>
                <w:lang w:val="en-US"/>
              </w:rPr>
              <w:t xml:space="preserve"> a kernel driver to disable Microsoft Defender</w:t>
            </w:r>
          </w:p>
        </w:tc>
      </w:tr>
    </w:tbl>
    <w:p w14:paraId="74B42952" w14:textId="77777777" w:rsidR="00B43DC0" w:rsidRDefault="00B43DC0" w:rsidP="001947D0">
      <w:pPr>
        <w:rPr>
          <w:rFonts w:cs="Times New Roman"/>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AB28EE" w:rsidRPr="000835E9" w14:paraId="6C43F476" w14:textId="77777777" w:rsidTr="00D93741">
        <w:trPr>
          <w:jc w:val="center"/>
        </w:trPr>
        <w:tc>
          <w:tcPr>
            <w:tcW w:w="9749" w:type="dxa"/>
            <w:vAlign w:val="bottom"/>
          </w:tcPr>
          <w:p w14:paraId="2751129E" w14:textId="0C56B9D5" w:rsidR="00AB28EE" w:rsidRPr="000835E9" w:rsidRDefault="00AB28EE" w:rsidP="00D93741">
            <w:pPr>
              <w:keepNext/>
              <w:spacing w:before="120" w:after="0"/>
              <w:jc w:val="center"/>
              <w:rPr>
                <w:rFonts w:cs="Times New Roman"/>
                <w:lang w:val="en-US"/>
              </w:rPr>
            </w:pPr>
            <w:r>
              <w:object w:dxaOrig="16128" w:dyaOrig="5796" w14:anchorId="3B0721A9">
                <v:shape id="_x0000_i1030" type="#_x0000_t75" style="width:475.7pt;height:171.45pt" o:ole="">
                  <v:imagedata r:id="rId35" o:title=""/>
                </v:shape>
                <o:OLEObject Type="Embed" ProgID="PBrush" ShapeID="_x0000_i1030" DrawAspect="Content" ObjectID="_1734164941" r:id="rId36"/>
              </w:object>
            </w:r>
          </w:p>
        </w:tc>
      </w:tr>
      <w:tr w:rsidR="00AB28EE" w:rsidRPr="00F55919" w14:paraId="3BE448E7" w14:textId="77777777" w:rsidTr="00D93741">
        <w:trPr>
          <w:jc w:val="center"/>
        </w:trPr>
        <w:tc>
          <w:tcPr>
            <w:tcW w:w="9749" w:type="dxa"/>
          </w:tcPr>
          <w:p w14:paraId="0606547F" w14:textId="56365EB8" w:rsidR="00AB28EE" w:rsidRPr="00F1762D" w:rsidRDefault="00AB28EE" w:rsidP="00D93741">
            <w:pPr>
              <w:keepNext/>
              <w:spacing w:before="120"/>
              <w:jc w:val="center"/>
              <w:rPr>
                <w:rFonts w:cs="Times New Roman"/>
                <w:lang w:val="en-US"/>
              </w:rPr>
            </w:pPr>
            <w:bookmarkStart w:id="32" w:name="_Ref97340782"/>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4</w:t>
            </w:r>
            <w:r>
              <w:rPr>
                <w:rFonts w:cs="Times New Roman"/>
                <w:lang w:val="en-US"/>
              </w:rPr>
              <w:fldChar w:fldCharType="end"/>
            </w:r>
            <w:bookmarkEnd w:id="32"/>
            <w:r w:rsidRPr="000835E9">
              <w:rPr>
                <w:rFonts w:cs="Times New Roman"/>
                <w:lang w:val="en-US"/>
              </w:rPr>
              <w:t xml:space="preserve"> </w:t>
            </w:r>
            <w:r w:rsidRPr="00711ECB">
              <w:rPr>
                <w:rFonts w:cs="Times New Roman"/>
                <w:lang w:val="en-US"/>
              </w:rPr>
              <w:t>ProcMon output</w:t>
            </w:r>
            <w:r>
              <w:rPr>
                <w:rFonts w:cs="Times New Roman"/>
                <w:lang w:val="en-US"/>
              </w:rPr>
              <w:t xml:space="preserve"> shows that the mimikatz </w:t>
            </w:r>
            <w:r w:rsidR="0068378F">
              <w:rPr>
                <w:rFonts w:cs="Times New Roman"/>
                <w:lang w:val="en-US"/>
              </w:rPr>
              <w:t xml:space="preserve">app has been successfully </w:t>
            </w:r>
            <w:r w:rsidR="008C5CD4">
              <w:rPr>
                <w:rFonts w:cs="Times New Roman"/>
                <w:lang w:val="en-US"/>
              </w:rPr>
              <w:t>launched</w:t>
            </w:r>
            <w:r w:rsidR="0068378F">
              <w:rPr>
                <w:rFonts w:cs="Times New Roman"/>
                <w:lang w:val="en-US"/>
              </w:rPr>
              <w:t xml:space="preserve"> without terminating </w:t>
            </w:r>
            <w:r w:rsidR="006E6665">
              <w:rPr>
                <w:rFonts w:cs="Times New Roman"/>
                <w:lang w:val="en-US"/>
              </w:rPr>
              <w:t xml:space="preserve">the </w:t>
            </w:r>
            <w:r w:rsidR="009E21A1">
              <w:rPr>
                <w:rFonts w:cs="Times New Roman"/>
                <w:lang w:val="en-US"/>
              </w:rPr>
              <w:t>Microsoft Defender</w:t>
            </w:r>
            <w:r w:rsidR="0068378F">
              <w:rPr>
                <w:rFonts w:cs="Times New Roman"/>
                <w:lang w:val="en-US"/>
              </w:rPr>
              <w:t xml:space="preserve"> </w:t>
            </w:r>
            <w:r w:rsidR="001C40BF">
              <w:rPr>
                <w:rFonts w:cs="Times New Roman"/>
                <w:lang w:val="en-US"/>
              </w:rPr>
              <w:t>process (</w:t>
            </w:r>
            <w:r w:rsidR="0068378F">
              <w:rPr>
                <w:rFonts w:cs="Times New Roman"/>
                <w:lang w:val="en-US"/>
              </w:rPr>
              <w:t>MsMpEng.exe</w:t>
            </w:r>
            <w:r w:rsidR="001C40BF">
              <w:rPr>
                <w:rFonts w:cs="Times New Roman"/>
                <w:lang w:val="en-US"/>
              </w:rPr>
              <w:t>)</w:t>
            </w:r>
          </w:p>
        </w:tc>
      </w:tr>
    </w:tbl>
    <w:p w14:paraId="5491C979" w14:textId="77777777" w:rsidR="00975977" w:rsidRDefault="00975977" w:rsidP="001947D0">
      <w:pPr>
        <w:rPr>
          <w:rFonts w:cs="Times New Roman"/>
          <w:lang w:val="en-US"/>
        </w:rPr>
      </w:pPr>
    </w:p>
    <w:p w14:paraId="64F2FC6A" w14:textId="77777777" w:rsidR="00AB28EE" w:rsidRDefault="00AB28EE" w:rsidP="001947D0">
      <w:pPr>
        <w:rPr>
          <w:rFonts w:cs="Times New Roman"/>
          <w:lang w:val="en-US"/>
        </w:rPr>
        <w:sectPr w:rsidR="00AB28EE" w:rsidSect="00AB28EE">
          <w:type w:val="continuous"/>
          <w:pgSz w:w="12240" w:h="15840" w:code="1"/>
          <w:pgMar w:top="1440" w:right="1267" w:bottom="1440" w:left="1440" w:header="706" w:footer="706" w:gutter="0"/>
          <w:cols w:space="360"/>
          <w:docGrid w:linePitch="360"/>
        </w:sectPr>
      </w:pPr>
    </w:p>
    <w:p w14:paraId="73ADB60C" w14:textId="15343BDD" w:rsidR="00E255C0" w:rsidRPr="002C228A" w:rsidRDefault="00211F57" w:rsidP="00A34743">
      <w:pPr>
        <w:pStyle w:val="Heading1"/>
      </w:pPr>
      <w:fldSimple w:instr=" SEQ First \n \* ARABIC \* MERGEFORMAT \* MERGEFORMAT ">
        <w:bookmarkStart w:id="33" w:name="_Toc94267079"/>
        <w:r w:rsidR="00F55919">
          <w:t>4</w:t>
        </w:r>
      </w:fldSimple>
      <w:r w:rsidR="002B3315" w:rsidRPr="002C228A">
        <w:t>. </w:t>
      </w:r>
      <w:bookmarkEnd w:id="33"/>
      <w:r w:rsidR="00ED2BE8" w:rsidRPr="002C228A">
        <w:t xml:space="preserve">Customization of MemoryRanger to </w:t>
      </w:r>
      <w:r w:rsidR="002C228A" w:rsidRPr="002C228A">
        <w:t xml:space="preserve">Prevent New Attacks </w:t>
      </w:r>
    </w:p>
    <w:p w14:paraId="1DD07C5E" w14:textId="38ADB6C0" w:rsidR="005F719C" w:rsidRDefault="000D0239" w:rsidP="00615C81">
      <w:pPr>
        <w:rPr>
          <w:rFonts w:cs="Times New Roman"/>
          <w:lang w:val="en-US"/>
        </w:rPr>
      </w:pPr>
      <w:r>
        <w:rPr>
          <w:rFonts w:cs="Times New Roman"/>
          <w:lang w:val="en-US"/>
        </w:rPr>
        <w:t xml:space="preserve">The presented attack on </w:t>
      </w:r>
      <w:r w:rsidR="009E21A1">
        <w:rPr>
          <w:rFonts w:cs="Times New Roman"/>
          <w:lang w:val="en-US"/>
        </w:rPr>
        <w:t>Microsoft Defender</w:t>
      </w:r>
      <w:r w:rsidR="000D6690">
        <w:rPr>
          <w:rFonts w:cs="Times New Roman"/>
          <w:lang w:val="en-US"/>
        </w:rPr>
        <w:t xml:space="preserve"> </w:t>
      </w:r>
      <w:r>
        <w:rPr>
          <w:rFonts w:cs="Times New Roman"/>
          <w:lang w:val="en-US"/>
        </w:rPr>
        <w:t xml:space="preserve">can be prevented by restricting illegal access to the kernel memory, which can be achieved by leveraging </w:t>
      </w:r>
      <w:r w:rsidR="00FD7738">
        <w:rPr>
          <w:rFonts w:cs="Times New Roman"/>
          <w:lang w:val="en-US"/>
        </w:rPr>
        <w:t xml:space="preserve">bare-metal hypervisors. </w:t>
      </w:r>
      <w:r w:rsidR="000D6690">
        <w:rPr>
          <w:rFonts w:cs="Times New Roman"/>
          <w:lang w:val="en-US"/>
        </w:rPr>
        <w:t>Several open-source hypervisors can</w:t>
      </w:r>
      <w:r w:rsidR="00523223">
        <w:rPr>
          <w:rFonts w:cs="Times New Roman"/>
          <w:lang w:val="en-US"/>
        </w:rPr>
        <w:t xml:space="preserve"> be used</w:t>
      </w:r>
      <w:r w:rsidR="00B03EED">
        <w:rPr>
          <w:rFonts w:cs="Times New Roman"/>
          <w:lang w:val="en-US"/>
        </w:rPr>
        <w:t xml:space="preserve">, such as </w:t>
      </w:r>
      <w:r w:rsidR="00B03EED" w:rsidRPr="00B03EED">
        <w:rPr>
          <w:rFonts w:cs="Times New Roman"/>
          <w:lang w:val="en-US"/>
        </w:rPr>
        <w:t>Kernel-Bridge</w:t>
      </w:r>
      <w:r w:rsidR="00B03EED">
        <w:rPr>
          <w:rFonts w:cs="Times New Roman"/>
          <w:lang w:val="en-US"/>
        </w:rPr>
        <w:t xml:space="preserve"> by </w:t>
      </w:r>
      <w:proofErr w:type="spellStart"/>
      <w:r w:rsidR="00B03EED" w:rsidRPr="00B03EED">
        <w:rPr>
          <w:rFonts w:cs="Times New Roman"/>
          <w:lang w:val="en-US"/>
        </w:rPr>
        <w:t>HoShiMin</w:t>
      </w:r>
      <w:proofErr w:type="spellEnd"/>
      <w:r w:rsidR="00B03EED">
        <w:rPr>
          <w:rFonts w:cs="Times New Roman"/>
          <w:lang w:val="en-US"/>
        </w:rPr>
        <w:t xml:space="preserve"> (2021)</w:t>
      </w:r>
      <w:r w:rsidR="00DD0676">
        <w:rPr>
          <w:rFonts w:cs="Times New Roman"/>
          <w:lang w:val="en-US"/>
        </w:rPr>
        <w:t xml:space="preserve"> or MemoryRanger by Korkin (2021). We decided to use </w:t>
      </w:r>
      <w:r w:rsidR="00DD0676" w:rsidRPr="00DD0676">
        <w:rPr>
          <w:rFonts w:cs="Times New Roman"/>
          <w:lang w:val="en-US"/>
        </w:rPr>
        <w:t>MemoryRanger</w:t>
      </w:r>
      <w:r w:rsidR="00DD0676">
        <w:rPr>
          <w:rFonts w:cs="Times New Roman"/>
          <w:lang w:val="en-US"/>
        </w:rPr>
        <w:t xml:space="preserve"> because it is designed to prevent attacks on kernel data. </w:t>
      </w:r>
      <w:r w:rsidR="005F719C" w:rsidRPr="005F719C">
        <w:rPr>
          <w:rFonts w:cs="Times New Roman"/>
          <w:lang w:val="en-US"/>
        </w:rPr>
        <w:t xml:space="preserve">This </w:t>
      </w:r>
      <w:r w:rsidR="005F719C" w:rsidRPr="005F719C">
        <w:rPr>
          <w:rFonts w:cs="Times New Roman"/>
          <w:lang w:val="en-US"/>
        </w:rPr>
        <w:t xml:space="preserve">section describes the details of how MemoryRanger can </w:t>
      </w:r>
      <w:r w:rsidR="005F719C">
        <w:rPr>
          <w:rFonts w:cs="Times New Roman"/>
          <w:lang w:val="en-US"/>
        </w:rPr>
        <w:t xml:space="preserve">be customized to prevent disabling on Microsoft Defender. </w:t>
      </w:r>
    </w:p>
    <w:p w14:paraId="09A01087" w14:textId="55194EA2" w:rsidR="001756E6" w:rsidRDefault="00300E56" w:rsidP="00615C81">
      <w:pPr>
        <w:rPr>
          <w:rFonts w:cs="Times New Roman"/>
          <w:lang w:val="en-US"/>
        </w:rPr>
      </w:pPr>
      <w:r w:rsidRPr="0072509B">
        <w:rPr>
          <w:rFonts w:cs="Times New Roman"/>
          <w:b/>
          <w:bCs/>
          <w:lang w:val="en-US"/>
        </w:rPr>
        <w:t>MemoryRanger Intro</w:t>
      </w:r>
      <w:r>
        <w:rPr>
          <w:rFonts w:cs="Times New Roman"/>
          <w:lang w:val="en-US"/>
        </w:rPr>
        <w:t xml:space="preserve">. </w:t>
      </w:r>
      <w:r w:rsidR="001756E6" w:rsidRPr="001756E6">
        <w:rPr>
          <w:rFonts w:cs="Times New Roman"/>
          <w:lang w:val="en-US"/>
        </w:rPr>
        <w:t xml:space="preserve">MemoryRanger (MR) is a software security solution designed to protect Windows OS kernel data from </w:t>
      </w:r>
      <w:r w:rsidR="003B140D">
        <w:rPr>
          <w:rFonts w:cs="Times New Roman"/>
          <w:lang w:val="en-US"/>
        </w:rPr>
        <w:t xml:space="preserve">illegal access by </w:t>
      </w:r>
      <w:r w:rsidR="001756E6" w:rsidRPr="001756E6">
        <w:rPr>
          <w:rFonts w:cs="Times New Roman"/>
          <w:lang w:val="en-US"/>
        </w:rPr>
        <w:t>kernel drive</w:t>
      </w:r>
      <w:r w:rsidR="003B140D">
        <w:rPr>
          <w:rFonts w:cs="Times New Roman"/>
          <w:lang w:val="en-US"/>
        </w:rPr>
        <w:t>s</w:t>
      </w:r>
      <w:r w:rsidR="001756E6" w:rsidRPr="001756E6">
        <w:rPr>
          <w:rFonts w:cs="Times New Roman"/>
          <w:lang w:val="en-US"/>
        </w:rPr>
        <w:t>.</w:t>
      </w:r>
      <w:r w:rsidR="001756E6">
        <w:rPr>
          <w:rFonts w:cs="Times New Roman"/>
          <w:lang w:val="en-US"/>
        </w:rPr>
        <w:t xml:space="preserve"> </w:t>
      </w:r>
    </w:p>
    <w:p w14:paraId="3D645E54" w14:textId="17619AB9" w:rsidR="001756E6" w:rsidRDefault="003B140D" w:rsidP="00615C81">
      <w:pPr>
        <w:rPr>
          <w:rFonts w:cs="Times New Roman"/>
          <w:lang w:val="en-US"/>
        </w:rPr>
      </w:pPr>
      <w:r w:rsidRPr="003B140D">
        <w:rPr>
          <w:rFonts w:cs="Times New Roman"/>
          <w:lang w:val="en-US"/>
        </w:rPr>
        <w:t>MR includes two main parts: a kernel-mode driver and a bare-metal hypervisor (type 1 hypervisor).</w:t>
      </w:r>
      <w:r>
        <w:rPr>
          <w:rFonts w:cs="Times New Roman"/>
          <w:lang w:val="en-US"/>
        </w:rPr>
        <w:t xml:space="preserve"> </w:t>
      </w:r>
    </w:p>
    <w:p w14:paraId="167958C4" w14:textId="3357417C" w:rsidR="003B140D" w:rsidRDefault="00C30985" w:rsidP="00615C81">
      <w:pPr>
        <w:rPr>
          <w:rFonts w:cs="Times New Roman"/>
          <w:lang w:val="en-US"/>
        </w:rPr>
      </w:pPr>
      <w:r w:rsidRPr="00C30985">
        <w:rPr>
          <w:rFonts w:cs="Times New Roman"/>
          <w:lang w:val="en-US"/>
        </w:rPr>
        <w:lastRenderedPageBreak/>
        <w:t xml:space="preserve">MR driver registers </w:t>
      </w:r>
      <w:r w:rsidR="00C9142D">
        <w:rPr>
          <w:rFonts w:cs="Times New Roman"/>
          <w:lang w:val="en-US"/>
        </w:rPr>
        <w:t>a few</w:t>
      </w:r>
      <w:r w:rsidRPr="00C30985">
        <w:rPr>
          <w:rFonts w:cs="Times New Roman"/>
          <w:lang w:val="en-US"/>
        </w:rPr>
        <w:t xml:space="preserve"> </w:t>
      </w:r>
      <w:r>
        <w:rPr>
          <w:rFonts w:cs="Times New Roman"/>
          <w:lang w:val="en-US"/>
        </w:rPr>
        <w:t xml:space="preserve">OS-level </w:t>
      </w:r>
      <w:r w:rsidRPr="00C30985">
        <w:rPr>
          <w:rFonts w:cs="Times New Roman"/>
          <w:lang w:val="en-US"/>
        </w:rPr>
        <w:t>callback routines to be notified about various OS events: loading (unloading) drivers, creation (termination) processes.</w:t>
      </w:r>
      <w:r>
        <w:rPr>
          <w:rFonts w:cs="Times New Roman"/>
          <w:lang w:val="en-US"/>
        </w:rPr>
        <w:t xml:space="preserve"> This driver sends information about really revealed sensitive data to the hypervisor. </w:t>
      </w:r>
    </w:p>
    <w:p w14:paraId="1DDD69EB" w14:textId="2137DA4D" w:rsidR="003B140D" w:rsidRDefault="00FF57B0" w:rsidP="00615C81">
      <w:pPr>
        <w:rPr>
          <w:rFonts w:cs="Times New Roman"/>
          <w:lang w:val="en-US"/>
        </w:rPr>
      </w:pPr>
      <w:r>
        <w:rPr>
          <w:rFonts w:cs="Times New Roman"/>
          <w:lang w:val="en-US"/>
        </w:rPr>
        <w:t>A</w:t>
      </w:r>
      <w:r w:rsidR="00415E59" w:rsidRPr="00415E59">
        <w:rPr>
          <w:rFonts w:cs="Times New Roman"/>
          <w:lang w:val="en-US"/>
        </w:rPr>
        <w:t xml:space="preserve"> key part of MR</w:t>
      </w:r>
      <w:r>
        <w:rPr>
          <w:rFonts w:cs="Times New Roman"/>
          <w:lang w:val="en-US"/>
        </w:rPr>
        <w:t xml:space="preserve"> is</w:t>
      </w:r>
      <w:r w:rsidR="00415E59" w:rsidRPr="00415E59">
        <w:rPr>
          <w:rFonts w:cs="Times New Roman"/>
          <w:lang w:val="en-US"/>
        </w:rPr>
        <w:t xml:space="preserve"> the bare-metal hypervisor</w:t>
      </w:r>
      <w:r>
        <w:rPr>
          <w:rFonts w:cs="Times New Roman"/>
          <w:lang w:val="en-US"/>
        </w:rPr>
        <w:t xml:space="preserve"> that</w:t>
      </w:r>
      <w:r w:rsidR="00415E59" w:rsidRPr="00415E59">
        <w:rPr>
          <w:rFonts w:cs="Times New Roman"/>
          <w:lang w:val="en-US"/>
        </w:rPr>
        <w:t xml:space="preserve"> leverages Intel hardware-assisted virtualization technology (VT-x) and Extended Page Tables (EPT).</w:t>
      </w:r>
      <w:r w:rsidR="00415E59">
        <w:rPr>
          <w:rFonts w:cs="Times New Roman"/>
          <w:lang w:val="en-US"/>
        </w:rPr>
        <w:t xml:space="preserve"> </w:t>
      </w:r>
      <w:r>
        <w:rPr>
          <w:rFonts w:cs="Times New Roman"/>
          <w:lang w:val="en-US"/>
        </w:rPr>
        <w:t xml:space="preserve">One of the security </w:t>
      </w:r>
      <w:r w:rsidR="000E1BF7">
        <w:rPr>
          <w:rFonts w:cs="Times New Roman"/>
          <w:lang w:val="en-US"/>
        </w:rPr>
        <w:t>features</w:t>
      </w:r>
      <w:r>
        <w:rPr>
          <w:rFonts w:cs="Times New Roman"/>
          <w:lang w:val="en-US"/>
        </w:rPr>
        <w:t xml:space="preserve"> of </w:t>
      </w:r>
      <w:r w:rsidR="000D6690">
        <w:rPr>
          <w:rFonts w:cs="Times New Roman"/>
          <w:lang w:val="en-US"/>
        </w:rPr>
        <w:t xml:space="preserve">the </w:t>
      </w:r>
      <w:r>
        <w:rPr>
          <w:rFonts w:cs="Times New Roman"/>
          <w:lang w:val="en-US"/>
        </w:rPr>
        <w:t xml:space="preserve">MR hypervisor </w:t>
      </w:r>
      <w:r w:rsidR="00B14B60">
        <w:rPr>
          <w:rFonts w:cs="Times New Roman"/>
          <w:lang w:val="en-US"/>
        </w:rPr>
        <w:t>is its ability to execute</w:t>
      </w:r>
      <w:r w:rsidRPr="00FF57B0">
        <w:rPr>
          <w:rFonts w:cs="Times New Roman"/>
          <w:lang w:val="en-US"/>
        </w:rPr>
        <w:t xml:space="preserve"> </w:t>
      </w:r>
      <w:r w:rsidR="00B14B60">
        <w:rPr>
          <w:rFonts w:cs="Times New Roman"/>
          <w:lang w:val="en-US"/>
        </w:rPr>
        <w:t xml:space="preserve">kernel </w:t>
      </w:r>
      <w:r w:rsidRPr="00FF57B0">
        <w:rPr>
          <w:rFonts w:cs="Times New Roman"/>
          <w:lang w:val="en-US"/>
        </w:rPr>
        <w:t>driver</w:t>
      </w:r>
      <w:r w:rsidR="00B14B60">
        <w:rPr>
          <w:rFonts w:cs="Times New Roman"/>
          <w:lang w:val="en-US"/>
        </w:rPr>
        <w:t>s</w:t>
      </w:r>
      <w:r w:rsidRPr="00FF57B0">
        <w:rPr>
          <w:rFonts w:cs="Times New Roman"/>
          <w:lang w:val="en-US"/>
        </w:rPr>
        <w:t xml:space="preserve"> in</w:t>
      </w:r>
      <w:r w:rsidR="00B14B60">
        <w:rPr>
          <w:rFonts w:cs="Times New Roman"/>
          <w:lang w:val="en-US"/>
        </w:rPr>
        <w:t>to</w:t>
      </w:r>
      <w:r w:rsidRPr="00FF57B0">
        <w:rPr>
          <w:rFonts w:cs="Times New Roman"/>
          <w:lang w:val="en-US"/>
        </w:rPr>
        <w:t xml:space="preserve"> isolated </w:t>
      </w:r>
      <w:r w:rsidR="00B14B60">
        <w:rPr>
          <w:rFonts w:cs="Times New Roman"/>
          <w:lang w:val="en-US"/>
        </w:rPr>
        <w:t xml:space="preserve">memory </w:t>
      </w:r>
      <w:r w:rsidRPr="00FF57B0">
        <w:rPr>
          <w:rFonts w:cs="Times New Roman"/>
          <w:lang w:val="en-US"/>
        </w:rPr>
        <w:t>enclaves</w:t>
      </w:r>
      <w:r w:rsidR="000E1BF7">
        <w:rPr>
          <w:rFonts w:cs="Times New Roman"/>
          <w:lang w:val="en-US"/>
        </w:rPr>
        <w:t>.</w:t>
      </w:r>
      <w:r w:rsidR="00B14B60">
        <w:rPr>
          <w:rFonts w:cs="Times New Roman"/>
          <w:lang w:val="en-US"/>
        </w:rPr>
        <w:t xml:space="preserve"> </w:t>
      </w:r>
      <w:r w:rsidR="008C7B5A">
        <w:rPr>
          <w:rFonts w:cs="Times New Roman"/>
          <w:lang w:val="en-US"/>
        </w:rPr>
        <w:t xml:space="preserve">Each enclave </w:t>
      </w:r>
      <w:r w:rsidR="000E1BF7">
        <w:rPr>
          <w:rFonts w:cs="Times New Roman"/>
          <w:lang w:val="en-US"/>
        </w:rPr>
        <w:t>has</w:t>
      </w:r>
      <w:r w:rsidR="008C7B5A">
        <w:rPr>
          <w:rFonts w:cs="Times New Roman"/>
          <w:lang w:val="en-US"/>
        </w:rPr>
        <w:t xml:space="preserve"> </w:t>
      </w:r>
      <w:r w:rsidR="000E1BF7">
        <w:rPr>
          <w:rFonts w:cs="Times New Roman"/>
          <w:lang w:val="en-US"/>
        </w:rPr>
        <w:t xml:space="preserve">a </w:t>
      </w:r>
      <w:r w:rsidR="008C7B5A">
        <w:rPr>
          <w:rFonts w:cs="Times New Roman"/>
          <w:lang w:val="en-US"/>
        </w:rPr>
        <w:t xml:space="preserve">separate memory access </w:t>
      </w:r>
      <w:r w:rsidR="008C7B5A" w:rsidRPr="008C7B5A">
        <w:rPr>
          <w:rFonts w:cs="Times New Roman"/>
          <w:lang w:val="en-US"/>
        </w:rPr>
        <w:t>configuration</w:t>
      </w:r>
      <w:r w:rsidR="008C7B5A">
        <w:rPr>
          <w:rFonts w:cs="Times New Roman"/>
          <w:lang w:val="en-US"/>
        </w:rPr>
        <w:t xml:space="preserve"> that restrict</w:t>
      </w:r>
      <w:r w:rsidR="000E1BF7">
        <w:rPr>
          <w:rFonts w:cs="Times New Roman"/>
          <w:lang w:val="en-US"/>
        </w:rPr>
        <w:t>s</w:t>
      </w:r>
      <w:r w:rsidR="008C7B5A">
        <w:rPr>
          <w:rFonts w:cs="Times New Roman"/>
          <w:lang w:val="en-US"/>
        </w:rPr>
        <w:t xml:space="preserve"> access to the kernel memory </w:t>
      </w:r>
      <w:r w:rsidR="000E1BF7">
        <w:rPr>
          <w:rFonts w:cs="Times New Roman"/>
          <w:lang w:val="en-US"/>
        </w:rPr>
        <w:t xml:space="preserve">from drivers running </w:t>
      </w:r>
      <w:r w:rsidR="008C7B5A">
        <w:rPr>
          <w:rFonts w:cs="Times New Roman"/>
          <w:lang w:val="en-US"/>
        </w:rPr>
        <w:t xml:space="preserve">inside the enclave. </w:t>
      </w:r>
    </w:p>
    <w:p w14:paraId="4530AE9C" w14:textId="6E0B2D04" w:rsidR="009F280F" w:rsidRDefault="009F280F" w:rsidP="00615C81">
      <w:pPr>
        <w:rPr>
          <w:rFonts w:cs="Times New Roman"/>
          <w:lang w:val="en-US"/>
        </w:rPr>
      </w:pPr>
      <w:r w:rsidRPr="009F280F">
        <w:rPr>
          <w:rFonts w:cs="Times New Roman"/>
          <w:lang w:val="en-US"/>
        </w:rPr>
        <w:t xml:space="preserve">MR has been chosen as a basic platform to </w:t>
      </w:r>
      <w:r>
        <w:rPr>
          <w:rFonts w:cs="Times New Roman"/>
          <w:lang w:val="en-US"/>
        </w:rPr>
        <w:t xml:space="preserve">protect </w:t>
      </w:r>
      <w:r w:rsidR="00AD285F">
        <w:rPr>
          <w:rFonts w:cs="Times New Roman"/>
          <w:lang w:val="en-US"/>
        </w:rPr>
        <w:t>kernel structures</w:t>
      </w:r>
      <w:r>
        <w:rPr>
          <w:rFonts w:cs="Times New Roman"/>
          <w:lang w:val="en-US"/>
        </w:rPr>
        <w:t xml:space="preserve"> of </w:t>
      </w:r>
      <w:r w:rsidR="001347BE">
        <w:rPr>
          <w:rFonts w:cs="Times New Roman"/>
          <w:lang w:val="en-US"/>
        </w:rPr>
        <w:t>Microsoft</w:t>
      </w:r>
      <w:r>
        <w:rPr>
          <w:rFonts w:cs="Times New Roman"/>
          <w:lang w:val="en-US"/>
        </w:rPr>
        <w:t xml:space="preserve"> </w:t>
      </w:r>
      <w:r w:rsidR="00AD285F">
        <w:rPr>
          <w:rFonts w:cs="Times New Roman"/>
          <w:lang w:val="en-US"/>
        </w:rPr>
        <w:t>Defender</w:t>
      </w:r>
      <w:r>
        <w:rPr>
          <w:rFonts w:cs="Times New Roman"/>
          <w:lang w:val="en-US"/>
        </w:rPr>
        <w:t xml:space="preserve">. </w:t>
      </w:r>
    </w:p>
    <w:p w14:paraId="3B38213F" w14:textId="3A765E76" w:rsidR="00E82A15" w:rsidRDefault="0072509B" w:rsidP="00615C81">
      <w:pPr>
        <w:rPr>
          <w:rFonts w:cs="Times New Roman"/>
          <w:lang w:val="en-US"/>
        </w:rPr>
      </w:pPr>
      <w:r w:rsidRPr="00C303A6">
        <w:rPr>
          <w:rFonts w:cs="Times New Roman"/>
          <w:b/>
          <w:bCs/>
          <w:lang w:val="en-US"/>
        </w:rPr>
        <w:t>MemoryRanger Customization</w:t>
      </w:r>
      <w:r>
        <w:rPr>
          <w:rFonts w:cs="Times New Roman"/>
          <w:lang w:val="en-US"/>
        </w:rPr>
        <w:t>.</w:t>
      </w:r>
      <w:r w:rsidR="0086054F">
        <w:rPr>
          <w:rFonts w:cs="Times New Roman"/>
          <w:lang w:val="en-US"/>
        </w:rPr>
        <w:t xml:space="preserve"> </w:t>
      </w:r>
      <w:r w:rsidR="00E82A15">
        <w:rPr>
          <w:rFonts w:cs="Times New Roman"/>
          <w:lang w:val="en-US"/>
        </w:rPr>
        <w:t xml:space="preserve">The following updates were added to the MemoryRanger to restrict access to its Token structure: </w:t>
      </w:r>
    </w:p>
    <w:p w14:paraId="1284DB07" w14:textId="77777777" w:rsidR="001347BE" w:rsidRDefault="001347BE" w:rsidP="00623032">
      <w:pPr>
        <w:pStyle w:val="ListParagraph"/>
        <w:numPr>
          <w:ilvl w:val="0"/>
          <w:numId w:val="33"/>
        </w:numPr>
        <w:ind w:left="648"/>
        <w:rPr>
          <w:rFonts w:cs="Times New Roman"/>
          <w:lang w:val="en-US"/>
        </w:rPr>
      </w:pPr>
      <w:r w:rsidRPr="001347BE">
        <w:rPr>
          <w:rFonts w:cs="Times New Roman"/>
          <w:lang w:val="en-US"/>
        </w:rPr>
        <w:t>MR driver locate</w:t>
      </w:r>
      <w:r>
        <w:rPr>
          <w:rFonts w:cs="Times New Roman"/>
          <w:lang w:val="en-US"/>
        </w:rPr>
        <w:t>s</w:t>
      </w:r>
      <w:r w:rsidRPr="001347BE">
        <w:rPr>
          <w:rFonts w:cs="Times New Roman"/>
          <w:lang w:val="en-US"/>
        </w:rPr>
        <w:t xml:space="preserve"> EPROCESS structures for Microsoft Defender. </w:t>
      </w:r>
    </w:p>
    <w:p w14:paraId="7DCB5EB1" w14:textId="2318EE29" w:rsidR="001347BE" w:rsidRDefault="00FD2A4B" w:rsidP="00623032">
      <w:pPr>
        <w:pStyle w:val="ListParagraph"/>
        <w:numPr>
          <w:ilvl w:val="0"/>
          <w:numId w:val="33"/>
        </w:numPr>
        <w:ind w:left="648"/>
        <w:rPr>
          <w:rFonts w:cs="Times New Roman"/>
          <w:lang w:val="en-US"/>
        </w:rPr>
      </w:pPr>
      <w:r w:rsidRPr="00FD2A4B">
        <w:rPr>
          <w:rFonts w:cs="Times New Roman"/>
          <w:lang w:val="en-US"/>
        </w:rPr>
        <w:t xml:space="preserve">MR driver </w:t>
      </w:r>
      <w:r>
        <w:rPr>
          <w:rFonts w:cs="Times New Roman"/>
          <w:lang w:val="en-US"/>
        </w:rPr>
        <w:t xml:space="preserve">reveals </w:t>
      </w:r>
      <w:r w:rsidR="001347BE">
        <w:rPr>
          <w:rFonts w:cs="Times New Roman"/>
          <w:lang w:val="en-US"/>
        </w:rPr>
        <w:t xml:space="preserve">the addresses and sizes of the sensitive memory areas: </w:t>
      </w:r>
    </w:p>
    <w:p w14:paraId="0B34FD43" w14:textId="4BD9E480" w:rsidR="001347BE" w:rsidRPr="001347BE" w:rsidRDefault="00A92736" w:rsidP="00623032">
      <w:pPr>
        <w:pStyle w:val="ListParagraph"/>
        <w:numPr>
          <w:ilvl w:val="1"/>
          <w:numId w:val="33"/>
        </w:numPr>
        <w:ind w:left="1152"/>
        <w:rPr>
          <w:rFonts w:cs="Times New Roman"/>
          <w:lang w:val="en-US"/>
        </w:rPr>
      </w:pPr>
      <w:r>
        <w:rPr>
          <w:rFonts w:cs="Times New Roman"/>
          <w:lang w:val="en-US"/>
        </w:rPr>
        <w:t>“</w:t>
      </w:r>
      <w:proofErr w:type="spellStart"/>
      <w:r w:rsidR="001347BE">
        <w:rPr>
          <w:rFonts w:cs="Times New Roman"/>
          <w:lang w:val="en-US"/>
        </w:rPr>
        <w:t>Token.</w:t>
      </w:r>
      <w:r w:rsidR="001347BE" w:rsidRPr="001347BE">
        <w:rPr>
          <w:rFonts w:cs="Times New Roman"/>
          <w:lang w:val="en-US"/>
        </w:rPr>
        <w:t>IntegrityLevelIndex</w:t>
      </w:r>
      <w:proofErr w:type="spellEnd"/>
      <w:r>
        <w:rPr>
          <w:rFonts w:cs="Times New Roman"/>
          <w:lang w:val="en-US"/>
        </w:rPr>
        <w:t>”</w:t>
      </w:r>
      <w:r w:rsidR="00FD2A4B">
        <w:rPr>
          <w:rFonts w:cs="Times New Roman"/>
          <w:lang w:val="en-US"/>
        </w:rPr>
        <w:t xml:space="preserve"> (4 bytes)</w:t>
      </w:r>
    </w:p>
    <w:p w14:paraId="404A8618" w14:textId="57602146" w:rsidR="00E82A15" w:rsidRDefault="00A92736" w:rsidP="00623032">
      <w:pPr>
        <w:pStyle w:val="ListParagraph"/>
        <w:numPr>
          <w:ilvl w:val="1"/>
          <w:numId w:val="33"/>
        </w:numPr>
        <w:ind w:left="1152"/>
        <w:rPr>
          <w:rFonts w:cs="Times New Roman"/>
          <w:lang w:val="en-US"/>
        </w:rPr>
      </w:pPr>
      <w:r>
        <w:rPr>
          <w:rFonts w:cs="Times New Roman"/>
          <w:lang w:val="en-US"/>
        </w:rPr>
        <w:t>“</w:t>
      </w:r>
      <w:proofErr w:type="spellStart"/>
      <w:r w:rsidR="001347BE">
        <w:rPr>
          <w:rFonts w:cs="Times New Roman"/>
          <w:lang w:val="en-US"/>
        </w:rPr>
        <w:t>Token.</w:t>
      </w:r>
      <w:r w:rsidR="00FD2A4B" w:rsidRPr="00FD2A4B">
        <w:rPr>
          <w:rFonts w:cs="Times New Roman"/>
          <w:lang w:val="en-US"/>
        </w:rPr>
        <w:t>Privileges</w:t>
      </w:r>
      <w:r w:rsidR="00FD2A4B">
        <w:rPr>
          <w:rFonts w:cs="Times New Roman"/>
          <w:lang w:val="en-US"/>
        </w:rPr>
        <w:t>.</w:t>
      </w:r>
      <w:r w:rsidR="00FD2A4B" w:rsidRPr="00FD2A4B">
        <w:rPr>
          <w:rFonts w:cs="Times New Roman"/>
          <w:lang w:val="en-US"/>
        </w:rPr>
        <w:t>Enabled</w:t>
      </w:r>
      <w:proofErr w:type="spellEnd"/>
      <w:r>
        <w:rPr>
          <w:rFonts w:cs="Times New Roman"/>
          <w:lang w:val="en-US"/>
        </w:rPr>
        <w:t>”</w:t>
      </w:r>
      <w:r w:rsidR="00FD2A4B">
        <w:rPr>
          <w:rFonts w:cs="Times New Roman"/>
          <w:lang w:val="en-US"/>
        </w:rPr>
        <w:t xml:space="preserve"> </w:t>
      </w:r>
      <w:r w:rsidR="00FD2A4B" w:rsidRPr="00FD2A4B">
        <w:rPr>
          <w:rFonts w:cs="Times New Roman"/>
          <w:lang w:val="en-US"/>
        </w:rPr>
        <w:t>(</w:t>
      </w:r>
      <w:r w:rsidR="00FD2A4B">
        <w:rPr>
          <w:rFonts w:cs="Times New Roman"/>
          <w:lang w:val="en-US"/>
        </w:rPr>
        <w:t>8</w:t>
      </w:r>
      <w:r w:rsidR="00FD2A4B" w:rsidRPr="00FD2A4B">
        <w:rPr>
          <w:rFonts w:cs="Times New Roman"/>
          <w:lang w:val="en-US"/>
        </w:rPr>
        <w:t xml:space="preserve"> bytes)</w:t>
      </w:r>
    </w:p>
    <w:p w14:paraId="36564DAF" w14:textId="7073C007" w:rsidR="00FD2A4B" w:rsidRDefault="00FD2A4B" w:rsidP="00623032">
      <w:pPr>
        <w:pStyle w:val="ListParagraph"/>
        <w:numPr>
          <w:ilvl w:val="0"/>
          <w:numId w:val="33"/>
        </w:numPr>
        <w:ind w:left="648"/>
        <w:rPr>
          <w:rFonts w:cs="Times New Roman"/>
          <w:lang w:val="en-US"/>
        </w:rPr>
      </w:pPr>
      <w:r>
        <w:rPr>
          <w:rFonts w:cs="Times New Roman"/>
          <w:lang w:val="en-US"/>
        </w:rPr>
        <w:t xml:space="preserve">MR driver traps loading of new drivers by installing a callback routine. </w:t>
      </w:r>
    </w:p>
    <w:p w14:paraId="36C88CB5" w14:textId="54C9CACB" w:rsidR="00FD2A4B" w:rsidRPr="00E82A15" w:rsidRDefault="00FD2A4B" w:rsidP="00623032">
      <w:pPr>
        <w:pStyle w:val="ListParagraph"/>
        <w:numPr>
          <w:ilvl w:val="0"/>
          <w:numId w:val="33"/>
        </w:numPr>
        <w:ind w:left="648"/>
        <w:rPr>
          <w:rFonts w:cs="Times New Roman"/>
          <w:lang w:val="en-US"/>
        </w:rPr>
      </w:pPr>
      <w:r>
        <w:rPr>
          <w:rFonts w:cs="Times New Roman"/>
          <w:lang w:val="en-US"/>
        </w:rPr>
        <w:t xml:space="preserve">MR hypervisor </w:t>
      </w:r>
      <w:r w:rsidR="006D1F8F">
        <w:rPr>
          <w:rFonts w:cs="Times New Roman"/>
          <w:lang w:val="en-US"/>
        </w:rPr>
        <w:t xml:space="preserve">is notified about newly loaded drivers and creates a separate enclave for each of them. </w:t>
      </w:r>
      <w:r w:rsidR="008E58DE" w:rsidRPr="008E58DE">
        <w:rPr>
          <w:rFonts w:cs="Times New Roman"/>
          <w:lang w:val="en-US"/>
        </w:rPr>
        <w:t>MR hypervisor</w:t>
      </w:r>
      <w:r w:rsidR="008E58DE">
        <w:rPr>
          <w:rFonts w:cs="Times New Roman"/>
          <w:lang w:val="en-US"/>
        </w:rPr>
        <w:t xml:space="preserve"> restricts access to the </w:t>
      </w:r>
      <w:r w:rsidR="008E58DE" w:rsidRPr="008E58DE">
        <w:rPr>
          <w:rFonts w:cs="Times New Roman"/>
          <w:lang w:val="en-US"/>
        </w:rPr>
        <w:t>sensitive memory areas</w:t>
      </w:r>
      <w:r w:rsidR="008E58DE">
        <w:rPr>
          <w:rFonts w:cs="Times New Roman"/>
          <w:lang w:val="en-US"/>
        </w:rPr>
        <w:t xml:space="preserve"> for each loaded driver. </w:t>
      </w:r>
    </w:p>
    <w:p w14:paraId="595696C5" w14:textId="267BF64C" w:rsidR="00E82A15" w:rsidRDefault="00376135" w:rsidP="00615C81">
      <w:pPr>
        <w:rPr>
          <w:rFonts w:cs="Times New Roman"/>
          <w:lang w:val="en-US"/>
        </w:rPr>
      </w:pPr>
      <w:r>
        <w:rPr>
          <w:rFonts w:cs="Times New Roman"/>
          <w:lang w:val="en-US"/>
        </w:rPr>
        <w:t xml:space="preserve">This scheme helps to trap loading of </w:t>
      </w:r>
      <w:r w:rsidR="00FC7C07">
        <w:rPr>
          <w:rFonts w:cs="Times New Roman"/>
          <w:lang w:val="en-US"/>
        </w:rPr>
        <w:t>attacker’s</w:t>
      </w:r>
      <w:r>
        <w:rPr>
          <w:rFonts w:cs="Times New Roman"/>
          <w:lang w:val="en-US"/>
        </w:rPr>
        <w:t xml:space="preserve"> driver </w:t>
      </w:r>
      <w:r w:rsidR="00FC7C07">
        <w:rPr>
          <w:rFonts w:cs="Times New Roman"/>
          <w:lang w:val="en-US"/>
        </w:rPr>
        <w:t>and prevents illegal access to the Microsoft Defender</w:t>
      </w:r>
      <w:r w:rsidR="00287293">
        <w:rPr>
          <w:rFonts w:cs="Times New Roman"/>
          <w:lang w:val="en-US"/>
        </w:rPr>
        <w:t xml:space="preserve">, see </w:t>
      </w:r>
      <w:r w:rsidR="0070662B">
        <w:rPr>
          <w:rFonts w:cs="Times New Roman"/>
          <w:lang w:val="en-US"/>
        </w:rPr>
        <w:fldChar w:fldCharType="begin"/>
      </w:r>
      <w:r w:rsidR="0070662B">
        <w:rPr>
          <w:rFonts w:cs="Times New Roman"/>
          <w:lang w:val="en-US"/>
        </w:rPr>
        <w:instrText xml:space="preserve"> REF _Ref97495560 \h </w:instrText>
      </w:r>
      <w:r w:rsidR="0070662B">
        <w:rPr>
          <w:rFonts w:cs="Times New Roman"/>
          <w:lang w:val="en-US"/>
        </w:rPr>
      </w:r>
      <w:r w:rsidR="0070662B">
        <w:rPr>
          <w:rFonts w:cs="Times New Roman"/>
          <w:lang w:val="en-US"/>
        </w:rPr>
        <w:fldChar w:fldCharType="separate"/>
      </w:r>
      <w:r w:rsidR="00F55919" w:rsidRPr="000835E9">
        <w:rPr>
          <w:rFonts w:cs="Times New Roman"/>
          <w:lang w:val="en-US"/>
        </w:rPr>
        <w:t>Figure </w:t>
      </w:r>
      <w:r w:rsidR="00F55919">
        <w:rPr>
          <w:rFonts w:cs="Times New Roman"/>
          <w:noProof/>
          <w:lang w:val="en-US"/>
        </w:rPr>
        <w:t>15</w:t>
      </w:r>
      <w:r w:rsidR="0070662B">
        <w:rPr>
          <w:rFonts w:cs="Times New Roman"/>
          <w:lang w:val="en-US"/>
        </w:rPr>
        <w:fldChar w:fldCharType="end"/>
      </w:r>
      <w:r w:rsidR="00FC7C07">
        <w:rPr>
          <w:rFonts w:cs="Times New Roman"/>
          <w:lang w:val="en-US"/>
        </w:rPr>
        <w:t>. The scheme does not restrict access from</w:t>
      </w:r>
      <w:r w:rsidR="00DE4C91">
        <w:rPr>
          <w:rFonts w:cs="Times New Roman"/>
          <w:lang w:val="en-US"/>
        </w:rPr>
        <w:t xml:space="preserve"> </w:t>
      </w:r>
      <w:r w:rsidR="00DE4C91" w:rsidRPr="00DE4C91">
        <w:rPr>
          <w:rFonts w:cs="Times New Roman"/>
          <w:lang w:val="en-US"/>
        </w:rPr>
        <w:t xml:space="preserve">OS </w:t>
      </w:r>
      <w:r w:rsidR="00DE4C91">
        <w:rPr>
          <w:rFonts w:cs="Times New Roman"/>
          <w:lang w:val="en-US"/>
        </w:rPr>
        <w:t>core</w:t>
      </w:r>
      <w:r w:rsidR="0023541E">
        <w:rPr>
          <w:rFonts w:cs="Times New Roman"/>
          <w:lang w:val="en-US"/>
        </w:rPr>
        <w:t xml:space="preserve">, such as </w:t>
      </w:r>
      <w:r w:rsidR="0023541E" w:rsidRPr="0023541E">
        <w:rPr>
          <w:rFonts w:cs="Times New Roman"/>
          <w:lang w:val="en-US"/>
        </w:rPr>
        <w:t>ntos</w:t>
      </w:r>
      <w:r w:rsidR="0023541E">
        <w:rPr>
          <w:rFonts w:cs="Times New Roman"/>
          <w:lang w:val="en-US"/>
        </w:rPr>
        <w:t>krnl.exe, and</w:t>
      </w:r>
      <w:r w:rsidR="00DE4C91">
        <w:rPr>
          <w:rFonts w:cs="Times New Roman"/>
          <w:lang w:val="en-US"/>
        </w:rPr>
        <w:t xml:space="preserve"> all </w:t>
      </w:r>
      <w:r w:rsidR="0023541E">
        <w:rPr>
          <w:rFonts w:cs="Times New Roman"/>
          <w:lang w:val="en-US"/>
        </w:rPr>
        <w:t xml:space="preserve">kernel </w:t>
      </w:r>
      <w:r w:rsidR="00DE4C91">
        <w:rPr>
          <w:rFonts w:cs="Times New Roman"/>
          <w:lang w:val="en-US"/>
        </w:rPr>
        <w:t xml:space="preserve">drivers loaded before MR. </w:t>
      </w:r>
    </w:p>
    <w:p w14:paraId="7F4D5CE7" w14:textId="55F20267" w:rsidR="00383F3A" w:rsidRDefault="00383F3A" w:rsidP="00615C81">
      <w:pPr>
        <w:rPr>
          <w:rFonts w:cs="Times New Roman"/>
          <w:lang w:val="en-US"/>
        </w:rPr>
      </w:pPr>
    </w:p>
    <w:p w14:paraId="40530641" w14:textId="77777777" w:rsidR="00383F3A" w:rsidRPr="00FC7C07" w:rsidRDefault="00383F3A" w:rsidP="00615C81">
      <w:pPr>
        <w:rPr>
          <w:rFonts w:cs="Times New Roman"/>
          <w:lang w:val="en-US"/>
        </w:rPr>
      </w:pPr>
    </w:p>
    <w:p w14:paraId="1492AB81" w14:textId="792806E2" w:rsidR="007D33AA" w:rsidRDefault="0072509B" w:rsidP="00DC640A">
      <w:pPr>
        <w:rPr>
          <w:rFonts w:cs="Times New Roman"/>
          <w:lang w:val="en-US"/>
        </w:rPr>
      </w:pPr>
      <w:r w:rsidRPr="00C303A6">
        <w:rPr>
          <w:rFonts w:cs="Times New Roman"/>
          <w:b/>
          <w:bCs/>
          <w:lang w:val="en-US"/>
        </w:rPr>
        <w:t xml:space="preserve">MemoryRanger </w:t>
      </w:r>
      <w:r w:rsidR="00C303A6" w:rsidRPr="00C303A6">
        <w:rPr>
          <w:rFonts w:cs="Times New Roman"/>
          <w:b/>
          <w:bCs/>
          <w:lang w:val="en-US"/>
        </w:rPr>
        <w:t>Testing and its Benchmark Assessment</w:t>
      </w:r>
      <w:r>
        <w:rPr>
          <w:rFonts w:cs="Times New Roman"/>
          <w:lang w:val="en-US"/>
        </w:rPr>
        <w:t xml:space="preserve">. </w:t>
      </w:r>
      <w:r w:rsidR="00D5368B" w:rsidRPr="00D5368B">
        <w:rPr>
          <w:rFonts w:cs="Times New Roman"/>
          <w:lang w:val="en-US"/>
        </w:rPr>
        <w:t>Experimental results</w:t>
      </w:r>
      <w:r w:rsidR="00D5368B">
        <w:rPr>
          <w:rFonts w:cs="Times New Roman"/>
          <w:lang w:val="en-US"/>
        </w:rPr>
        <w:t xml:space="preserve"> show that this approach helps to prevent the attack with affordable </w:t>
      </w:r>
      <w:r w:rsidR="00D5368B" w:rsidRPr="00D5368B">
        <w:rPr>
          <w:rFonts w:cs="Times New Roman"/>
          <w:lang w:val="en-US"/>
        </w:rPr>
        <w:t>performance degradation</w:t>
      </w:r>
      <w:r w:rsidR="00C538CA">
        <w:rPr>
          <w:rFonts w:cs="Times New Roman"/>
          <w:lang w:val="en-US"/>
        </w:rPr>
        <w:t xml:space="preserve">. </w:t>
      </w:r>
      <w:r w:rsidR="007D33AA" w:rsidRPr="007D33AA">
        <w:rPr>
          <w:rFonts w:cs="Times New Roman"/>
          <w:lang w:val="en-US"/>
        </w:rPr>
        <w:t xml:space="preserve">The </w:t>
      </w:r>
      <w:r w:rsidR="004166CA">
        <w:rPr>
          <w:rFonts w:cs="Times New Roman"/>
          <w:lang w:val="en-US"/>
        </w:rPr>
        <w:t>testbed</w:t>
      </w:r>
      <w:r w:rsidR="007D33AA" w:rsidRPr="007D33AA">
        <w:rPr>
          <w:rFonts w:cs="Times New Roman"/>
          <w:lang w:val="en-US"/>
        </w:rPr>
        <w:t xml:space="preserve"> has the following configuration:</w:t>
      </w:r>
    </w:p>
    <w:p w14:paraId="1378EB44" w14:textId="6116196E" w:rsidR="007D33AA" w:rsidRPr="00DC15DE" w:rsidRDefault="007D33AA" w:rsidP="00DC15DE">
      <w:pPr>
        <w:pStyle w:val="ListParagraph"/>
        <w:numPr>
          <w:ilvl w:val="0"/>
          <w:numId w:val="35"/>
        </w:numPr>
        <w:rPr>
          <w:rFonts w:cs="Times New Roman"/>
          <w:lang w:val="en-US"/>
        </w:rPr>
      </w:pPr>
      <w:r w:rsidRPr="00DC15DE">
        <w:rPr>
          <w:rFonts w:cs="Times New Roman"/>
          <w:lang w:val="en-US"/>
        </w:rPr>
        <w:t xml:space="preserve">The computing </w:t>
      </w:r>
      <w:r w:rsidR="004166CA">
        <w:rPr>
          <w:rFonts w:cs="Times New Roman"/>
          <w:lang w:val="en-US"/>
        </w:rPr>
        <w:t>testbed</w:t>
      </w:r>
      <w:r w:rsidRPr="00DC15DE">
        <w:rPr>
          <w:rFonts w:cs="Times New Roman"/>
          <w:lang w:val="en-US"/>
        </w:rPr>
        <w:t xml:space="preserve"> includes the host OS and VMware Workstation, which runs VM OS.</w:t>
      </w:r>
    </w:p>
    <w:p w14:paraId="20E65A30" w14:textId="476B2FC4" w:rsidR="007D33AA" w:rsidRPr="007D33AA" w:rsidRDefault="00DC15DE" w:rsidP="00DC15DE">
      <w:pPr>
        <w:pStyle w:val="ListParagraph"/>
        <w:numPr>
          <w:ilvl w:val="0"/>
          <w:numId w:val="35"/>
        </w:numPr>
        <w:rPr>
          <w:rFonts w:cs="Times New Roman"/>
          <w:lang w:val="en-US"/>
        </w:rPr>
      </w:pPr>
      <w:r>
        <w:rPr>
          <w:rFonts w:cs="Times New Roman"/>
          <w:lang w:val="en-US"/>
        </w:rPr>
        <w:t xml:space="preserve">PC </w:t>
      </w:r>
      <w:r w:rsidR="007D33AA" w:rsidRPr="007D33AA">
        <w:rPr>
          <w:rFonts w:cs="Times New Roman"/>
          <w:lang w:val="en-US"/>
        </w:rPr>
        <w:t xml:space="preserve">with Intel </w:t>
      </w:r>
      <w:r w:rsidRPr="00DC15DE">
        <w:rPr>
          <w:rFonts w:cs="Times New Roman"/>
          <w:lang w:val="en-US"/>
        </w:rPr>
        <w:t xml:space="preserve">i9-11900 </w:t>
      </w:r>
      <w:r w:rsidR="007D33AA" w:rsidRPr="007D33AA">
        <w:rPr>
          <w:rFonts w:cs="Times New Roman"/>
          <w:lang w:val="en-US"/>
        </w:rPr>
        <w:t xml:space="preserve">CPU and </w:t>
      </w:r>
      <w:r>
        <w:rPr>
          <w:rFonts w:cs="Times New Roman"/>
          <w:lang w:val="en-US"/>
        </w:rPr>
        <w:t>64</w:t>
      </w:r>
      <w:r w:rsidR="007D33AA" w:rsidRPr="007D33AA">
        <w:rPr>
          <w:rFonts w:cs="Times New Roman"/>
          <w:lang w:val="en-US"/>
        </w:rPr>
        <w:t xml:space="preserve"> GB RAM is a host hardware platform. </w:t>
      </w:r>
    </w:p>
    <w:p w14:paraId="401E9CAF" w14:textId="3D19AF0E" w:rsidR="007D33AA" w:rsidRPr="007D33AA" w:rsidRDefault="007D33AA" w:rsidP="00DC15DE">
      <w:pPr>
        <w:pStyle w:val="ListParagraph"/>
        <w:numPr>
          <w:ilvl w:val="0"/>
          <w:numId w:val="35"/>
        </w:numPr>
        <w:rPr>
          <w:rFonts w:cs="Times New Roman"/>
          <w:lang w:val="en-US"/>
        </w:rPr>
      </w:pPr>
      <w:r w:rsidRPr="007D33AA">
        <w:rPr>
          <w:rFonts w:cs="Times New Roman"/>
          <w:lang w:val="en-US"/>
        </w:rPr>
        <w:t xml:space="preserve">VM OS has been launched inside VMware using </w:t>
      </w:r>
      <w:r w:rsidR="00324221">
        <w:rPr>
          <w:rFonts w:cs="Times New Roman"/>
          <w:lang w:val="en-US"/>
        </w:rPr>
        <w:t xml:space="preserve">a </w:t>
      </w:r>
      <w:r w:rsidRPr="007D33AA">
        <w:rPr>
          <w:rFonts w:cs="Times New Roman"/>
          <w:lang w:val="en-US"/>
        </w:rPr>
        <w:t xml:space="preserve">CPU with </w:t>
      </w:r>
      <w:r w:rsidR="00DC15DE">
        <w:rPr>
          <w:rFonts w:cs="Times New Roman"/>
          <w:lang w:val="en-US"/>
        </w:rPr>
        <w:t>4</w:t>
      </w:r>
      <w:r w:rsidRPr="007D33AA">
        <w:rPr>
          <w:rFonts w:cs="Times New Roman"/>
          <w:lang w:val="en-US"/>
        </w:rPr>
        <w:t xml:space="preserve"> logical cores and </w:t>
      </w:r>
      <w:r w:rsidR="00DC15DE">
        <w:rPr>
          <w:rFonts w:cs="Times New Roman"/>
          <w:lang w:val="en-US"/>
        </w:rPr>
        <w:t>16</w:t>
      </w:r>
      <w:r w:rsidRPr="007D33AA">
        <w:rPr>
          <w:rFonts w:cs="Times New Roman"/>
          <w:lang w:val="en-US"/>
        </w:rPr>
        <w:t xml:space="preserve"> GB RAM. </w:t>
      </w:r>
    </w:p>
    <w:p w14:paraId="025ED6CB" w14:textId="7EE0F9C0" w:rsidR="00DC15DE" w:rsidRDefault="00DC15DE" w:rsidP="00DC15DE">
      <w:pPr>
        <w:pStyle w:val="ListParagraph"/>
        <w:numPr>
          <w:ilvl w:val="0"/>
          <w:numId w:val="35"/>
        </w:numPr>
        <w:rPr>
          <w:rFonts w:cs="Times New Roman"/>
          <w:lang w:val="en-US"/>
        </w:rPr>
      </w:pPr>
      <w:r w:rsidRPr="00DC15DE">
        <w:rPr>
          <w:rFonts w:cs="Times New Roman"/>
          <w:lang w:val="en-US"/>
        </w:rPr>
        <w:t>Windows 10, version 20H2 Build 10.0.19044</w:t>
      </w:r>
      <w:r w:rsidR="00ED6219">
        <w:rPr>
          <w:rFonts w:cs="Times New Roman"/>
          <w:lang w:val="en-US"/>
        </w:rPr>
        <w:t xml:space="preserve"> x64 </w:t>
      </w:r>
      <w:r w:rsidRPr="00DC15DE">
        <w:rPr>
          <w:rFonts w:cs="Times New Roman"/>
          <w:lang w:val="en-US"/>
        </w:rPr>
        <w:t>is used for Host</w:t>
      </w:r>
      <w:r w:rsidR="008B1D41">
        <w:rPr>
          <w:rFonts w:cs="Times New Roman"/>
          <w:lang w:val="en-US"/>
        </w:rPr>
        <w:t>.</w:t>
      </w:r>
    </w:p>
    <w:p w14:paraId="5AB52542" w14:textId="33B1BE39" w:rsidR="007D33AA" w:rsidRPr="004975F6" w:rsidRDefault="007D33AA" w:rsidP="00D93741">
      <w:pPr>
        <w:pStyle w:val="ListParagraph"/>
        <w:numPr>
          <w:ilvl w:val="0"/>
          <w:numId w:val="35"/>
        </w:numPr>
        <w:rPr>
          <w:lang w:val="en-US"/>
        </w:rPr>
      </w:pPr>
      <w:r w:rsidRPr="007D33AA">
        <w:rPr>
          <w:rFonts w:cs="Times New Roman"/>
          <w:lang w:val="en-US"/>
        </w:rPr>
        <w:t>Windows 1</w:t>
      </w:r>
      <w:r w:rsidR="00DC15DE">
        <w:rPr>
          <w:rFonts w:cs="Times New Roman"/>
          <w:lang w:val="en-US"/>
        </w:rPr>
        <w:t>1</w:t>
      </w:r>
      <w:r w:rsidRPr="007D33AA">
        <w:rPr>
          <w:rFonts w:cs="Times New Roman"/>
          <w:lang w:val="en-US"/>
        </w:rPr>
        <w:t xml:space="preserve">, version 20H2 Build </w:t>
      </w:r>
      <w:r w:rsidR="00ED6219" w:rsidRPr="00ED6219">
        <w:rPr>
          <w:rFonts w:cs="Times New Roman"/>
          <w:lang w:val="en-US"/>
        </w:rPr>
        <w:t>10.0.22000</w:t>
      </w:r>
      <w:r w:rsidR="00ED6219">
        <w:rPr>
          <w:rFonts w:cs="Times New Roman"/>
          <w:lang w:val="en-US"/>
        </w:rPr>
        <w:t xml:space="preserve"> </w:t>
      </w:r>
      <w:r w:rsidRPr="007D33AA">
        <w:rPr>
          <w:rFonts w:cs="Times New Roman"/>
          <w:lang w:val="en-US"/>
        </w:rPr>
        <w:t>x64 is used for VM.</w:t>
      </w:r>
      <w:bookmarkStart w:id="34" w:name="_Ref503044891"/>
    </w:p>
    <w:p w14:paraId="00E182B9" w14:textId="4A53DB45" w:rsidR="00DC640A" w:rsidRPr="000835E9" w:rsidRDefault="00211F57" w:rsidP="00A34743">
      <w:pPr>
        <w:pStyle w:val="Heading1"/>
      </w:pPr>
      <w:fldSimple w:instr=" SEQ First \n \* ARABIC \* MERGEFORMAT \* MERGEFORMAT ">
        <w:bookmarkStart w:id="35" w:name="_Toc437933916"/>
        <w:bookmarkStart w:id="36" w:name="_Toc94267080"/>
        <w:r w:rsidR="00F55919">
          <w:t>5</w:t>
        </w:r>
      </w:fldSimple>
      <w:r w:rsidR="00DC640A" w:rsidRPr="000835E9">
        <w:t>. </w:t>
      </w:r>
      <w:bookmarkEnd w:id="35"/>
      <w:r w:rsidR="00DC640A" w:rsidRPr="002C228A">
        <w:t>Conclusions</w:t>
      </w:r>
      <w:bookmarkEnd w:id="34"/>
      <w:bookmarkEnd w:id="36"/>
    </w:p>
    <w:p w14:paraId="25A230D8" w14:textId="087A3D60" w:rsidR="00DC640A" w:rsidRDefault="00DD584B" w:rsidP="00DC640A">
      <w:pPr>
        <w:rPr>
          <w:noProof/>
          <w:lang w:val="en-US"/>
        </w:rPr>
      </w:pPr>
      <w:r w:rsidRPr="00DD584B">
        <w:rPr>
          <w:noProof/>
          <w:lang w:val="en-US"/>
        </w:rPr>
        <w:t>To sum up</w:t>
      </w:r>
      <w:r>
        <w:rPr>
          <w:noProof/>
          <w:lang w:val="en-US"/>
        </w:rPr>
        <w:t>,</w:t>
      </w:r>
      <w:r w:rsidRPr="00DD584B">
        <w:rPr>
          <w:noProof/>
          <w:lang w:val="en-US"/>
        </w:rPr>
        <w:t xml:space="preserve"> the following</w:t>
      </w:r>
      <w:r>
        <w:rPr>
          <w:noProof/>
          <w:lang w:val="en-US"/>
        </w:rPr>
        <w:t xml:space="preserve"> should be</w:t>
      </w:r>
      <w:r w:rsidRPr="00DD584B">
        <w:rPr>
          <w:noProof/>
          <w:lang w:val="en-US"/>
        </w:rPr>
        <w:t xml:space="preserve"> highlight</w:t>
      </w:r>
      <w:r>
        <w:rPr>
          <w:noProof/>
          <w:lang w:val="en-US"/>
        </w:rPr>
        <w:t>ed</w:t>
      </w:r>
      <w:r w:rsidRPr="00DD584B">
        <w:rPr>
          <w:noProof/>
          <w:lang w:val="en-US"/>
        </w:rPr>
        <w:t>:</w:t>
      </w:r>
    </w:p>
    <w:p w14:paraId="5A388DA2" w14:textId="3A11D844" w:rsidR="00DC640A" w:rsidRDefault="00DD584B" w:rsidP="00D93741">
      <w:pPr>
        <w:pStyle w:val="ListParagraph"/>
        <w:numPr>
          <w:ilvl w:val="0"/>
          <w:numId w:val="34"/>
        </w:numPr>
        <w:rPr>
          <w:noProof/>
          <w:lang w:val="en-US"/>
        </w:rPr>
      </w:pPr>
      <w:r w:rsidRPr="00AE48A7">
        <w:rPr>
          <w:noProof/>
          <w:lang w:val="en-US"/>
        </w:rPr>
        <w:t>Kernel-mode threats are still very dangerous for Windows OS. Attackers can exploit vulnerable drivers, sign malware drivers using leaked digital certificates</w:t>
      </w:r>
      <w:r w:rsidR="00AE48A7" w:rsidRPr="00AE48A7">
        <w:rPr>
          <w:noProof/>
          <w:lang w:val="en-US"/>
        </w:rPr>
        <w:t>.</w:t>
      </w:r>
      <w:r w:rsidRPr="00AE48A7">
        <w:rPr>
          <w:noProof/>
          <w:lang w:val="en-US"/>
        </w:rPr>
        <w:t xml:space="preserve"> The existing Windows security features are not enough to restrict all </w:t>
      </w:r>
      <w:r w:rsidR="0006018B">
        <w:rPr>
          <w:noProof/>
          <w:lang w:val="en-US"/>
        </w:rPr>
        <w:t>these attack vectors</w:t>
      </w:r>
      <w:r w:rsidRPr="00AE48A7">
        <w:rPr>
          <w:noProof/>
          <w:lang w:val="en-US"/>
        </w:rPr>
        <w:t>.</w:t>
      </w:r>
      <w:r w:rsidR="0006018B">
        <w:rPr>
          <w:noProof/>
          <w:lang w:val="en-US"/>
        </w:rPr>
        <w:t xml:space="preserve"> </w:t>
      </w:r>
    </w:p>
    <w:p w14:paraId="0E7EDF2D" w14:textId="75A46165" w:rsidR="00AE48A7" w:rsidRPr="005A0E37" w:rsidRDefault="00AE48A7" w:rsidP="00107980">
      <w:pPr>
        <w:pStyle w:val="ListParagraph"/>
        <w:numPr>
          <w:ilvl w:val="0"/>
          <w:numId w:val="34"/>
        </w:numPr>
        <w:rPr>
          <w:lang w:val="en-US"/>
        </w:rPr>
      </w:pPr>
      <w:r w:rsidRPr="005A0E37">
        <w:rPr>
          <w:lang w:val="en-US"/>
        </w:rPr>
        <w:t xml:space="preserve">Global kernel malware trend is to </w:t>
      </w:r>
      <w:r w:rsidR="005A0E37" w:rsidRPr="005A0E37">
        <w:rPr>
          <w:lang w:val="en-US"/>
        </w:rPr>
        <w:t>bypass</w:t>
      </w:r>
      <w:r w:rsidRPr="005A0E37">
        <w:rPr>
          <w:lang w:val="en-US"/>
        </w:rPr>
        <w:t xml:space="preserve"> or blind security </w:t>
      </w:r>
      <w:r w:rsidR="005A0E37" w:rsidRPr="005A0E37">
        <w:rPr>
          <w:lang w:val="en-US"/>
        </w:rPr>
        <w:t>products without terminating the AV/EDR processes</w:t>
      </w:r>
      <w:r w:rsidRPr="005A0E37">
        <w:rPr>
          <w:lang w:val="en-US"/>
        </w:rPr>
        <w:t xml:space="preserve">. </w:t>
      </w:r>
      <w:r w:rsidR="005A0E37" w:rsidRPr="005A0E37">
        <w:rPr>
          <w:lang w:val="en-US"/>
        </w:rPr>
        <w:t xml:space="preserve">As a result, </w:t>
      </w:r>
      <w:r w:rsidRPr="005A0E37">
        <w:rPr>
          <w:lang w:val="en-US"/>
        </w:rPr>
        <w:t xml:space="preserve">Windows AV, </w:t>
      </w:r>
      <w:r w:rsidR="008B470A" w:rsidRPr="005A0E37">
        <w:rPr>
          <w:lang w:val="en-US"/>
        </w:rPr>
        <w:t xml:space="preserve">Microsoft </w:t>
      </w:r>
      <w:r w:rsidRPr="005A0E37">
        <w:rPr>
          <w:lang w:val="en-US"/>
        </w:rPr>
        <w:t xml:space="preserve">Defender is facing a huge rise in such attacks. </w:t>
      </w:r>
    </w:p>
    <w:p w14:paraId="4C6E6BBA" w14:textId="06AC7368" w:rsidR="008B470A" w:rsidRPr="0065533A" w:rsidRDefault="008B470A" w:rsidP="00D93741">
      <w:pPr>
        <w:pStyle w:val="ListParagraph"/>
        <w:numPr>
          <w:ilvl w:val="0"/>
          <w:numId w:val="34"/>
        </w:numPr>
        <w:rPr>
          <w:noProof/>
          <w:lang w:val="en-US"/>
        </w:rPr>
      </w:pPr>
      <w:r w:rsidRPr="0065533A">
        <w:rPr>
          <w:noProof/>
          <w:lang w:val="en-US"/>
        </w:rPr>
        <w:t xml:space="preserve">Microsoft </w:t>
      </w:r>
      <w:r w:rsidR="009609C2" w:rsidRPr="0065533A">
        <w:rPr>
          <w:noProof/>
          <w:lang w:val="en-US"/>
        </w:rPr>
        <w:t xml:space="preserve">Defender can be </w:t>
      </w:r>
      <w:r w:rsidR="00324221">
        <w:rPr>
          <w:noProof/>
          <w:lang w:val="en-US"/>
        </w:rPr>
        <w:t>attacked</w:t>
      </w:r>
      <w:r w:rsidR="009609C2" w:rsidRPr="0065533A">
        <w:rPr>
          <w:noProof/>
          <w:lang w:val="en-US"/>
        </w:rPr>
        <w:t xml:space="preserve"> </w:t>
      </w:r>
      <w:r w:rsidR="00324221">
        <w:rPr>
          <w:noProof/>
          <w:lang w:val="en-US"/>
        </w:rPr>
        <w:t xml:space="preserve">by </w:t>
      </w:r>
      <w:r w:rsidR="009609C2" w:rsidRPr="0065533A">
        <w:rPr>
          <w:noProof/>
          <w:lang w:val="en-US"/>
        </w:rPr>
        <w:t xml:space="preserve">several vectors. </w:t>
      </w:r>
      <w:r w:rsidRPr="0065533A">
        <w:rPr>
          <w:noProof/>
          <w:lang w:val="en-US"/>
        </w:rPr>
        <w:t>One of the recently p</w:t>
      </w:r>
      <w:r w:rsidR="0065533A">
        <w:rPr>
          <w:noProof/>
          <w:lang w:val="en-US"/>
        </w:rPr>
        <w:t>u</w:t>
      </w:r>
      <w:r w:rsidRPr="0065533A">
        <w:rPr>
          <w:noProof/>
          <w:lang w:val="en-US"/>
        </w:rPr>
        <w:t>blished attack</w:t>
      </w:r>
      <w:r w:rsidR="00BE5FF2">
        <w:rPr>
          <w:noProof/>
          <w:lang w:val="en-US"/>
        </w:rPr>
        <w:t>s</w:t>
      </w:r>
      <w:r w:rsidRPr="0065533A">
        <w:rPr>
          <w:noProof/>
          <w:lang w:val="en-US"/>
        </w:rPr>
        <w:t xml:space="preserve"> abuses its </w:t>
      </w:r>
      <w:r w:rsidR="00324221">
        <w:rPr>
          <w:noProof/>
          <w:lang w:val="en-US"/>
        </w:rPr>
        <w:t>Integrity</w:t>
      </w:r>
      <w:r w:rsidRPr="0065533A">
        <w:rPr>
          <w:noProof/>
          <w:lang w:val="en-US"/>
        </w:rPr>
        <w:t xml:space="preserve"> level and remove</w:t>
      </w:r>
      <w:r w:rsidR="00324221">
        <w:rPr>
          <w:noProof/>
          <w:lang w:val="en-US"/>
        </w:rPr>
        <w:t>s</w:t>
      </w:r>
      <w:r w:rsidRPr="0065533A">
        <w:rPr>
          <w:noProof/>
          <w:lang w:val="en-US"/>
        </w:rPr>
        <w:t xml:space="preserve"> all process privileges via WinAPI functions. However</w:t>
      </w:r>
      <w:r w:rsidR="00324221">
        <w:rPr>
          <w:noProof/>
          <w:lang w:val="en-US"/>
        </w:rPr>
        <w:t>,</w:t>
      </w:r>
      <w:r w:rsidRPr="0065533A">
        <w:rPr>
          <w:noProof/>
          <w:lang w:val="en-US"/>
        </w:rPr>
        <w:t xml:space="preserve"> this attack </w:t>
      </w:r>
      <w:r w:rsidR="00324221">
        <w:rPr>
          <w:noProof/>
          <w:lang w:val="en-US"/>
        </w:rPr>
        <w:t>can</w:t>
      </w:r>
      <w:r w:rsidRPr="0065533A">
        <w:rPr>
          <w:noProof/>
          <w:lang w:val="en-US"/>
        </w:rPr>
        <w:t xml:space="preserve"> be stopped by using trust labels.</w:t>
      </w:r>
    </w:p>
    <w:p w14:paraId="115C95DD" w14:textId="408795B3" w:rsidR="00F6472B" w:rsidRDefault="00324221" w:rsidP="008B470A">
      <w:pPr>
        <w:pStyle w:val="ListParagraph"/>
        <w:numPr>
          <w:ilvl w:val="0"/>
          <w:numId w:val="34"/>
        </w:numPr>
        <w:rPr>
          <w:noProof/>
          <w:lang w:val="en-US"/>
        </w:rPr>
      </w:pPr>
      <w:r>
        <w:rPr>
          <w:noProof/>
          <w:lang w:val="en-US"/>
        </w:rPr>
        <w:t>Nevertheless</w:t>
      </w:r>
      <w:r w:rsidR="008B470A" w:rsidRPr="008B470A">
        <w:rPr>
          <w:noProof/>
          <w:lang w:val="en-US"/>
        </w:rPr>
        <w:t xml:space="preserve">, </w:t>
      </w:r>
      <w:r w:rsidR="00F6472B">
        <w:rPr>
          <w:noProof/>
          <w:lang w:val="en-US"/>
        </w:rPr>
        <w:t>by</w:t>
      </w:r>
      <w:r w:rsidR="00B836C8">
        <w:rPr>
          <w:noProof/>
          <w:lang w:val="en-US"/>
        </w:rPr>
        <w:t xml:space="preserve"> </w:t>
      </w:r>
      <w:r w:rsidR="00F6472B" w:rsidRPr="008B470A">
        <w:rPr>
          <w:noProof/>
          <w:lang w:val="en-US"/>
        </w:rPr>
        <w:t xml:space="preserve">patching kernel data </w:t>
      </w:r>
      <w:r w:rsidR="00F6472B">
        <w:rPr>
          <w:noProof/>
          <w:lang w:val="en-US"/>
        </w:rPr>
        <w:t>structures</w:t>
      </w:r>
      <w:r w:rsidR="00F6472B" w:rsidRPr="008B470A">
        <w:rPr>
          <w:noProof/>
          <w:lang w:val="en-US"/>
        </w:rPr>
        <w:t xml:space="preserve"> </w:t>
      </w:r>
      <w:r w:rsidR="00F6472B">
        <w:rPr>
          <w:noProof/>
          <w:lang w:val="en-US"/>
        </w:rPr>
        <w:t>of</w:t>
      </w:r>
      <w:r w:rsidR="00F6472B" w:rsidRPr="008B470A">
        <w:rPr>
          <w:noProof/>
          <w:lang w:val="en-US"/>
        </w:rPr>
        <w:t xml:space="preserve"> Microsoft Defender</w:t>
      </w:r>
      <w:r w:rsidR="00F6472B">
        <w:rPr>
          <w:noProof/>
          <w:lang w:val="en-US"/>
        </w:rPr>
        <w:t xml:space="preserve"> attackers can disable it, </w:t>
      </w:r>
      <w:r w:rsidR="00F6472B" w:rsidRPr="00F6472B">
        <w:rPr>
          <w:noProof/>
          <w:lang w:val="en-US"/>
        </w:rPr>
        <w:t xml:space="preserve">without terminating any of its processes and without triggering any security features, </w:t>
      </w:r>
      <w:r w:rsidR="00F6472B">
        <w:rPr>
          <w:noProof/>
          <w:lang w:val="en-US"/>
        </w:rPr>
        <w:t>e.g.</w:t>
      </w:r>
      <w:r w:rsidR="00F6472B" w:rsidRPr="00F6472B">
        <w:rPr>
          <w:noProof/>
          <w:lang w:val="en-US"/>
        </w:rPr>
        <w:t xml:space="preserve"> PatchGuard.</w:t>
      </w:r>
    </w:p>
    <w:p w14:paraId="530E9B8F" w14:textId="676B916D" w:rsidR="00DC640A" w:rsidRPr="007F4825" w:rsidRDefault="0065533A" w:rsidP="00D93741">
      <w:pPr>
        <w:pStyle w:val="ListParagraph"/>
        <w:numPr>
          <w:ilvl w:val="0"/>
          <w:numId w:val="34"/>
        </w:numPr>
        <w:rPr>
          <w:rFonts w:cs="Times New Roman"/>
          <w:lang w:val="en-US"/>
        </w:rPr>
      </w:pPr>
      <w:r w:rsidRPr="00324221">
        <w:rPr>
          <w:noProof/>
          <w:lang w:val="en-US"/>
        </w:rPr>
        <w:t>The customized MemoryRanger prevent</w:t>
      </w:r>
      <w:r w:rsidR="00324221" w:rsidRPr="00324221">
        <w:rPr>
          <w:noProof/>
          <w:lang w:val="en-US"/>
        </w:rPr>
        <w:t xml:space="preserve">s this attack. Both an attack and its prevention has been tested on recent Windows 11. </w:t>
      </w:r>
    </w:p>
    <w:p w14:paraId="730CEAC3" w14:textId="55B908C4" w:rsidR="00C37E2E" w:rsidRDefault="00CB2087" w:rsidP="007F4825">
      <w:pPr>
        <w:ind w:left="360"/>
        <w:rPr>
          <w:rFonts w:cs="Times New Roman"/>
          <w:lang w:val="en-US"/>
        </w:rPr>
      </w:pPr>
      <w:r>
        <w:rPr>
          <w:rFonts w:cs="Times New Roman"/>
          <w:b/>
          <w:bCs/>
          <w:lang w:val="en-US"/>
        </w:rPr>
        <w:t xml:space="preserve">Preventing </w:t>
      </w:r>
      <w:r w:rsidRPr="00CB2087">
        <w:rPr>
          <w:rFonts w:cs="Times New Roman"/>
          <w:b/>
          <w:bCs/>
          <w:lang w:val="en-US"/>
        </w:rPr>
        <w:t>kernel-mode threats</w:t>
      </w:r>
      <w:r>
        <w:rPr>
          <w:rFonts w:cs="Times New Roman"/>
          <w:b/>
          <w:bCs/>
          <w:lang w:val="en-US"/>
        </w:rPr>
        <w:t xml:space="preserve">. Basics. </w:t>
      </w:r>
      <w:r>
        <w:rPr>
          <w:rFonts w:cs="Times New Roman"/>
          <w:lang w:val="en-US"/>
        </w:rPr>
        <w:t xml:space="preserve">In modern operating systems such as Windows OS and Unix-based OS kernel-mode drivers share the same memory with the OS kernel core. This helps to improve the overall performance, but it also </w:t>
      </w:r>
      <w:proofErr w:type="gramStart"/>
      <w:r>
        <w:rPr>
          <w:rFonts w:cs="Times New Roman"/>
          <w:lang w:val="en-US"/>
        </w:rPr>
        <w:t>raise</w:t>
      </w:r>
      <w:proofErr w:type="gramEnd"/>
      <w:r>
        <w:rPr>
          <w:rFonts w:cs="Times New Roman"/>
          <w:lang w:val="en-US"/>
        </w:rPr>
        <w:t xml:space="preserve"> a security </w:t>
      </w:r>
      <w:r w:rsidR="00F12905">
        <w:rPr>
          <w:rFonts w:cs="Times New Roman"/>
          <w:lang w:val="en-US"/>
        </w:rPr>
        <w:t xml:space="preserve">challenge with untrusted kernel components that can be used by attackers. </w:t>
      </w:r>
    </w:p>
    <w:p w14:paraId="1F6E8D88" w14:textId="62F7E934" w:rsidR="001A3EE3" w:rsidRDefault="00F12905" w:rsidP="007F4825">
      <w:pPr>
        <w:ind w:left="360"/>
        <w:rPr>
          <w:rFonts w:cs="Times New Roman"/>
          <w:lang w:val="en-US"/>
        </w:rPr>
      </w:pPr>
      <w:r>
        <w:rPr>
          <w:rFonts w:cs="Times New Roman"/>
          <w:lang w:val="en-US"/>
        </w:rPr>
        <w:lastRenderedPageBreak/>
        <w:t xml:space="preserve">The general solution of preventing kernel attacks in modern OS is to isolate trusted kernel components from untrusted ones. </w:t>
      </w:r>
      <w:r w:rsidR="001A3EE3">
        <w:rPr>
          <w:rFonts w:cs="Times New Roman"/>
          <w:lang w:val="en-US"/>
        </w:rPr>
        <w:t xml:space="preserve">Microsoft experts developed a Hyper-V that allow to run two separate kernel enclaves, named VTL0 (or Normal Mode) and VTL1 (or Secure Mode). </w:t>
      </w:r>
    </w:p>
    <w:p w14:paraId="5BBA4E86" w14:textId="4FD948A5" w:rsidR="00A70D2B" w:rsidRDefault="00A70D2B" w:rsidP="007F4825">
      <w:pPr>
        <w:ind w:left="360"/>
        <w:rPr>
          <w:rFonts w:cs="Times New Roman"/>
          <w:lang w:val="en-US"/>
        </w:rPr>
      </w:pPr>
      <w:r>
        <w:rPr>
          <w:rFonts w:cs="Times New Roman"/>
          <w:lang w:val="en-US"/>
        </w:rPr>
        <w:t xml:space="preserve">The Windows OS kernel core and all drivers are running into the VTL0. OS </w:t>
      </w:r>
      <w:r w:rsidRPr="00A70D2B">
        <w:rPr>
          <w:rFonts w:cs="Times New Roman"/>
          <w:lang w:val="en-US"/>
        </w:rPr>
        <w:t xml:space="preserve">built-in kernel </w:t>
      </w:r>
      <w:r>
        <w:rPr>
          <w:rFonts w:cs="Times New Roman"/>
          <w:lang w:val="en-US"/>
        </w:rPr>
        <w:t xml:space="preserve">sensitive </w:t>
      </w:r>
      <w:r w:rsidRPr="00A70D2B">
        <w:rPr>
          <w:rFonts w:cs="Times New Roman"/>
          <w:lang w:val="en-US"/>
        </w:rPr>
        <w:t>components such as Secure Kernel Code Integrity (skci.dll) and Kernel Mode Cryptographic Primitives Library (cng.sys)</w:t>
      </w:r>
      <w:r>
        <w:rPr>
          <w:rFonts w:cs="Times New Roman"/>
          <w:lang w:val="en-US"/>
        </w:rPr>
        <w:t xml:space="preserve"> are loaded into </w:t>
      </w:r>
      <w:r w:rsidRPr="00A70D2B">
        <w:rPr>
          <w:rFonts w:cs="Times New Roman"/>
          <w:lang w:val="en-US"/>
        </w:rPr>
        <w:t>VTL1</w:t>
      </w:r>
      <w:r>
        <w:rPr>
          <w:rFonts w:cs="Times New Roman"/>
          <w:lang w:val="en-US"/>
        </w:rPr>
        <w:t xml:space="preserve">. </w:t>
      </w:r>
    </w:p>
    <w:p w14:paraId="24009DE7" w14:textId="2C28B46F" w:rsidR="00F12905" w:rsidRPr="00927AFF" w:rsidRDefault="001A3EE3" w:rsidP="007F4825">
      <w:pPr>
        <w:ind w:left="360"/>
        <w:rPr>
          <w:rFonts w:cs="Times New Roman"/>
          <w:lang w:val="en-US"/>
        </w:rPr>
      </w:pPr>
      <w:r>
        <w:rPr>
          <w:rFonts w:cs="Times New Roman"/>
          <w:lang w:val="en-US"/>
        </w:rPr>
        <w:t xml:space="preserve">This </w:t>
      </w:r>
      <w:r w:rsidR="00EC27A0">
        <w:rPr>
          <w:rFonts w:cs="Times New Roman"/>
          <w:lang w:val="en-US"/>
        </w:rPr>
        <w:t xml:space="preserve">Microsoft </w:t>
      </w:r>
      <w:r>
        <w:rPr>
          <w:rFonts w:cs="Times New Roman"/>
          <w:lang w:val="en-US"/>
        </w:rPr>
        <w:t>scheme protect</w:t>
      </w:r>
      <w:r w:rsidR="00A70D2B">
        <w:rPr>
          <w:rFonts w:cs="Times New Roman"/>
          <w:lang w:val="en-US"/>
        </w:rPr>
        <w:t>s</w:t>
      </w:r>
      <w:r>
        <w:rPr>
          <w:rFonts w:cs="Times New Roman"/>
          <w:lang w:val="en-US"/>
        </w:rPr>
        <w:t xml:space="preserve"> the memory of </w:t>
      </w:r>
      <w:r w:rsidR="00A70D2B" w:rsidRPr="00A70D2B">
        <w:rPr>
          <w:rFonts w:cs="Times New Roman"/>
          <w:lang w:val="en-US"/>
        </w:rPr>
        <w:t xml:space="preserve">sensitive </w:t>
      </w:r>
      <w:r w:rsidR="000B5B13">
        <w:rPr>
          <w:rFonts w:cs="Times New Roman"/>
          <w:lang w:val="en-US"/>
        </w:rPr>
        <w:t xml:space="preserve">built-in </w:t>
      </w:r>
      <w:r w:rsidR="00A70D2B" w:rsidRPr="00A70D2B">
        <w:rPr>
          <w:rFonts w:cs="Times New Roman"/>
          <w:lang w:val="en-US"/>
        </w:rPr>
        <w:t xml:space="preserve">components </w:t>
      </w:r>
      <w:r w:rsidR="00A70D2B">
        <w:rPr>
          <w:rFonts w:cs="Times New Roman"/>
          <w:lang w:val="en-US"/>
        </w:rPr>
        <w:t xml:space="preserve">from illegal access by malware drivers. However, </w:t>
      </w:r>
      <w:r w:rsidR="00EC27A0">
        <w:rPr>
          <w:rFonts w:cs="Times New Roman"/>
          <w:lang w:val="en-US"/>
        </w:rPr>
        <w:t>it</w:t>
      </w:r>
      <w:r w:rsidR="00A70D2B">
        <w:rPr>
          <w:rFonts w:cs="Times New Roman"/>
          <w:lang w:val="en-US"/>
        </w:rPr>
        <w:t xml:space="preserve"> does not </w:t>
      </w:r>
      <w:r w:rsidR="00944C48">
        <w:rPr>
          <w:rFonts w:cs="Times New Roman"/>
          <w:lang w:val="en-US"/>
        </w:rPr>
        <w:t>provide</w:t>
      </w:r>
      <w:r w:rsidR="00A70D2B">
        <w:rPr>
          <w:rFonts w:cs="Times New Roman"/>
          <w:lang w:val="en-US"/>
        </w:rPr>
        <w:t xml:space="preserve"> isolation of third-party drivers</w:t>
      </w:r>
      <w:r w:rsidR="00944C48">
        <w:rPr>
          <w:rFonts w:cs="Times New Roman"/>
          <w:lang w:val="en-US"/>
        </w:rPr>
        <w:t xml:space="preserve"> and it support just two kernel enclaves</w:t>
      </w:r>
      <w:r w:rsidR="00927AFF">
        <w:rPr>
          <w:rFonts w:cs="Times New Roman"/>
          <w:lang w:val="en-US"/>
        </w:rPr>
        <w:t xml:space="preserve"> </w:t>
      </w:r>
    </w:p>
    <w:p w14:paraId="160D1257" w14:textId="0B68E0F5" w:rsidR="00944C48" w:rsidRPr="00927AFF" w:rsidRDefault="00927AFF" w:rsidP="007F4825">
      <w:pPr>
        <w:ind w:left="360"/>
        <w:rPr>
          <w:rFonts w:cs="Times New Roman"/>
          <w:lang w:val="en-US"/>
        </w:rPr>
      </w:pPr>
      <w:r>
        <w:rPr>
          <w:rFonts w:cs="Times New Roman"/>
          <w:lang w:val="en-US"/>
        </w:rPr>
        <w:t xml:space="preserve">The designed MemoryRanger dynamically allocates a separate kernel enclave for each </w:t>
      </w:r>
      <w:r>
        <w:rPr>
          <w:rFonts w:cs="Times New Roman"/>
          <w:lang w:val="en-US"/>
        </w:rPr>
        <w:t xml:space="preserve">kernel driver and support flexible memory access restriction. </w:t>
      </w:r>
    </w:p>
    <w:p w14:paraId="41B2C2E8" w14:textId="3DA23DC8" w:rsidR="00C37E2E" w:rsidRDefault="0004709B" w:rsidP="0004709B">
      <w:pPr>
        <w:ind w:left="360"/>
        <w:rPr>
          <w:rFonts w:cs="Times New Roman"/>
          <w:lang w:val="en-US"/>
        </w:rPr>
      </w:pPr>
      <w:r w:rsidRPr="0004709B">
        <w:rPr>
          <w:rFonts w:cs="Times New Roman"/>
          <w:lang w:val="en-US"/>
        </w:rPr>
        <w:t>At the same</w:t>
      </w:r>
      <w:r>
        <w:rPr>
          <w:rFonts w:cs="Times New Roman"/>
          <w:lang w:val="en-US"/>
        </w:rPr>
        <w:t xml:space="preserve"> </w:t>
      </w:r>
      <w:r w:rsidRPr="0004709B">
        <w:rPr>
          <w:rFonts w:cs="Times New Roman"/>
          <w:lang w:val="en-US"/>
        </w:rPr>
        <w:t>time,</w:t>
      </w:r>
      <w:r>
        <w:rPr>
          <w:rFonts w:cs="Times New Roman"/>
          <w:lang w:val="en-US"/>
        </w:rPr>
        <w:t xml:space="preserve"> there </w:t>
      </w:r>
      <w:r w:rsidR="006D1973">
        <w:rPr>
          <w:rFonts w:cs="Times New Roman"/>
          <w:lang w:val="en-US"/>
        </w:rPr>
        <w:t xml:space="preserve">are </w:t>
      </w:r>
      <w:r>
        <w:rPr>
          <w:rFonts w:cs="Times New Roman"/>
          <w:lang w:val="en-US"/>
        </w:rPr>
        <w:t xml:space="preserve">several research solutions that leverage hypervisor-based technology to </w:t>
      </w:r>
      <w:r w:rsidRPr="0004709B">
        <w:rPr>
          <w:rFonts w:cs="Times New Roman"/>
          <w:lang w:val="en-US"/>
        </w:rPr>
        <w:t xml:space="preserve">create isolated enclaves </w:t>
      </w:r>
      <w:r w:rsidR="006D1973">
        <w:rPr>
          <w:rFonts w:cs="Times New Roman"/>
          <w:lang w:val="en-US"/>
        </w:rPr>
        <w:t>to isolate</w:t>
      </w:r>
      <w:r w:rsidRPr="0004709B">
        <w:rPr>
          <w:rFonts w:cs="Times New Roman"/>
          <w:lang w:val="en-US"/>
        </w:rPr>
        <w:t xml:space="preserve"> drivers</w:t>
      </w:r>
      <w:r>
        <w:rPr>
          <w:rFonts w:cs="Times New Roman"/>
          <w:lang w:val="en-US"/>
        </w:rPr>
        <w:t xml:space="preserve">: </w:t>
      </w:r>
    </w:p>
    <w:p w14:paraId="31CFF44A" w14:textId="2CEBB57B" w:rsidR="0004709B" w:rsidRPr="0004709B" w:rsidRDefault="0004709B" w:rsidP="00FE5A2D">
      <w:pPr>
        <w:pStyle w:val="ListParagraph"/>
        <w:numPr>
          <w:ilvl w:val="0"/>
          <w:numId w:val="38"/>
        </w:numPr>
        <w:rPr>
          <w:rFonts w:cs="Times New Roman"/>
          <w:lang w:val="en-US"/>
        </w:rPr>
      </w:pPr>
      <w:r w:rsidRPr="0004709B">
        <w:rPr>
          <w:rFonts w:cs="Times New Roman"/>
          <w:lang w:val="en-US"/>
        </w:rPr>
        <w:t xml:space="preserve">one </w:t>
      </w:r>
      <w:r w:rsidR="006D1973" w:rsidRPr="006D1973">
        <w:rPr>
          <w:rFonts w:cs="Times New Roman"/>
          <w:lang w:val="en-US"/>
        </w:rPr>
        <w:t>enclave</w:t>
      </w:r>
      <w:r w:rsidR="006D1973">
        <w:rPr>
          <w:rFonts w:cs="Times New Roman"/>
          <w:lang w:val="en-US"/>
        </w:rPr>
        <w:t xml:space="preserve"> </w:t>
      </w:r>
      <w:r w:rsidRPr="0004709B">
        <w:rPr>
          <w:rFonts w:cs="Times New Roman"/>
          <w:lang w:val="en-US"/>
        </w:rPr>
        <w:t>used in HACS by Wang et.al.</w:t>
      </w:r>
      <w:r>
        <w:rPr>
          <w:rFonts w:cs="Times New Roman"/>
          <w:lang w:val="en-US"/>
        </w:rPr>
        <w:t xml:space="preserve"> </w:t>
      </w:r>
      <w:r w:rsidRPr="0004709B">
        <w:rPr>
          <w:rFonts w:cs="Times New Roman"/>
          <w:lang w:val="en-US"/>
        </w:rPr>
        <w:t>(2017), and AllMemPro by Korkin (2018-a);</w:t>
      </w:r>
    </w:p>
    <w:p w14:paraId="2F07F8D7" w14:textId="7FAB4E99" w:rsidR="0004709B" w:rsidRPr="0004709B" w:rsidRDefault="0004709B" w:rsidP="007A1816">
      <w:pPr>
        <w:pStyle w:val="ListParagraph"/>
        <w:numPr>
          <w:ilvl w:val="0"/>
          <w:numId w:val="38"/>
        </w:numPr>
        <w:rPr>
          <w:rFonts w:cs="Times New Roman"/>
          <w:lang w:val="en-US"/>
        </w:rPr>
      </w:pPr>
      <w:r w:rsidRPr="0004709B">
        <w:rPr>
          <w:rFonts w:cs="Times New Roman"/>
          <w:lang w:val="en-US"/>
        </w:rPr>
        <w:t xml:space="preserve">two </w:t>
      </w:r>
      <w:r w:rsidR="006D1973" w:rsidRPr="006D1973">
        <w:rPr>
          <w:rFonts w:cs="Times New Roman"/>
          <w:lang w:val="en-US"/>
        </w:rPr>
        <w:t xml:space="preserve">enclaves </w:t>
      </w:r>
      <w:r w:rsidRPr="0004709B">
        <w:rPr>
          <w:rFonts w:cs="Times New Roman"/>
          <w:lang w:val="en-US"/>
        </w:rPr>
        <w:t>used in LKMG by Tian et.al.</w:t>
      </w:r>
      <w:r>
        <w:rPr>
          <w:rFonts w:cs="Times New Roman"/>
          <w:lang w:val="en-US"/>
        </w:rPr>
        <w:t xml:space="preserve"> </w:t>
      </w:r>
      <w:r w:rsidRPr="0004709B">
        <w:rPr>
          <w:rFonts w:cs="Times New Roman"/>
          <w:lang w:val="en-US"/>
        </w:rPr>
        <w:t xml:space="preserve">(2018), and EPTI by Hua </w:t>
      </w:r>
      <w:proofErr w:type="spellStart"/>
      <w:r w:rsidRPr="0004709B">
        <w:rPr>
          <w:rFonts w:cs="Times New Roman"/>
          <w:lang w:val="en-US"/>
        </w:rPr>
        <w:t>et.el</w:t>
      </w:r>
      <w:proofErr w:type="spellEnd"/>
      <w:r w:rsidRPr="0004709B">
        <w:rPr>
          <w:rFonts w:cs="Times New Roman"/>
          <w:lang w:val="en-US"/>
        </w:rPr>
        <w:t>. (2018);</w:t>
      </w:r>
    </w:p>
    <w:p w14:paraId="2A6FF564" w14:textId="314ECA09" w:rsidR="0004709B" w:rsidRPr="0004709B" w:rsidRDefault="0004709B" w:rsidP="003C4FED">
      <w:pPr>
        <w:pStyle w:val="ListParagraph"/>
        <w:numPr>
          <w:ilvl w:val="0"/>
          <w:numId w:val="38"/>
        </w:numPr>
        <w:rPr>
          <w:rFonts w:cs="Times New Roman"/>
          <w:lang w:val="en-US"/>
        </w:rPr>
      </w:pPr>
      <w:r w:rsidRPr="0004709B">
        <w:rPr>
          <w:rFonts w:cs="Times New Roman"/>
          <w:lang w:val="en-US"/>
        </w:rPr>
        <w:t xml:space="preserve">three </w:t>
      </w:r>
      <w:r w:rsidR="006D1973" w:rsidRPr="006D1973">
        <w:rPr>
          <w:rFonts w:cs="Times New Roman"/>
          <w:lang w:val="en-US"/>
        </w:rPr>
        <w:t xml:space="preserve">enclaves </w:t>
      </w:r>
      <w:r w:rsidRPr="0004709B">
        <w:rPr>
          <w:rFonts w:cs="Times New Roman"/>
          <w:lang w:val="en-US"/>
        </w:rPr>
        <w:t>used in LAKEED by Tian et.al.</w:t>
      </w:r>
      <w:r>
        <w:rPr>
          <w:rFonts w:cs="Times New Roman"/>
          <w:lang w:val="en-US"/>
        </w:rPr>
        <w:t xml:space="preserve"> </w:t>
      </w:r>
      <w:r w:rsidRPr="0004709B">
        <w:rPr>
          <w:rFonts w:cs="Times New Roman"/>
          <w:lang w:val="en-US"/>
        </w:rPr>
        <w:t>(2017);</w:t>
      </w:r>
    </w:p>
    <w:p w14:paraId="3642C8EF" w14:textId="77777777" w:rsidR="00E1581F" w:rsidRDefault="004126FB" w:rsidP="005B635E">
      <w:pPr>
        <w:ind w:left="360"/>
        <w:rPr>
          <w:rFonts w:cs="Times New Roman"/>
          <w:lang w:val="en-US"/>
        </w:rPr>
      </w:pPr>
      <w:r>
        <w:rPr>
          <w:rFonts w:cs="Times New Roman"/>
          <w:lang w:val="en-US"/>
        </w:rPr>
        <w:t>However,</w:t>
      </w:r>
      <w:r w:rsidR="00A742C0">
        <w:rPr>
          <w:rFonts w:cs="Times New Roman"/>
          <w:lang w:val="en-US"/>
        </w:rPr>
        <w:t xml:space="preserve"> placing each driver into a separate isolated enclaves will cause a serious performance degradation</w:t>
      </w:r>
      <w:r w:rsidR="00622E6F">
        <w:rPr>
          <w:rFonts w:cs="Times New Roman"/>
          <w:lang w:val="en-US"/>
        </w:rPr>
        <w:t xml:space="preserve">. </w:t>
      </w:r>
    </w:p>
    <w:p w14:paraId="1ABF2BF5" w14:textId="5BC0B226" w:rsidR="005B635E" w:rsidRPr="005B635E" w:rsidRDefault="0006434B" w:rsidP="005B635E">
      <w:pPr>
        <w:ind w:left="360"/>
        <w:rPr>
          <w:rFonts w:cs="Times New Roman"/>
          <w:lang w:val="en-US"/>
        </w:rPr>
      </w:pPr>
      <w:r>
        <w:rPr>
          <w:rFonts w:cs="Times New Roman"/>
          <w:lang w:val="en-US"/>
        </w:rPr>
        <w:t xml:space="preserve">The security research on </w:t>
      </w:r>
      <w:r w:rsidR="00745219">
        <w:rPr>
          <w:rFonts w:cs="Times New Roman"/>
          <w:lang w:val="en-US"/>
        </w:rPr>
        <w:t>blocking</w:t>
      </w:r>
      <w:r>
        <w:rPr>
          <w:rFonts w:cs="Times New Roman"/>
          <w:lang w:val="en-US"/>
        </w:rPr>
        <w:t xml:space="preserve"> </w:t>
      </w:r>
      <w:r w:rsidR="004126FB" w:rsidRPr="004126FB">
        <w:rPr>
          <w:rFonts w:cs="Times New Roman"/>
          <w:lang w:val="en-US"/>
        </w:rPr>
        <w:t>kernel-mode threats</w:t>
      </w:r>
      <w:r w:rsidR="004126FB">
        <w:rPr>
          <w:rFonts w:cs="Times New Roman"/>
          <w:lang w:val="en-US"/>
        </w:rPr>
        <w:t xml:space="preserve"> </w:t>
      </w:r>
      <w:r w:rsidR="006D1973">
        <w:rPr>
          <w:rFonts w:cs="Times New Roman"/>
          <w:lang w:val="en-US"/>
        </w:rPr>
        <w:t xml:space="preserve">in modern OSes </w:t>
      </w:r>
      <w:r>
        <w:rPr>
          <w:rFonts w:cs="Times New Roman"/>
          <w:lang w:val="en-US"/>
        </w:rPr>
        <w:t xml:space="preserve">is </w:t>
      </w:r>
      <w:r w:rsidR="00745219">
        <w:rPr>
          <w:rFonts w:cs="Times New Roman"/>
          <w:lang w:val="en-US"/>
        </w:rPr>
        <w:t xml:space="preserve">still </w:t>
      </w:r>
      <w:r>
        <w:rPr>
          <w:rFonts w:cs="Times New Roman"/>
          <w:lang w:val="en-US"/>
        </w:rPr>
        <w:t xml:space="preserve">in progress. </w:t>
      </w:r>
    </w:p>
    <w:p w14:paraId="5E4156FD" w14:textId="77777777" w:rsidR="00DC640A" w:rsidRDefault="00DC640A" w:rsidP="00615C81">
      <w:pPr>
        <w:rPr>
          <w:rFonts w:cs="Times New Roman"/>
          <w:lang w:val="en-US"/>
        </w:rPr>
        <w:sectPr w:rsidR="00DC640A"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DC640A" w:rsidRPr="000835E9" w14:paraId="331E4D9F" w14:textId="77777777" w:rsidTr="00D93741">
        <w:trPr>
          <w:jc w:val="center"/>
        </w:trPr>
        <w:tc>
          <w:tcPr>
            <w:tcW w:w="9749" w:type="dxa"/>
            <w:vAlign w:val="bottom"/>
          </w:tcPr>
          <w:p w14:paraId="5342575C" w14:textId="2E7AF601" w:rsidR="00DC640A" w:rsidRPr="000835E9" w:rsidRDefault="00DC640A" w:rsidP="00D93741">
            <w:pPr>
              <w:keepNext/>
              <w:spacing w:before="120" w:after="0"/>
              <w:jc w:val="center"/>
              <w:rPr>
                <w:rFonts w:cs="Times New Roman"/>
                <w:lang w:val="en-US"/>
              </w:rPr>
            </w:pPr>
            <w:bookmarkStart w:id="37" w:name="_Hlk98190633"/>
            <w:r w:rsidRPr="00DC640A">
              <w:rPr>
                <w:rFonts w:cs="Times New Roman"/>
                <w:noProof/>
                <w:lang w:val="en-US"/>
              </w:rPr>
              <w:drawing>
                <wp:inline distT="0" distB="0" distL="0" distR="0" wp14:anchorId="0CAE7A3E" wp14:editId="58C591E5">
                  <wp:extent cx="6041390" cy="36252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1390" cy="3625215"/>
                          </a:xfrm>
                          <a:prstGeom prst="rect">
                            <a:avLst/>
                          </a:prstGeom>
                          <a:noFill/>
                          <a:ln>
                            <a:noFill/>
                          </a:ln>
                        </pic:spPr>
                      </pic:pic>
                    </a:graphicData>
                  </a:graphic>
                </wp:inline>
              </w:drawing>
            </w:r>
          </w:p>
        </w:tc>
      </w:tr>
      <w:tr w:rsidR="00DC640A" w:rsidRPr="00F55919" w14:paraId="5DEAB210" w14:textId="77777777" w:rsidTr="00D93741">
        <w:trPr>
          <w:jc w:val="center"/>
        </w:trPr>
        <w:tc>
          <w:tcPr>
            <w:tcW w:w="9749" w:type="dxa"/>
          </w:tcPr>
          <w:p w14:paraId="2C94A780" w14:textId="6314A4AC" w:rsidR="00DC640A" w:rsidRPr="00F1762D" w:rsidRDefault="00DC640A" w:rsidP="00467E45">
            <w:pPr>
              <w:keepNext/>
              <w:spacing w:before="120"/>
              <w:jc w:val="center"/>
              <w:rPr>
                <w:rFonts w:cs="Times New Roman"/>
                <w:lang w:val="en-US"/>
              </w:rPr>
            </w:pPr>
            <w:bookmarkStart w:id="38" w:name="_Ref97495560"/>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5</w:t>
            </w:r>
            <w:r>
              <w:rPr>
                <w:rFonts w:cs="Times New Roman"/>
                <w:lang w:val="en-US"/>
              </w:rPr>
              <w:fldChar w:fldCharType="end"/>
            </w:r>
            <w:bookmarkEnd w:id="38"/>
            <w:r w:rsidRPr="000835E9">
              <w:rPr>
                <w:rFonts w:cs="Times New Roman"/>
                <w:lang w:val="en-US"/>
              </w:rPr>
              <w:t xml:space="preserve"> </w:t>
            </w:r>
            <w:r>
              <w:rPr>
                <w:rFonts w:cs="Times New Roman"/>
                <w:lang w:val="en-US"/>
              </w:rPr>
              <w:t xml:space="preserve">– </w:t>
            </w:r>
            <w:r w:rsidR="00467E45" w:rsidRPr="00467E45">
              <w:rPr>
                <w:rFonts w:cs="Times New Roman"/>
                <w:lang w:val="en-US"/>
              </w:rPr>
              <w:t xml:space="preserve">MemoryRanger protects the </w:t>
            </w:r>
            <w:r w:rsidR="00467E45">
              <w:rPr>
                <w:rFonts w:cs="Times New Roman"/>
                <w:lang w:val="en-US"/>
              </w:rPr>
              <w:t>Token</w:t>
            </w:r>
            <w:r w:rsidR="00467E45" w:rsidRPr="00467E45">
              <w:rPr>
                <w:rFonts w:cs="Times New Roman"/>
                <w:lang w:val="en-US"/>
              </w:rPr>
              <w:t xml:space="preserve"> structure</w:t>
            </w:r>
            <w:r w:rsidR="00DA277F">
              <w:rPr>
                <w:rFonts w:cs="Times New Roman"/>
                <w:lang w:val="en-US"/>
              </w:rPr>
              <w:t xml:space="preserve"> fields</w:t>
            </w:r>
            <w:r w:rsidR="00467E45" w:rsidRPr="00467E45">
              <w:rPr>
                <w:rFonts w:cs="Times New Roman"/>
                <w:lang w:val="en-US"/>
              </w:rPr>
              <w:t xml:space="preserve"> of the </w:t>
            </w:r>
            <w:r w:rsidR="00467E45">
              <w:rPr>
                <w:rFonts w:cs="Times New Roman"/>
                <w:lang w:val="en-US"/>
              </w:rPr>
              <w:t xml:space="preserve">Microsoft Defender application </w:t>
            </w:r>
            <w:r w:rsidR="00467E45" w:rsidRPr="00467E45">
              <w:rPr>
                <w:rFonts w:cs="Times New Roman"/>
                <w:lang w:val="en-US"/>
              </w:rPr>
              <w:t xml:space="preserve">from being patched by </w:t>
            </w:r>
            <w:r w:rsidR="00467E45">
              <w:rPr>
                <w:rFonts w:cs="Times New Roman"/>
                <w:lang w:val="en-US"/>
              </w:rPr>
              <w:t xml:space="preserve">an attacker’s </w:t>
            </w:r>
            <w:r w:rsidR="00467E45" w:rsidRPr="00467E45">
              <w:rPr>
                <w:rFonts w:cs="Times New Roman"/>
                <w:lang w:val="en-US"/>
              </w:rPr>
              <w:t>driver using two enclaves: the default one for drivers loaded earlier and a separate enclave for newly loaded attacker’s driver</w:t>
            </w:r>
          </w:p>
        </w:tc>
      </w:tr>
      <w:bookmarkEnd w:id="37"/>
    </w:tbl>
    <w:p w14:paraId="6DEC93F0" w14:textId="6EA8D9B9" w:rsidR="00DC640A" w:rsidRDefault="00DC640A" w:rsidP="00615C81">
      <w:pPr>
        <w:rPr>
          <w:rFonts w:cs="Times New Roman"/>
          <w:lang w:val="en-US"/>
        </w:rPr>
      </w:pPr>
    </w:p>
    <w:p w14:paraId="5EB581D2" w14:textId="77777777" w:rsidR="00D130C8" w:rsidRDefault="00D130C8" w:rsidP="00615C81">
      <w:pPr>
        <w:rPr>
          <w:rFonts w:cs="Times New Roman"/>
          <w:lang w:val="en-US"/>
        </w:rPr>
      </w:pPr>
    </w:p>
    <w:p w14:paraId="0BB31648" w14:textId="77777777" w:rsidR="00DC640A" w:rsidRDefault="00DC640A" w:rsidP="00615C81">
      <w:pPr>
        <w:rPr>
          <w:rFonts w:cs="Times New Roman"/>
          <w:lang w:val="en-US"/>
        </w:rPr>
        <w:sectPr w:rsidR="00DC640A" w:rsidSect="00DC640A">
          <w:type w:val="continuous"/>
          <w:pgSz w:w="12240" w:h="15840" w:code="1"/>
          <w:pgMar w:top="1440" w:right="1267" w:bottom="1440" w:left="1440" w:header="706" w:footer="706" w:gutter="0"/>
          <w:cols w:space="360"/>
          <w:docGrid w:linePitch="360"/>
        </w:sectPr>
      </w:pPr>
    </w:p>
    <w:p w14:paraId="159AB347" w14:textId="273091F5" w:rsidR="00D130C8" w:rsidRPr="00D130C8" w:rsidRDefault="00D130C8" w:rsidP="00D130C8">
      <w:pPr>
        <w:keepNext/>
        <w:keepLines/>
        <w:spacing w:before="120"/>
        <w:contextualSpacing/>
        <w:jc w:val="center"/>
        <w:outlineLvl w:val="0"/>
        <w:rPr>
          <w:rFonts w:eastAsiaTheme="majorEastAsia" w:cs="Times New Roman"/>
          <w:b/>
          <w:bCs/>
          <w:caps/>
          <w:noProof/>
          <w:szCs w:val="28"/>
          <w:lang w:val="en-US"/>
        </w:rPr>
      </w:pPr>
      <w:r w:rsidRPr="00D130C8">
        <w:rPr>
          <w:rFonts w:eastAsiaTheme="majorEastAsia" w:cs="Times New Roman"/>
          <w:b/>
          <w:bCs/>
          <w:caps/>
          <w:noProof/>
          <w:szCs w:val="28"/>
          <w:lang w:val="en-US"/>
        </w:rPr>
        <w:lastRenderedPageBreak/>
        <w:fldChar w:fldCharType="begin"/>
      </w:r>
      <w:r w:rsidRPr="00D130C8">
        <w:rPr>
          <w:rFonts w:eastAsiaTheme="majorEastAsia" w:cs="Times New Roman"/>
          <w:b/>
          <w:bCs/>
          <w:caps/>
          <w:noProof/>
          <w:szCs w:val="28"/>
          <w:lang w:val="en-US"/>
        </w:rPr>
        <w:instrText xml:space="preserve"> SEQ First \n \* ARABIC \* MERGEFORMAT \* MERGEFORMAT </w:instrText>
      </w:r>
      <w:r w:rsidRPr="00D130C8">
        <w:rPr>
          <w:rFonts w:eastAsiaTheme="majorEastAsia" w:cs="Times New Roman"/>
          <w:b/>
          <w:bCs/>
          <w:caps/>
          <w:noProof/>
          <w:szCs w:val="28"/>
          <w:lang w:val="en-US"/>
        </w:rPr>
        <w:fldChar w:fldCharType="separate"/>
      </w:r>
      <w:r w:rsidR="00F55919">
        <w:rPr>
          <w:rFonts w:eastAsiaTheme="majorEastAsia" w:cs="Times New Roman"/>
          <w:b/>
          <w:bCs/>
          <w:caps/>
          <w:noProof/>
          <w:szCs w:val="28"/>
          <w:lang w:val="en-US"/>
        </w:rPr>
        <w:t>6</w:t>
      </w:r>
      <w:r w:rsidRPr="00D130C8">
        <w:rPr>
          <w:rFonts w:eastAsiaTheme="majorEastAsia" w:cs="Times New Roman"/>
          <w:b/>
          <w:bCs/>
          <w:caps/>
          <w:noProof/>
          <w:szCs w:val="28"/>
          <w:lang w:val="en-US"/>
        </w:rPr>
        <w:fldChar w:fldCharType="end"/>
      </w:r>
      <w:r w:rsidRPr="00D130C8">
        <w:rPr>
          <w:rFonts w:eastAsiaTheme="majorEastAsia" w:cs="Times New Roman"/>
          <w:b/>
          <w:bCs/>
          <w:caps/>
          <w:noProof/>
          <w:szCs w:val="28"/>
          <w:lang w:val="en-US"/>
        </w:rPr>
        <w:t xml:space="preserve">. Appendix </w:t>
      </w:r>
      <w:r w:rsidR="003D58DA">
        <w:rPr>
          <w:rFonts w:eastAsiaTheme="majorEastAsia" w:cs="Times New Roman"/>
          <w:b/>
          <w:bCs/>
          <w:caps/>
          <w:noProof/>
          <w:szCs w:val="28"/>
          <w:lang w:val="en-US"/>
        </w:rPr>
        <w:t>A</w:t>
      </w:r>
      <w:r w:rsidRPr="00D130C8">
        <w:rPr>
          <w:rFonts w:eastAsiaTheme="majorEastAsia" w:cs="Times New Roman"/>
          <w:b/>
          <w:bCs/>
          <w:caps/>
          <w:noProof/>
          <w:szCs w:val="28"/>
          <w:lang w:val="en-US"/>
        </w:rPr>
        <w:t xml:space="preserve"> – Testing Attack on AV</w:t>
      </w:r>
    </w:p>
    <w:p w14:paraId="655CA3F7" w14:textId="68FCF4C3" w:rsidR="00D130C8" w:rsidRDefault="00D130C8" w:rsidP="00D130C8">
      <w:pPr>
        <w:rPr>
          <w:lang w:val="en-US"/>
        </w:rPr>
      </w:pPr>
      <w:r w:rsidRPr="00D130C8">
        <w:rPr>
          <w:lang w:val="en-US"/>
        </w:rPr>
        <w:t xml:space="preserve">The proposed attack was tested using some popular AV solutions, see </w:t>
      </w:r>
      <w:r w:rsidRPr="00D130C8">
        <w:rPr>
          <w:lang w:val="en-US"/>
        </w:rPr>
        <w:fldChar w:fldCharType="begin"/>
      </w:r>
      <w:r w:rsidRPr="00D130C8">
        <w:rPr>
          <w:lang w:val="en-US"/>
        </w:rPr>
        <w:instrText xml:space="preserve"> REF _Ref470211733 \h </w:instrText>
      </w:r>
      <w:r w:rsidRPr="00D130C8">
        <w:rPr>
          <w:lang w:val="en-US"/>
        </w:rPr>
        <w:fldChar w:fldCharType="separate"/>
      </w:r>
      <w:r w:rsidR="00F55919">
        <w:rPr>
          <w:b/>
          <w:bCs/>
          <w:lang w:val="en-US"/>
        </w:rPr>
        <w:t>Error! Reference source not f</w:t>
      </w:r>
      <w:r w:rsidR="00F55919">
        <w:rPr>
          <w:b/>
          <w:bCs/>
          <w:lang w:val="en-US"/>
        </w:rPr>
        <w:t>ound.</w:t>
      </w:r>
      <w:r w:rsidRPr="00D130C8">
        <w:rPr>
          <w:lang w:val="en-US"/>
        </w:rPr>
        <w:fldChar w:fldCharType="end"/>
      </w:r>
      <w:r w:rsidRPr="00D130C8">
        <w:rPr>
          <w:lang w:val="en-US"/>
        </w:rPr>
        <w:t>. We can see that the proposed attack has blinded vast majority of AV</w:t>
      </w:r>
      <w:r>
        <w:rPr>
          <w:lang w:val="en-US"/>
        </w:rPr>
        <w:t>s</w:t>
      </w:r>
      <w:r w:rsidRPr="00D130C8">
        <w:rPr>
          <w:lang w:val="en-US"/>
        </w:rPr>
        <w:t>.</w:t>
      </w:r>
    </w:p>
    <w:p w14:paraId="7FC9B587" w14:textId="77777777" w:rsidR="00D130C8" w:rsidRDefault="00D130C8" w:rsidP="00D130C8">
      <w:pPr>
        <w:rPr>
          <w:lang w:val="en-US"/>
        </w:rPr>
      </w:pPr>
    </w:p>
    <w:p w14:paraId="22055B28" w14:textId="77777777" w:rsidR="00D130C8" w:rsidRPr="00D130C8" w:rsidRDefault="00D130C8" w:rsidP="00D130C8">
      <w:pPr>
        <w:rPr>
          <w:lang w:val="en-US"/>
        </w:rPr>
        <w:sectPr w:rsidR="00D130C8" w:rsidRPr="00D130C8" w:rsidSect="00662C90">
          <w:type w:val="continuous"/>
          <w:pgSz w:w="12240" w:h="15840" w:code="1"/>
          <w:pgMar w:top="1440" w:right="1267" w:bottom="1440" w:left="1440" w:header="706" w:footer="706" w:gutter="0"/>
          <w:cols w:num="2" w:space="360"/>
          <w:docGrid w:linePitch="360"/>
        </w:sectPr>
      </w:pPr>
    </w:p>
    <w:p w14:paraId="4286CCB2" w14:textId="4FCA3D1C" w:rsidR="00D130C8" w:rsidRPr="00D130C8" w:rsidRDefault="00D130C8" w:rsidP="00D130C8">
      <w:pPr>
        <w:keepNext/>
        <w:tabs>
          <w:tab w:val="left" w:pos="1976"/>
        </w:tabs>
        <w:spacing w:before="240"/>
        <w:jc w:val="center"/>
        <w:rPr>
          <w:rFonts w:cs="Times New Roman"/>
          <w:lang w:val="en-US"/>
        </w:rPr>
      </w:pPr>
      <w:r w:rsidRPr="00D130C8">
        <w:rPr>
          <w:rFonts w:cs="Times New Roman"/>
          <w:bCs/>
          <w:lang w:val="en-US"/>
        </w:rPr>
        <w:t>Table </w:t>
      </w:r>
      <w:r w:rsidRPr="00D130C8">
        <w:rPr>
          <w:rFonts w:cs="Times New Roman"/>
          <w:bCs/>
        </w:rPr>
        <w:fldChar w:fldCharType="begin"/>
      </w:r>
      <w:r w:rsidRPr="00D130C8">
        <w:rPr>
          <w:rFonts w:cs="Times New Roman"/>
          <w:bCs/>
          <w:lang w:val="en-US"/>
        </w:rPr>
        <w:instrText xml:space="preserve"> SEQ Table \n \* ARABIC \* MERGEFORMAT</w:instrText>
      </w:r>
      <w:r w:rsidRPr="00D130C8">
        <w:rPr>
          <w:rFonts w:cs="Times New Roman"/>
          <w:bCs/>
        </w:rPr>
        <w:fldChar w:fldCharType="separate"/>
      </w:r>
      <w:r w:rsidR="00F55919">
        <w:rPr>
          <w:rFonts w:cs="Times New Roman"/>
          <w:bCs/>
          <w:noProof/>
          <w:lang w:val="en-US"/>
        </w:rPr>
        <w:t>1</w:t>
      </w:r>
      <w:r w:rsidRPr="00D130C8">
        <w:rPr>
          <w:rFonts w:cs="Times New Roman"/>
        </w:rPr>
        <w:fldChar w:fldCharType="end"/>
      </w:r>
      <w:r w:rsidRPr="00D130C8">
        <w:rPr>
          <w:rFonts w:cs="Times New Roman"/>
          <w:lang w:val="en-US"/>
        </w:rPr>
        <w:t>.</w:t>
      </w:r>
      <w:r w:rsidRPr="00D130C8">
        <w:rPr>
          <w:rFonts w:cs="Times New Roman"/>
          <w:bCs/>
          <w:lang w:val="en-US"/>
        </w:rPr>
        <w:t xml:space="preserve"> Summary table of attacked AV solutions.</w:t>
      </w:r>
    </w:p>
    <w:tbl>
      <w:tblPr>
        <w:tblStyle w:val="TableGrid11"/>
        <w:tblW w:w="5000" w:type="pct"/>
        <w:jc w:val="center"/>
        <w:tblLayout w:type="fixed"/>
        <w:tblLook w:val="04A0" w:firstRow="1" w:lastRow="0" w:firstColumn="1" w:lastColumn="0" w:noHBand="0" w:noVBand="1"/>
      </w:tblPr>
      <w:tblGrid>
        <w:gridCol w:w="2088"/>
        <w:gridCol w:w="3691"/>
        <w:gridCol w:w="3970"/>
      </w:tblGrid>
      <w:tr w:rsidR="00D130C8" w:rsidRPr="00F55919" w14:paraId="0342ECE6" w14:textId="77777777" w:rsidTr="00762799">
        <w:trPr>
          <w:jc w:val="center"/>
        </w:trPr>
        <w:tc>
          <w:tcPr>
            <w:tcW w:w="1071" w:type="pct"/>
            <w:tcBorders>
              <w:top w:val="single" w:sz="12" w:space="0" w:color="auto"/>
              <w:left w:val="single" w:sz="12" w:space="0" w:color="auto"/>
              <w:bottom w:val="single" w:sz="12" w:space="0" w:color="auto"/>
              <w:right w:val="single" w:sz="12" w:space="0" w:color="auto"/>
            </w:tcBorders>
            <w:vAlign w:val="center"/>
          </w:tcPr>
          <w:p w14:paraId="4867A739" w14:textId="77777777" w:rsidR="00D130C8" w:rsidRPr="00D130C8" w:rsidRDefault="00D130C8" w:rsidP="00D130C8">
            <w:pPr>
              <w:keepNext/>
              <w:spacing w:after="0" w:line="276" w:lineRule="auto"/>
              <w:contextualSpacing/>
              <w:jc w:val="center"/>
              <w:rPr>
                <w:b/>
                <w:bCs/>
                <w:lang w:val="ru-RU"/>
              </w:rPr>
            </w:pPr>
            <w:r w:rsidRPr="00D130C8">
              <w:rPr>
                <w:b/>
                <w:bCs/>
                <w:lang w:val="ru-RU"/>
              </w:rPr>
              <w:t xml:space="preserve">AV Name </w:t>
            </w:r>
          </w:p>
        </w:tc>
        <w:tc>
          <w:tcPr>
            <w:tcW w:w="1893" w:type="pct"/>
            <w:tcBorders>
              <w:top w:val="single" w:sz="12" w:space="0" w:color="auto"/>
              <w:left w:val="single" w:sz="12" w:space="0" w:color="auto"/>
              <w:bottom w:val="single" w:sz="12" w:space="0" w:color="auto"/>
              <w:right w:val="single" w:sz="6" w:space="0" w:color="auto"/>
            </w:tcBorders>
            <w:vAlign w:val="center"/>
          </w:tcPr>
          <w:p w14:paraId="4B871863" w14:textId="77777777" w:rsidR="00D130C8" w:rsidRPr="00D130C8" w:rsidRDefault="00D130C8" w:rsidP="00D130C8">
            <w:pPr>
              <w:keepNext/>
              <w:spacing w:after="0" w:line="276" w:lineRule="auto"/>
              <w:contextualSpacing/>
              <w:jc w:val="center"/>
              <w:rPr>
                <w:b/>
                <w:bCs/>
              </w:rPr>
            </w:pPr>
            <w:r w:rsidRPr="00D130C8">
              <w:rPr>
                <w:b/>
                <w:bCs/>
              </w:rPr>
              <w:t>AV ability to detect malicious files</w:t>
            </w:r>
          </w:p>
        </w:tc>
        <w:tc>
          <w:tcPr>
            <w:tcW w:w="2037" w:type="pct"/>
            <w:tcBorders>
              <w:top w:val="single" w:sz="12" w:space="0" w:color="auto"/>
              <w:left w:val="single" w:sz="6" w:space="0" w:color="auto"/>
              <w:bottom w:val="single" w:sz="12" w:space="0" w:color="auto"/>
              <w:right w:val="single" w:sz="12" w:space="0" w:color="auto"/>
            </w:tcBorders>
            <w:vAlign w:val="center"/>
          </w:tcPr>
          <w:p w14:paraId="18BF7046" w14:textId="77777777" w:rsidR="00D130C8" w:rsidRPr="00D130C8" w:rsidRDefault="00D130C8" w:rsidP="00D130C8">
            <w:pPr>
              <w:keepNext/>
              <w:spacing w:after="0" w:line="276" w:lineRule="auto"/>
              <w:contextualSpacing/>
              <w:jc w:val="center"/>
              <w:rPr>
                <w:b/>
                <w:bCs/>
              </w:rPr>
            </w:pPr>
            <w:r w:rsidRPr="00D130C8">
              <w:rPr>
                <w:b/>
                <w:bCs/>
              </w:rPr>
              <w:t>AV ability to detect malicious processes</w:t>
            </w:r>
          </w:p>
        </w:tc>
      </w:tr>
      <w:tr w:rsidR="00D130C8" w:rsidRPr="00D130C8" w14:paraId="2B645771" w14:textId="77777777" w:rsidTr="00762799">
        <w:trPr>
          <w:jc w:val="center"/>
        </w:trPr>
        <w:tc>
          <w:tcPr>
            <w:tcW w:w="1071" w:type="pct"/>
            <w:tcBorders>
              <w:top w:val="single" w:sz="12" w:space="0" w:color="auto"/>
              <w:left w:val="single" w:sz="12" w:space="0" w:color="auto"/>
              <w:bottom w:val="single" w:sz="6" w:space="0" w:color="auto"/>
              <w:right w:val="single" w:sz="12" w:space="0" w:color="auto"/>
            </w:tcBorders>
            <w:vAlign w:val="center"/>
          </w:tcPr>
          <w:p w14:paraId="3986E143" w14:textId="77777777" w:rsidR="00D130C8" w:rsidRPr="00D130C8" w:rsidRDefault="00D130C8" w:rsidP="00D130C8">
            <w:pPr>
              <w:keepNext/>
              <w:spacing w:after="0" w:line="276" w:lineRule="auto"/>
              <w:contextualSpacing/>
              <w:jc w:val="center"/>
              <w:rPr>
                <w:rFonts w:cs="Times New Roman"/>
                <w:lang w:val="ru-RU"/>
              </w:rPr>
            </w:pPr>
            <w:r w:rsidRPr="00D130C8">
              <w:rPr>
                <w:rFonts w:cs="Times New Roman"/>
                <w:lang w:val="ru-RU"/>
              </w:rPr>
              <w:t>Microsoft Defender</w:t>
            </w:r>
          </w:p>
        </w:tc>
        <w:tc>
          <w:tcPr>
            <w:tcW w:w="1893" w:type="pct"/>
            <w:tcBorders>
              <w:top w:val="single" w:sz="12" w:space="0" w:color="auto"/>
              <w:left w:val="single" w:sz="12" w:space="0" w:color="auto"/>
              <w:bottom w:val="single" w:sz="6" w:space="0" w:color="auto"/>
              <w:right w:val="single" w:sz="6" w:space="0" w:color="auto"/>
            </w:tcBorders>
            <w:vAlign w:val="center"/>
          </w:tcPr>
          <w:p w14:paraId="067C998B" w14:textId="77777777" w:rsidR="00D130C8" w:rsidRPr="00D130C8" w:rsidRDefault="00D130C8" w:rsidP="00D130C8">
            <w:pPr>
              <w:keepNext/>
              <w:spacing w:after="0" w:line="276" w:lineRule="auto"/>
              <w:contextualSpacing/>
              <w:jc w:val="center"/>
              <w:rPr>
                <w:lang w:val="ru-RU"/>
              </w:rPr>
            </w:pPr>
            <w:proofErr w:type="spellStart"/>
            <w:r w:rsidRPr="00D130C8">
              <w:rPr>
                <w:lang w:val="ru-RU"/>
              </w:rPr>
              <w:t>Disabled</w:t>
            </w:r>
            <w:proofErr w:type="spellEnd"/>
          </w:p>
        </w:tc>
        <w:tc>
          <w:tcPr>
            <w:tcW w:w="2037" w:type="pct"/>
            <w:tcBorders>
              <w:top w:val="single" w:sz="12" w:space="0" w:color="auto"/>
              <w:left w:val="single" w:sz="6" w:space="0" w:color="auto"/>
              <w:bottom w:val="single" w:sz="6" w:space="0" w:color="auto"/>
              <w:right w:val="single" w:sz="12" w:space="0" w:color="auto"/>
            </w:tcBorders>
            <w:vAlign w:val="center"/>
          </w:tcPr>
          <w:p w14:paraId="751B1793" w14:textId="77777777" w:rsidR="00D130C8" w:rsidRPr="00D130C8" w:rsidRDefault="00D130C8" w:rsidP="00D130C8">
            <w:pPr>
              <w:keepNext/>
              <w:spacing w:after="0" w:line="276" w:lineRule="auto"/>
              <w:contextualSpacing/>
              <w:jc w:val="center"/>
              <w:rPr>
                <w:lang w:val="ru-RU"/>
              </w:rPr>
            </w:pPr>
            <w:proofErr w:type="spellStart"/>
            <w:r w:rsidRPr="00D130C8">
              <w:rPr>
                <w:lang w:val="ru-RU"/>
              </w:rPr>
              <w:t>Disabled</w:t>
            </w:r>
            <w:proofErr w:type="spellEnd"/>
          </w:p>
        </w:tc>
      </w:tr>
      <w:tr w:rsidR="00D130C8" w:rsidRPr="00D130C8" w14:paraId="44D072BE" w14:textId="77777777" w:rsidTr="00762799">
        <w:trPr>
          <w:jc w:val="center"/>
        </w:trPr>
        <w:tc>
          <w:tcPr>
            <w:tcW w:w="1071" w:type="pct"/>
            <w:tcBorders>
              <w:top w:val="single" w:sz="6" w:space="0" w:color="auto"/>
              <w:left w:val="single" w:sz="12" w:space="0" w:color="auto"/>
              <w:bottom w:val="single" w:sz="6" w:space="0" w:color="auto"/>
              <w:right w:val="single" w:sz="12" w:space="0" w:color="auto"/>
            </w:tcBorders>
            <w:vAlign w:val="center"/>
          </w:tcPr>
          <w:p w14:paraId="437B5966" w14:textId="77777777" w:rsidR="00D130C8" w:rsidRPr="00D130C8" w:rsidRDefault="00D130C8" w:rsidP="00D130C8">
            <w:pPr>
              <w:keepNext/>
              <w:spacing w:after="0" w:line="276" w:lineRule="auto"/>
              <w:contextualSpacing/>
              <w:jc w:val="center"/>
              <w:rPr>
                <w:rFonts w:cs="Times New Roman"/>
                <w:lang w:val="ru-RU"/>
              </w:rPr>
            </w:pPr>
            <w:r w:rsidRPr="00D130C8">
              <w:rPr>
                <w:rFonts w:cs="Times New Roman"/>
                <w:lang w:val="ru-RU"/>
              </w:rPr>
              <w:t>McAfee</w:t>
            </w:r>
          </w:p>
        </w:tc>
        <w:tc>
          <w:tcPr>
            <w:tcW w:w="1893" w:type="pct"/>
            <w:tcBorders>
              <w:top w:val="single" w:sz="6" w:space="0" w:color="auto"/>
              <w:left w:val="single" w:sz="12" w:space="0" w:color="auto"/>
              <w:bottom w:val="single" w:sz="6" w:space="0" w:color="auto"/>
              <w:right w:val="single" w:sz="6" w:space="0" w:color="auto"/>
            </w:tcBorders>
            <w:vAlign w:val="center"/>
          </w:tcPr>
          <w:p w14:paraId="6E21859A"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c>
          <w:tcPr>
            <w:tcW w:w="2037" w:type="pct"/>
            <w:tcBorders>
              <w:top w:val="single" w:sz="6" w:space="0" w:color="auto"/>
              <w:left w:val="single" w:sz="6" w:space="0" w:color="auto"/>
              <w:bottom w:val="single" w:sz="6" w:space="0" w:color="auto"/>
              <w:right w:val="single" w:sz="12" w:space="0" w:color="auto"/>
            </w:tcBorders>
            <w:vAlign w:val="center"/>
          </w:tcPr>
          <w:p w14:paraId="170F6633"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r>
      <w:tr w:rsidR="00D130C8" w:rsidRPr="00D130C8" w14:paraId="66F1013E" w14:textId="77777777" w:rsidTr="00762799">
        <w:trPr>
          <w:jc w:val="center"/>
        </w:trPr>
        <w:tc>
          <w:tcPr>
            <w:tcW w:w="1071" w:type="pct"/>
            <w:tcBorders>
              <w:top w:val="single" w:sz="6" w:space="0" w:color="auto"/>
              <w:left w:val="single" w:sz="12" w:space="0" w:color="auto"/>
              <w:bottom w:val="single" w:sz="6" w:space="0" w:color="auto"/>
              <w:right w:val="single" w:sz="12" w:space="0" w:color="auto"/>
            </w:tcBorders>
            <w:vAlign w:val="center"/>
          </w:tcPr>
          <w:p w14:paraId="0BCEB00E"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rFonts w:cs="Times New Roman"/>
                <w:lang w:val="ru-RU"/>
              </w:rPr>
              <w:t>Malwarebytes</w:t>
            </w:r>
            <w:proofErr w:type="spellEnd"/>
          </w:p>
        </w:tc>
        <w:tc>
          <w:tcPr>
            <w:tcW w:w="1893" w:type="pct"/>
            <w:tcBorders>
              <w:top w:val="single" w:sz="6" w:space="0" w:color="auto"/>
              <w:left w:val="single" w:sz="12" w:space="0" w:color="auto"/>
              <w:bottom w:val="single" w:sz="6" w:space="0" w:color="auto"/>
              <w:right w:val="single" w:sz="6" w:space="0" w:color="auto"/>
            </w:tcBorders>
            <w:vAlign w:val="center"/>
          </w:tcPr>
          <w:p w14:paraId="1344B213"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c>
          <w:tcPr>
            <w:tcW w:w="2037" w:type="pct"/>
            <w:tcBorders>
              <w:top w:val="single" w:sz="6" w:space="0" w:color="auto"/>
              <w:left w:val="single" w:sz="6" w:space="0" w:color="auto"/>
              <w:bottom w:val="single" w:sz="6" w:space="0" w:color="auto"/>
              <w:right w:val="single" w:sz="12" w:space="0" w:color="auto"/>
            </w:tcBorders>
            <w:vAlign w:val="center"/>
          </w:tcPr>
          <w:p w14:paraId="4D704417"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r>
      <w:tr w:rsidR="00D130C8" w:rsidRPr="00D130C8" w14:paraId="4E355CAF" w14:textId="77777777" w:rsidTr="00762799">
        <w:trPr>
          <w:jc w:val="center"/>
        </w:trPr>
        <w:tc>
          <w:tcPr>
            <w:tcW w:w="1071" w:type="pct"/>
            <w:tcBorders>
              <w:top w:val="single" w:sz="6" w:space="0" w:color="auto"/>
              <w:left w:val="single" w:sz="12" w:space="0" w:color="auto"/>
              <w:bottom w:val="single" w:sz="6" w:space="0" w:color="auto"/>
              <w:right w:val="single" w:sz="12" w:space="0" w:color="auto"/>
            </w:tcBorders>
            <w:vAlign w:val="center"/>
          </w:tcPr>
          <w:p w14:paraId="46C98E06"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rFonts w:cs="Times New Roman"/>
                <w:lang w:val="ru-RU"/>
              </w:rPr>
              <w:t>Avast</w:t>
            </w:r>
            <w:proofErr w:type="spellEnd"/>
          </w:p>
        </w:tc>
        <w:tc>
          <w:tcPr>
            <w:tcW w:w="1893" w:type="pct"/>
            <w:tcBorders>
              <w:top w:val="single" w:sz="6" w:space="0" w:color="auto"/>
              <w:left w:val="single" w:sz="12" w:space="0" w:color="auto"/>
              <w:bottom w:val="single" w:sz="6" w:space="0" w:color="auto"/>
              <w:right w:val="single" w:sz="6" w:space="0" w:color="auto"/>
            </w:tcBorders>
            <w:vAlign w:val="center"/>
          </w:tcPr>
          <w:p w14:paraId="3D5A689A"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c>
          <w:tcPr>
            <w:tcW w:w="2037" w:type="pct"/>
            <w:tcBorders>
              <w:top w:val="single" w:sz="6" w:space="0" w:color="auto"/>
              <w:left w:val="single" w:sz="6" w:space="0" w:color="auto"/>
              <w:bottom w:val="single" w:sz="6" w:space="0" w:color="auto"/>
              <w:right w:val="single" w:sz="12" w:space="0" w:color="auto"/>
            </w:tcBorders>
            <w:vAlign w:val="center"/>
          </w:tcPr>
          <w:p w14:paraId="506BAF6A"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r>
      <w:tr w:rsidR="00D130C8" w:rsidRPr="00D130C8" w14:paraId="783F84E8" w14:textId="77777777" w:rsidTr="00762799">
        <w:trPr>
          <w:jc w:val="center"/>
        </w:trPr>
        <w:tc>
          <w:tcPr>
            <w:tcW w:w="1071" w:type="pct"/>
            <w:tcBorders>
              <w:top w:val="single" w:sz="6" w:space="0" w:color="auto"/>
              <w:left w:val="single" w:sz="12" w:space="0" w:color="auto"/>
              <w:bottom w:val="single" w:sz="6" w:space="0" w:color="auto"/>
              <w:right w:val="single" w:sz="12" w:space="0" w:color="auto"/>
            </w:tcBorders>
            <w:vAlign w:val="center"/>
          </w:tcPr>
          <w:p w14:paraId="703183FB" w14:textId="77777777" w:rsidR="00D130C8" w:rsidRPr="00D130C8" w:rsidRDefault="00D130C8" w:rsidP="00D130C8">
            <w:pPr>
              <w:keepNext/>
              <w:spacing w:after="0" w:line="276" w:lineRule="auto"/>
              <w:contextualSpacing/>
              <w:jc w:val="center"/>
              <w:rPr>
                <w:rFonts w:cs="Times New Roman"/>
                <w:lang w:val="ru-RU"/>
              </w:rPr>
            </w:pPr>
            <w:r w:rsidRPr="00D130C8">
              <w:rPr>
                <w:rFonts w:cs="Times New Roman"/>
                <w:lang w:val="ru-RU"/>
              </w:rPr>
              <w:t>AVG</w:t>
            </w:r>
          </w:p>
        </w:tc>
        <w:tc>
          <w:tcPr>
            <w:tcW w:w="1893" w:type="pct"/>
            <w:tcBorders>
              <w:top w:val="single" w:sz="6" w:space="0" w:color="auto"/>
              <w:left w:val="single" w:sz="12" w:space="0" w:color="auto"/>
              <w:bottom w:val="single" w:sz="6" w:space="0" w:color="auto"/>
              <w:right w:val="single" w:sz="6" w:space="0" w:color="auto"/>
            </w:tcBorders>
            <w:vAlign w:val="center"/>
          </w:tcPr>
          <w:p w14:paraId="36A12F4B"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rFonts w:cs="Times New Roman"/>
                <w:lang w:val="ru-RU"/>
              </w:rPr>
              <w:t>Disabled</w:t>
            </w:r>
            <w:proofErr w:type="spellEnd"/>
          </w:p>
        </w:tc>
        <w:tc>
          <w:tcPr>
            <w:tcW w:w="2037" w:type="pct"/>
            <w:tcBorders>
              <w:top w:val="single" w:sz="6" w:space="0" w:color="auto"/>
              <w:left w:val="single" w:sz="6" w:space="0" w:color="auto"/>
              <w:bottom w:val="single" w:sz="6" w:space="0" w:color="auto"/>
              <w:right w:val="single" w:sz="12" w:space="0" w:color="auto"/>
            </w:tcBorders>
            <w:vAlign w:val="center"/>
          </w:tcPr>
          <w:p w14:paraId="60A01481"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r>
      <w:tr w:rsidR="00D130C8" w:rsidRPr="00D130C8" w14:paraId="1CBA3836" w14:textId="77777777" w:rsidTr="00762799">
        <w:trPr>
          <w:jc w:val="center"/>
        </w:trPr>
        <w:tc>
          <w:tcPr>
            <w:tcW w:w="1071" w:type="pct"/>
            <w:tcBorders>
              <w:top w:val="single" w:sz="6" w:space="0" w:color="auto"/>
              <w:left w:val="single" w:sz="12" w:space="0" w:color="auto"/>
              <w:bottom w:val="single" w:sz="6" w:space="0" w:color="auto"/>
              <w:right w:val="single" w:sz="12" w:space="0" w:color="auto"/>
            </w:tcBorders>
            <w:vAlign w:val="center"/>
          </w:tcPr>
          <w:p w14:paraId="37DAB5A3" w14:textId="77777777" w:rsidR="00D130C8" w:rsidRPr="00D130C8" w:rsidRDefault="00D130C8" w:rsidP="00D130C8">
            <w:pPr>
              <w:keepNext/>
              <w:spacing w:after="0" w:line="276" w:lineRule="auto"/>
              <w:contextualSpacing/>
              <w:jc w:val="center"/>
              <w:rPr>
                <w:rFonts w:cs="Times New Roman"/>
                <w:lang w:val="ru-RU"/>
              </w:rPr>
            </w:pPr>
            <w:r w:rsidRPr="00D130C8">
              <w:rPr>
                <w:rFonts w:cs="Times New Roman"/>
                <w:lang w:val="ru-RU"/>
              </w:rPr>
              <w:t>Kaspersky</w:t>
            </w:r>
          </w:p>
        </w:tc>
        <w:tc>
          <w:tcPr>
            <w:tcW w:w="1893" w:type="pct"/>
            <w:tcBorders>
              <w:top w:val="single" w:sz="6" w:space="0" w:color="auto"/>
              <w:left w:val="single" w:sz="12" w:space="0" w:color="auto"/>
              <w:bottom w:val="single" w:sz="6" w:space="0" w:color="auto"/>
              <w:right w:val="single" w:sz="6" w:space="0" w:color="auto"/>
            </w:tcBorders>
            <w:vAlign w:val="center"/>
          </w:tcPr>
          <w:p w14:paraId="5C7703B5"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Disabled</w:t>
            </w:r>
            <w:proofErr w:type="spellEnd"/>
          </w:p>
        </w:tc>
        <w:tc>
          <w:tcPr>
            <w:tcW w:w="2037" w:type="pct"/>
            <w:tcBorders>
              <w:top w:val="single" w:sz="6" w:space="0" w:color="auto"/>
              <w:left w:val="single" w:sz="6" w:space="0" w:color="auto"/>
              <w:bottom w:val="single" w:sz="6" w:space="0" w:color="auto"/>
              <w:right w:val="single" w:sz="12" w:space="0" w:color="auto"/>
            </w:tcBorders>
            <w:vAlign w:val="center"/>
          </w:tcPr>
          <w:p w14:paraId="5CD61A42" w14:textId="77777777" w:rsidR="00D130C8" w:rsidRPr="00D130C8" w:rsidRDefault="00D130C8" w:rsidP="00D130C8">
            <w:pPr>
              <w:keepNext/>
              <w:spacing w:after="0" w:line="276" w:lineRule="auto"/>
              <w:contextualSpacing/>
              <w:jc w:val="center"/>
              <w:rPr>
                <w:rFonts w:cs="Times New Roman"/>
                <w:lang w:val="ru-RU"/>
              </w:rPr>
            </w:pPr>
            <w:proofErr w:type="spellStart"/>
            <w:r w:rsidRPr="00D130C8">
              <w:rPr>
                <w:lang w:val="ru-RU"/>
              </w:rPr>
              <w:t>Enabled</w:t>
            </w:r>
            <w:proofErr w:type="spellEnd"/>
          </w:p>
        </w:tc>
      </w:tr>
      <w:tr w:rsidR="00D130C8" w:rsidRPr="00D130C8" w14:paraId="5E90A8A7" w14:textId="77777777" w:rsidTr="00762799">
        <w:trPr>
          <w:jc w:val="center"/>
        </w:trPr>
        <w:tc>
          <w:tcPr>
            <w:tcW w:w="1071" w:type="pct"/>
            <w:tcBorders>
              <w:top w:val="single" w:sz="6" w:space="0" w:color="auto"/>
              <w:left w:val="single" w:sz="12" w:space="0" w:color="auto"/>
              <w:bottom w:val="single" w:sz="12" w:space="0" w:color="auto"/>
              <w:right w:val="single" w:sz="12" w:space="0" w:color="auto"/>
            </w:tcBorders>
            <w:vAlign w:val="center"/>
          </w:tcPr>
          <w:p w14:paraId="2F0B281D" w14:textId="77777777" w:rsidR="00D130C8" w:rsidRPr="00D130C8" w:rsidRDefault="00D130C8" w:rsidP="00D130C8">
            <w:pPr>
              <w:keepNext/>
              <w:spacing w:after="0" w:line="276" w:lineRule="auto"/>
              <w:contextualSpacing/>
              <w:jc w:val="center"/>
              <w:rPr>
                <w:rFonts w:cs="Times New Roman"/>
                <w:lang w:val="ru-RU"/>
              </w:rPr>
            </w:pPr>
            <w:r w:rsidRPr="00D130C8">
              <w:rPr>
                <w:rFonts w:cs="Times New Roman"/>
                <w:lang w:val="ru-RU"/>
              </w:rPr>
              <w:t>Trend Micro</w:t>
            </w:r>
          </w:p>
        </w:tc>
        <w:tc>
          <w:tcPr>
            <w:tcW w:w="1893" w:type="pct"/>
            <w:tcBorders>
              <w:top w:val="single" w:sz="6" w:space="0" w:color="auto"/>
              <w:left w:val="single" w:sz="12" w:space="0" w:color="auto"/>
              <w:bottom w:val="single" w:sz="12" w:space="0" w:color="auto"/>
              <w:right w:val="single" w:sz="6" w:space="0" w:color="auto"/>
            </w:tcBorders>
            <w:vAlign w:val="center"/>
          </w:tcPr>
          <w:p w14:paraId="5A0EB8B9" w14:textId="77777777" w:rsidR="00D130C8" w:rsidRPr="00D130C8" w:rsidRDefault="00D130C8" w:rsidP="00D130C8">
            <w:pPr>
              <w:keepNext/>
              <w:spacing w:after="0" w:line="276" w:lineRule="auto"/>
              <w:contextualSpacing/>
              <w:jc w:val="center"/>
            </w:pPr>
            <w:r w:rsidRPr="00D130C8">
              <w:t xml:space="preserve">Active, but </w:t>
            </w:r>
            <w:r w:rsidRPr="00D130C8">
              <w:br/>
              <w:t>AV cannot remove malware files</w:t>
            </w:r>
          </w:p>
        </w:tc>
        <w:tc>
          <w:tcPr>
            <w:tcW w:w="2037" w:type="pct"/>
            <w:tcBorders>
              <w:top w:val="single" w:sz="6" w:space="0" w:color="auto"/>
              <w:left w:val="single" w:sz="6" w:space="0" w:color="auto"/>
              <w:bottom w:val="single" w:sz="12" w:space="0" w:color="auto"/>
              <w:right w:val="single" w:sz="12" w:space="0" w:color="auto"/>
            </w:tcBorders>
            <w:vAlign w:val="center"/>
          </w:tcPr>
          <w:p w14:paraId="01D18965" w14:textId="77777777" w:rsidR="00D130C8" w:rsidRPr="00D130C8" w:rsidRDefault="00D130C8" w:rsidP="00D130C8">
            <w:pPr>
              <w:keepNext/>
              <w:spacing w:after="0" w:line="276" w:lineRule="auto"/>
              <w:contextualSpacing/>
              <w:jc w:val="center"/>
              <w:rPr>
                <w:lang w:val="ru-RU"/>
              </w:rPr>
            </w:pPr>
            <w:proofErr w:type="spellStart"/>
            <w:r w:rsidRPr="00D130C8">
              <w:rPr>
                <w:lang w:val="ru-RU"/>
              </w:rPr>
              <w:t>Disabled</w:t>
            </w:r>
            <w:proofErr w:type="spellEnd"/>
          </w:p>
        </w:tc>
      </w:tr>
    </w:tbl>
    <w:p w14:paraId="6EA2FB04" w14:textId="77777777" w:rsidR="00D130C8" w:rsidRPr="00D130C8" w:rsidRDefault="00D130C8" w:rsidP="00D130C8">
      <w:pPr>
        <w:rPr>
          <w:lang w:val="en-US"/>
        </w:rPr>
      </w:pPr>
    </w:p>
    <w:p w14:paraId="7D84ABF4" w14:textId="77777777" w:rsidR="00D130C8" w:rsidRPr="00D130C8" w:rsidRDefault="00D130C8" w:rsidP="00D130C8">
      <w:pPr>
        <w:rPr>
          <w:lang w:val="en-US"/>
        </w:rPr>
        <w:sectPr w:rsidR="00D130C8" w:rsidRPr="00D130C8" w:rsidSect="00B52E76">
          <w:type w:val="continuous"/>
          <w:pgSz w:w="12240" w:h="15840" w:code="1"/>
          <w:pgMar w:top="1440" w:right="1267" w:bottom="1440" w:left="1440" w:header="706" w:footer="706" w:gutter="0"/>
          <w:cols w:space="360"/>
          <w:docGrid w:linePitch="360"/>
        </w:sectPr>
      </w:pPr>
    </w:p>
    <w:p w14:paraId="62E5120A" w14:textId="686A6CE5" w:rsidR="00EB447A" w:rsidRPr="000835E9" w:rsidRDefault="00211F57" w:rsidP="00A34743">
      <w:pPr>
        <w:pStyle w:val="Heading1"/>
      </w:pPr>
      <w:fldSimple w:instr=" SEQ First \n \* ARABIC \* MERGEFORMAT \* MERGEFORMAT ">
        <w:bookmarkStart w:id="39" w:name="_Toc94267081"/>
        <w:r w:rsidR="00F55919">
          <w:t>7</w:t>
        </w:r>
      </w:fldSimple>
      <w:r w:rsidR="002B3315" w:rsidRPr="000835E9">
        <w:t>. </w:t>
      </w:r>
      <w:bookmarkEnd w:id="39"/>
      <w:r w:rsidR="0080131E" w:rsidRPr="0080131E">
        <w:t xml:space="preserve">Appendix </w:t>
      </w:r>
      <w:r w:rsidR="003D58DA">
        <w:t>B</w:t>
      </w:r>
      <w:r w:rsidR="0080131E" w:rsidRPr="0080131E">
        <w:t xml:space="preserve"> – Using Metasploit to </w:t>
      </w:r>
      <w:r w:rsidR="00C80527">
        <w:t>T</w:t>
      </w:r>
      <w:r w:rsidR="0080131E" w:rsidRPr="0080131E">
        <w:t xml:space="preserve">rigger </w:t>
      </w:r>
      <w:r w:rsidR="009E21A1">
        <w:t>Microsoft Defender</w:t>
      </w:r>
    </w:p>
    <w:p w14:paraId="4E0B1B7D" w14:textId="553225CB" w:rsidR="00A359AF" w:rsidRPr="008A7C48" w:rsidRDefault="00D24FC9" w:rsidP="0080131E">
      <w:pPr>
        <w:rPr>
          <w:lang w:val="en-US"/>
        </w:rPr>
      </w:pPr>
      <w:r>
        <w:rPr>
          <w:lang w:val="en-US"/>
        </w:rPr>
        <w:t xml:space="preserve">A </w:t>
      </w:r>
      <w:r w:rsidRPr="00D24FC9">
        <w:rPr>
          <w:lang w:val="en-US"/>
        </w:rPr>
        <w:t>payload sample generated by the Metasploit Project</w:t>
      </w:r>
      <w:r>
        <w:rPr>
          <w:lang w:val="en-US"/>
        </w:rPr>
        <w:t xml:space="preserve"> can also be used to trigger </w:t>
      </w:r>
      <w:r w:rsidRPr="00D24FC9">
        <w:rPr>
          <w:lang w:val="en-US"/>
        </w:rPr>
        <w:t>Microsoft Defender</w:t>
      </w:r>
      <w:r>
        <w:rPr>
          <w:lang w:val="en-US"/>
        </w:rPr>
        <w:t xml:space="preserve"> and proof that i</w:t>
      </w:r>
      <w:r w:rsidR="0048510B">
        <w:rPr>
          <w:lang w:val="en-US"/>
        </w:rPr>
        <w:t>t</w:t>
      </w:r>
      <w:r>
        <w:rPr>
          <w:lang w:val="en-US"/>
        </w:rPr>
        <w:t xml:space="preserve"> has been disabled. </w:t>
      </w:r>
    </w:p>
    <w:p w14:paraId="262D2A11" w14:textId="5DC4F1EB" w:rsidR="0080131E" w:rsidRPr="0080131E" w:rsidRDefault="0080131E" w:rsidP="0080131E">
      <w:pPr>
        <w:rPr>
          <w:lang w:val="en-US"/>
        </w:rPr>
      </w:pPr>
      <w:r w:rsidRPr="0080131E">
        <w:rPr>
          <w:lang w:val="en-US"/>
        </w:rPr>
        <w:t>The Metasploit Project is a computer security project that provides information about security vulnerabilities, IDS signature development, and aids in developing and using exploit code. Th</w:t>
      </w:r>
      <w:r w:rsidR="00011FD6">
        <w:rPr>
          <w:lang w:val="en-US"/>
        </w:rPr>
        <w:t>is</w:t>
      </w:r>
      <w:r w:rsidRPr="0080131E">
        <w:rPr>
          <w:lang w:val="en-US"/>
        </w:rPr>
        <w:t xml:space="preserve"> project includes several sub-projects: the Opcode Database, tools for evasion and anti-forensic, shellcode archive, and </w:t>
      </w:r>
      <w:r w:rsidR="006835BA">
        <w:rPr>
          <w:lang w:val="en-US"/>
        </w:rPr>
        <w:t xml:space="preserve">other </w:t>
      </w:r>
      <w:r w:rsidRPr="0080131E">
        <w:rPr>
          <w:lang w:val="en-US"/>
        </w:rPr>
        <w:t>research</w:t>
      </w:r>
      <w:r w:rsidR="006835BA">
        <w:rPr>
          <w:lang w:val="en-US"/>
        </w:rPr>
        <w:t xml:space="preserve"> tools</w:t>
      </w:r>
      <w:r w:rsidRPr="0080131E">
        <w:rPr>
          <w:lang w:val="en-US"/>
        </w:rPr>
        <w:t>.</w:t>
      </w:r>
    </w:p>
    <w:p w14:paraId="2DB391C3" w14:textId="2EABAEC5" w:rsidR="0080131E" w:rsidRPr="0080131E" w:rsidRDefault="0080131E" w:rsidP="0080131E">
      <w:pPr>
        <w:rPr>
          <w:lang w:val="en-US"/>
        </w:rPr>
      </w:pPr>
      <w:r w:rsidRPr="0080131E">
        <w:rPr>
          <w:lang w:val="en-US"/>
        </w:rPr>
        <w:t xml:space="preserve">Metasploit was created by H. D. Moore in 2003 as a portable network tool using Perl. The project was released in 2004, it </w:t>
      </w:r>
      <w:r w:rsidR="000F5443">
        <w:rPr>
          <w:lang w:val="en-US"/>
        </w:rPr>
        <w:t>is</w:t>
      </w:r>
      <w:r w:rsidRPr="0080131E">
        <w:rPr>
          <w:lang w:val="en-US"/>
        </w:rPr>
        <w:t xml:space="preserve"> completely free. By 2007, the Metasploit Framework had been completely rewritten in Ruby. In 2009 the project was acquired by Massachusetts-based security company Rapid7.</w:t>
      </w:r>
    </w:p>
    <w:p w14:paraId="5CEBB989" w14:textId="3721389C" w:rsidR="0080131E" w:rsidRPr="0080131E" w:rsidRDefault="0080131E" w:rsidP="0080131E">
      <w:pPr>
        <w:rPr>
          <w:lang w:val="en-US"/>
        </w:rPr>
      </w:pPr>
      <w:r w:rsidRPr="0080131E">
        <w:rPr>
          <w:lang w:val="en-US"/>
        </w:rPr>
        <w:t xml:space="preserve">Metasploit is an open-source tool for developing and executing exploit code against a remote target machine. According to </w:t>
      </w:r>
      <w:r w:rsidR="00B64E76" w:rsidRPr="00B64E76">
        <w:rPr>
          <w:lang w:val="en-US"/>
        </w:rPr>
        <w:t xml:space="preserve">Kennedy </w:t>
      </w:r>
      <w:r w:rsidR="00B64E76">
        <w:rPr>
          <w:lang w:val="en-US"/>
        </w:rPr>
        <w:t xml:space="preserve">et al. </w:t>
      </w:r>
      <w:r w:rsidRPr="0080131E">
        <w:rPr>
          <w:lang w:val="en-US"/>
        </w:rPr>
        <w:t xml:space="preserve">(2011), </w:t>
      </w:r>
      <w:r w:rsidR="008E7C8E">
        <w:rPr>
          <w:lang w:val="en-US"/>
        </w:rPr>
        <w:t>“</w:t>
      </w:r>
      <w:r w:rsidR="00B64E76" w:rsidRPr="0080131E">
        <w:rPr>
          <w:lang w:val="en-US"/>
        </w:rPr>
        <w:t xml:space="preserve">this </w:t>
      </w:r>
      <w:r w:rsidR="004166CA">
        <w:rPr>
          <w:lang w:val="en-US"/>
        </w:rPr>
        <w:t>open-source</w:t>
      </w:r>
      <w:r w:rsidRPr="0080131E">
        <w:rPr>
          <w:lang w:val="en-US"/>
        </w:rPr>
        <w:t xml:space="preserve"> platform provides a consistent, reliable library of constantly updated exploits and offers a complete development environment for building new tools and automating every aspect of a penetration test</w:t>
      </w:r>
      <w:r w:rsidR="008E7C8E">
        <w:rPr>
          <w:lang w:val="en-US"/>
        </w:rPr>
        <w:t>”</w:t>
      </w:r>
      <w:r w:rsidRPr="0080131E">
        <w:rPr>
          <w:lang w:val="en-US"/>
        </w:rPr>
        <w:t xml:space="preserve"> (p. 16). The project includes about 600 payloads, which can run scripts or arbitrary commands against the host, </w:t>
      </w:r>
      <w:r w:rsidR="00B40D14">
        <w:rPr>
          <w:lang w:val="en-US"/>
        </w:rPr>
        <w:t>grab</w:t>
      </w:r>
      <w:r w:rsidRPr="0080131E">
        <w:rPr>
          <w:lang w:val="en-US"/>
        </w:rPr>
        <w:t xml:space="preserve"> the screen, upload and download files, evade antivirus defense, enable static IP address/port forwarding. The framework can be installed on macOS, Windows</w:t>
      </w:r>
      <w:r w:rsidR="004166CA">
        <w:rPr>
          <w:lang w:val="en-US"/>
        </w:rPr>
        <w:t>,</w:t>
      </w:r>
      <w:r w:rsidRPr="0080131E">
        <w:rPr>
          <w:lang w:val="en-US"/>
        </w:rPr>
        <w:t xml:space="preserve"> and Linux.</w:t>
      </w:r>
    </w:p>
    <w:p w14:paraId="5A39927C" w14:textId="2CBB1695" w:rsidR="0080131E" w:rsidRPr="0080131E" w:rsidRDefault="0080131E" w:rsidP="0080131E">
      <w:pPr>
        <w:rPr>
          <w:lang w:val="en-US"/>
        </w:rPr>
      </w:pPr>
      <w:r w:rsidRPr="0080131E">
        <w:rPr>
          <w:lang w:val="en-US"/>
        </w:rPr>
        <w:t xml:space="preserve">Msfvenom is a </w:t>
      </w:r>
      <w:r w:rsidR="004166CA">
        <w:rPr>
          <w:lang w:val="en-US"/>
        </w:rPr>
        <w:t>command-line</w:t>
      </w:r>
      <w:r w:rsidRPr="0080131E">
        <w:rPr>
          <w:lang w:val="en-US"/>
        </w:rPr>
        <w:t xml:space="preserve"> tool from the Metasploit package. The tool is used for generating various types of payloads. It provides the </w:t>
      </w:r>
      <w:r w:rsidR="00B40D14">
        <w:rPr>
          <w:lang w:val="en-US"/>
        </w:rPr>
        <w:t>set</w:t>
      </w:r>
      <w:r w:rsidRPr="0080131E">
        <w:rPr>
          <w:lang w:val="en-US"/>
        </w:rPr>
        <w:t xml:space="preserve"> of </w:t>
      </w:r>
      <w:r w:rsidR="00B40D14">
        <w:rPr>
          <w:lang w:val="en-US"/>
        </w:rPr>
        <w:t>variable</w:t>
      </w:r>
      <w:r w:rsidRPr="0080131E">
        <w:rPr>
          <w:lang w:val="en-US"/>
        </w:rPr>
        <w:t xml:space="preserve"> payloads from Metasploit, </w:t>
      </w:r>
      <w:r w:rsidR="00F54147">
        <w:rPr>
          <w:lang w:val="en-US"/>
        </w:rPr>
        <w:t xml:space="preserve">types of </w:t>
      </w:r>
      <w:r w:rsidR="00F54147" w:rsidRPr="00F54147">
        <w:rPr>
          <w:lang w:val="en-US"/>
        </w:rPr>
        <w:t xml:space="preserve">payload </w:t>
      </w:r>
      <w:r w:rsidRPr="0080131E">
        <w:rPr>
          <w:lang w:val="en-US"/>
        </w:rPr>
        <w:t xml:space="preserve">encodings, </w:t>
      </w:r>
      <w:r w:rsidR="00B40D14">
        <w:rPr>
          <w:lang w:val="en-US"/>
        </w:rPr>
        <w:t xml:space="preserve">and </w:t>
      </w:r>
      <w:r w:rsidR="00571085">
        <w:rPr>
          <w:lang w:val="en-US"/>
        </w:rPr>
        <w:t xml:space="preserve">various </w:t>
      </w:r>
      <w:r w:rsidRPr="0080131E">
        <w:rPr>
          <w:lang w:val="en-US"/>
        </w:rPr>
        <w:t>output file type</w:t>
      </w:r>
      <w:r w:rsidR="00571085">
        <w:rPr>
          <w:lang w:val="en-US"/>
        </w:rPr>
        <w:t>s</w:t>
      </w:r>
      <w:r w:rsidRPr="0080131E">
        <w:rPr>
          <w:lang w:val="en-US"/>
        </w:rPr>
        <w:t>.</w:t>
      </w:r>
    </w:p>
    <w:p w14:paraId="2E648624" w14:textId="6C44FBFA" w:rsidR="00667BE9" w:rsidRDefault="0080131E" w:rsidP="0080131E">
      <w:pPr>
        <w:rPr>
          <w:lang w:val="en-US"/>
        </w:rPr>
      </w:pPr>
      <w:r w:rsidRPr="0080131E">
        <w:rPr>
          <w:lang w:val="en-US"/>
        </w:rPr>
        <w:t xml:space="preserve">According to </w:t>
      </w:r>
      <w:r w:rsidR="00B64E76" w:rsidRPr="00B64E76">
        <w:rPr>
          <w:lang w:val="en-US"/>
        </w:rPr>
        <w:t xml:space="preserve">Clarke </w:t>
      </w:r>
      <w:r w:rsidRPr="0080131E">
        <w:rPr>
          <w:lang w:val="en-US"/>
        </w:rPr>
        <w:t xml:space="preserve">(2020), </w:t>
      </w:r>
      <w:r w:rsidR="008E7C8E">
        <w:rPr>
          <w:lang w:val="en-US"/>
        </w:rPr>
        <w:t>“</w:t>
      </w:r>
      <w:r w:rsidRPr="0080131E">
        <w:rPr>
          <w:lang w:val="en-US"/>
        </w:rPr>
        <w:t>One example of using msfvenom in Kali Linux is to use it to create a malicious program that will connect the victim’s system to your pentest system (a reverse shell), enabling you to obtain a meterpreter session with the target</w:t>
      </w:r>
      <w:r w:rsidR="008E7C8E">
        <w:rPr>
          <w:lang w:val="en-US"/>
        </w:rPr>
        <w:t>”</w:t>
      </w:r>
      <w:r w:rsidRPr="0080131E">
        <w:rPr>
          <w:lang w:val="en-US"/>
        </w:rPr>
        <w:t xml:space="preserve"> (p. 139). Meterpreter session is a session with additional environment features, such as unified commands for all types of OS, </w:t>
      </w:r>
      <w:r w:rsidR="004166CA">
        <w:rPr>
          <w:lang w:val="en-US"/>
        </w:rPr>
        <w:t xml:space="preserve">the </w:t>
      </w:r>
      <w:r w:rsidRPr="0080131E">
        <w:rPr>
          <w:lang w:val="en-US"/>
        </w:rPr>
        <w:t>ability to upload and download files, includ</w:t>
      </w:r>
      <w:r w:rsidR="00A16331">
        <w:rPr>
          <w:lang w:val="en-US"/>
        </w:rPr>
        <w:t>ing</w:t>
      </w:r>
      <w:r w:rsidRPr="0080131E">
        <w:rPr>
          <w:lang w:val="en-US"/>
        </w:rPr>
        <w:t xml:space="preserve"> modules for post-exploitation. </w:t>
      </w:r>
    </w:p>
    <w:p w14:paraId="3D07342C" w14:textId="6F3FBFF8" w:rsidR="0080131E" w:rsidRPr="0080131E" w:rsidRDefault="0080131E" w:rsidP="00F7164A">
      <w:pPr>
        <w:rPr>
          <w:lang w:val="en-US"/>
        </w:rPr>
      </w:pPr>
      <w:r w:rsidRPr="0080131E">
        <w:rPr>
          <w:lang w:val="en-US"/>
        </w:rPr>
        <w:t>For testing</w:t>
      </w:r>
      <w:r w:rsidR="00781220" w:rsidRPr="00781220">
        <w:rPr>
          <w:lang w:val="en-US"/>
        </w:rPr>
        <w:t>,</w:t>
      </w:r>
      <w:r w:rsidRPr="0080131E">
        <w:rPr>
          <w:lang w:val="en-US"/>
        </w:rPr>
        <w:t xml:space="preserve"> </w:t>
      </w:r>
      <w:r w:rsidR="00F7164A">
        <w:rPr>
          <w:lang w:val="en-US"/>
        </w:rPr>
        <w:t xml:space="preserve">we created a payload </w:t>
      </w:r>
      <w:r w:rsidR="001A1926">
        <w:rPr>
          <w:lang w:val="en-US"/>
        </w:rPr>
        <w:t xml:space="preserve">sample for Windows </w:t>
      </w:r>
      <w:r w:rsidR="00F7164A">
        <w:rPr>
          <w:lang w:val="en-US"/>
        </w:rPr>
        <w:t xml:space="preserve">using the </w:t>
      </w:r>
      <w:r w:rsidRPr="0080131E">
        <w:rPr>
          <w:lang w:val="en-US"/>
        </w:rPr>
        <w:t xml:space="preserve">type </w:t>
      </w:r>
      <w:r w:rsidR="00781220">
        <w:rPr>
          <w:lang w:val="en-US"/>
        </w:rPr>
        <w:t>“</w:t>
      </w:r>
      <w:r w:rsidRPr="0080131E">
        <w:rPr>
          <w:lang w:val="en-US"/>
        </w:rPr>
        <w:t>payload/windows/messagebo</w:t>
      </w:r>
      <w:r w:rsidR="00781220">
        <w:rPr>
          <w:lang w:val="en-US"/>
        </w:rPr>
        <w:t>x”</w:t>
      </w:r>
      <w:r w:rsidRPr="0080131E">
        <w:rPr>
          <w:lang w:val="en-US"/>
        </w:rPr>
        <w:t xml:space="preserve"> without additional encodings. The </w:t>
      </w:r>
      <w:r w:rsidR="004E56E0">
        <w:rPr>
          <w:lang w:val="en-US"/>
        </w:rPr>
        <w:t>sample</w:t>
      </w:r>
      <w:r w:rsidRPr="0080131E">
        <w:rPr>
          <w:lang w:val="en-US"/>
        </w:rPr>
        <w:t xml:space="preserve"> </w:t>
      </w:r>
      <w:r w:rsidR="00667BE9">
        <w:rPr>
          <w:lang w:val="en-US"/>
        </w:rPr>
        <w:t>shows</w:t>
      </w:r>
      <w:r w:rsidRPr="0080131E">
        <w:rPr>
          <w:lang w:val="en-US"/>
        </w:rPr>
        <w:t xml:space="preserve"> a message box </w:t>
      </w:r>
      <w:r w:rsidR="00BC1641">
        <w:rPr>
          <w:lang w:val="en-US"/>
        </w:rPr>
        <w:t xml:space="preserve">that contains </w:t>
      </w:r>
      <w:r w:rsidR="00490774">
        <w:rPr>
          <w:lang w:val="en-US"/>
        </w:rPr>
        <w:t>the following text</w:t>
      </w:r>
      <w:r w:rsidR="009B31D6">
        <w:rPr>
          <w:lang w:val="en-US"/>
        </w:rPr>
        <w:t>:</w:t>
      </w:r>
      <w:r w:rsidR="00490774">
        <w:rPr>
          <w:lang w:val="en-US"/>
        </w:rPr>
        <w:t xml:space="preserve"> </w:t>
      </w:r>
      <w:r w:rsidR="00490774" w:rsidRPr="00490774">
        <w:rPr>
          <w:lang w:val="en-US"/>
        </w:rPr>
        <w:t>“Hello, from MSF!”</w:t>
      </w:r>
      <w:r w:rsidRPr="0080131E">
        <w:rPr>
          <w:lang w:val="en-US"/>
        </w:rPr>
        <w:t xml:space="preserve">. </w:t>
      </w:r>
      <w:r w:rsidR="007D64D6">
        <w:rPr>
          <w:lang w:val="en-US"/>
        </w:rPr>
        <w:t>Here is the c</w:t>
      </w:r>
      <w:r w:rsidRPr="0080131E">
        <w:rPr>
          <w:lang w:val="en-US"/>
        </w:rPr>
        <w:t>ommand for generating the payload for x86 Windows:</w:t>
      </w:r>
    </w:p>
    <w:p w14:paraId="58694377" w14:textId="2D4D96A8" w:rsidR="0080131E" w:rsidRPr="0080131E" w:rsidRDefault="004166CA" w:rsidP="006E30B6">
      <w:pPr>
        <w:ind w:left="706"/>
        <w:rPr>
          <w:lang w:val="en-US"/>
        </w:rPr>
      </w:pPr>
      <w:r>
        <w:rPr>
          <w:lang w:val="en-US"/>
        </w:rPr>
        <w:t>“</w:t>
      </w:r>
      <w:proofErr w:type="gramStart"/>
      <w:r w:rsidR="0080131E" w:rsidRPr="0080131E">
        <w:rPr>
          <w:lang w:val="en-US"/>
        </w:rPr>
        <w:t>msfvenom</w:t>
      </w:r>
      <w:proofErr w:type="gramEnd"/>
      <w:r w:rsidR="0080131E" w:rsidRPr="0080131E">
        <w:rPr>
          <w:lang w:val="en-US"/>
        </w:rPr>
        <w:t xml:space="preserve"> -a x86 --platform windows -p windows/messagebox TEXT=</w:t>
      </w:r>
      <w:r w:rsidR="00490774">
        <w:rPr>
          <w:lang w:val="en-US"/>
        </w:rPr>
        <w:t>“</w:t>
      </w:r>
      <w:r w:rsidR="0080131E" w:rsidRPr="0080131E">
        <w:rPr>
          <w:lang w:val="en-US"/>
        </w:rPr>
        <w:t>Hello, from MSF!</w:t>
      </w:r>
      <w:r w:rsidR="00490774">
        <w:rPr>
          <w:lang w:val="en-US"/>
        </w:rPr>
        <w:t>”</w:t>
      </w:r>
      <w:r w:rsidR="0080131E" w:rsidRPr="0080131E">
        <w:rPr>
          <w:lang w:val="en-US"/>
        </w:rPr>
        <w:t xml:space="preserve"> -f exe &gt; mes.exe</w:t>
      </w:r>
      <w:r>
        <w:rPr>
          <w:lang w:val="en-US"/>
        </w:rPr>
        <w:t>”</w:t>
      </w:r>
    </w:p>
    <w:p w14:paraId="594E1102" w14:textId="7AE89C96" w:rsidR="0080131E" w:rsidRPr="0080131E" w:rsidRDefault="0080131E" w:rsidP="0080131E">
      <w:pPr>
        <w:rPr>
          <w:lang w:val="en-US"/>
        </w:rPr>
      </w:pPr>
      <w:r w:rsidRPr="0080131E">
        <w:rPr>
          <w:lang w:val="en-US"/>
        </w:rPr>
        <w:t xml:space="preserve">According to Ortiz (2020), "Msfvenom creates payloads with common signatures that are picked up by almost all anti-virus solutions". </w:t>
      </w:r>
      <w:r w:rsidR="001C4B18">
        <w:rPr>
          <w:lang w:val="en-US"/>
        </w:rPr>
        <w:t>As a result, w</w:t>
      </w:r>
      <w:r w:rsidR="00F40F35" w:rsidRPr="0080131E">
        <w:rPr>
          <w:lang w:val="en-US"/>
        </w:rPr>
        <w:t xml:space="preserve">ithout </w:t>
      </w:r>
      <w:r w:rsidR="00097D02">
        <w:rPr>
          <w:lang w:val="en-US"/>
        </w:rPr>
        <w:t xml:space="preserve">applying </w:t>
      </w:r>
      <w:r w:rsidRPr="0080131E">
        <w:rPr>
          <w:lang w:val="en-US"/>
        </w:rPr>
        <w:t xml:space="preserve">obfuscation </w:t>
      </w:r>
      <w:r w:rsidR="00935931">
        <w:rPr>
          <w:lang w:val="en-US"/>
        </w:rPr>
        <w:t>techniques,</w:t>
      </w:r>
      <w:r w:rsidR="00EE171A">
        <w:rPr>
          <w:lang w:val="en-US"/>
        </w:rPr>
        <w:t xml:space="preserve"> </w:t>
      </w:r>
      <w:r w:rsidR="00097D02">
        <w:rPr>
          <w:lang w:val="en-US"/>
        </w:rPr>
        <w:t xml:space="preserve">the </w:t>
      </w:r>
      <w:r w:rsidR="00E927E9">
        <w:rPr>
          <w:lang w:val="en-US"/>
        </w:rPr>
        <w:t>“</w:t>
      </w:r>
      <w:r w:rsidRPr="0080131E">
        <w:rPr>
          <w:lang w:val="en-US"/>
        </w:rPr>
        <w:t xml:space="preserve">malware codes are detected by several commercial antivirus packages. However, after applying </w:t>
      </w:r>
      <w:r w:rsidRPr="0080131E">
        <w:rPr>
          <w:lang w:val="en-US"/>
        </w:rPr>
        <w:lastRenderedPageBreak/>
        <w:t>different obfuscation methods, detection is much harder</w:t>
      </w:r>
      <w:r w:rsidR="00E927E9">
        <w:rPr>
          <w:lang w:val="en-US"/>
        </w:rPr>
        <w:t>”</w:t>
      </w:r>
      <w:r w:rsidRPr="0080131E">
        <w:rPr>
          <w:lang w:val="en-US"/>
        </w:rPr>
        <w:t xml:space="preserve"> (</w:t>
      </w:r>
      <w:r w:rsidR="00F40F35" w:rsidRPr="00F40F35">
        <w:rPr>
          <w:lang w:val="en-US"/>
        </w:rPr>
        <w:t xml:space="preserve">Palacios </w:t>
      </w:r>
      <w:r w:rsidR="00F40F35">
        <w:rPr>
          <w:lang w:val="en-US"/>
        </w:rPr>
        <w:t>a</w:t>
      </w:r>
      <w:r w:rsidR="00F40F35" w:rsidRPr="00F40F35">
        <w:rPr>
          <w:lang w:val="en-US"/>
        </w:rPr>
        <w:t>nd Pérez-Sánchez</w:t>
      </w:r>
      <w:r w:rsidR="00F40F35">
        <w:rPr>
          <w:lang w:val="en-US"/>
        </w:rPr>
        <w:t xml:space="preserve">, </w:t>
      </w:r>
      <w:r w:rsidR="00F40F35" w:rsidRPr="00F40F35">
        <w:rPr>
          <w:lang w:val="en-US"/>
        </w:rPr>
        <w:t>2022</w:t>
      </w:r>
      <w:r w:rsidRPr="0080131E">
        <w:rPr>
          <w:lang w:val="en-US"/>
        </w:rPr>
        <w:t xml:space="preserve">). Microsoft Defender </w:t>
      </w:r>
      <w:r w:rsidR="00542A5D">
        <w:rPr>
          <w:lang w:val="en-US"/>
        </w:rPr>
        <w:t>reveals</w:t>
      </w:r>
      <w:r w:rsidRPr="0080131E">
        <w:rPr>
          <w:lang w:val="en-US"/>
        </w:rPr>
        <w:t xml:space="preserve"> </w:t>
      </w:r>
      <w:r w:rsidR="00CE70AE">
        <w:rPr>
          <w:lang w:val="en-US"/>
        </w:rPr>
        <w:t xml:space="preserve">the </w:t>
      </w:r>
      <w:r w:rsidR="00CE70AE" w:rsidRPr="0080131E">
        <w:rPr>
          <w:lang w:val="en-US"/>
        </w:rPr>
        <w:t>payload</w:t>
      </w:r>
      <w:r w:rsidR="00CE70AE">
        <w:rPr>
          <w:lang w:val="en-US"/>
        </w:rPr>
        <w:t xml:space="preserve"> samples </w:t>
      </w:r>
      <w:r w:rsidRPr="0080131E">
        <w:rPr>
          <w:lang w:val="en-US"/>
        </w:rPr>
        <w:t xml:space="preserve">created without custom encryption and defines them as viruses. </w:t>
      </w:r>
      <w:r w:rsidR="00DD166B">
        <w:rPr>
          <w:lang w:val="en-US"/>
        </w:rPr>
        <w:t xml:space="preserve">This example </w:t>
      </w:r>
      <w:r w:rsidR="009F0A95">
        <w:rPr>
          <w:lang w:val="en-US"/>
        </w:rPr>
        <w:t xml:space="preserve">will </w:t>
      </w:r>
      <w:r w:rsidR="00DD166B">
        <w:rPr>
          <w:lang w:val="en-US"/>
        </w:rPr>
        <w:t xml:space="preserve">be used to check whether or not </w:t>
      </w:r>
      <w:r w:rsidR="00DD166B" w:rsidRPr="00DD166B">
        <w:rPr>
          <w:lang w:val="en-US"/>
        </w:rPr>
        <w:t>Microsoft Defender</w:t>
      </w:r>
      <w:r w:rsidR="00DD166B">
        <w:rPr>
          <w:lang w:val="en-US"/>
        </w:rPr>
        <w:t xml:space="preserve"> is enabled. </w:t>
      </w:r>
    </w:p>
    <w:p w14:paraId="58749964" w14:textId="6670ACDC" w:rsidR="009F0A95" w:rsidRDefault="009F0A95" w:rsidP="0080131E">
      <w:pPr>
        <w:rPr>
          <w:lang w:val="en-US"/>
        </w:rPr>
      </w:pPr>
      <w:r>
        <w:rPr>
          <w:lang w:val="en-US"/>
        </w:rPr>
        <w:t xml:space="preserve">Without tampering </w:t>
      </w:r>
      <w:r w:rsidR="00E80464">
        <w:rPr>
          <w:lang w:val="en-US"/>
        </w:rPr>
        <w:t xml:space="preserve">with </w:t>
      </w:r>
      <w:r w:rsidR="00875756" w:rsidRPr="009F0A95">
        <w:rPr>
          <w:lang w:val="en-US"/>
        </w:rPr>
        <w:t>Microsoft Defender,</w:t>
      </w:r>
      <w:r w:rsidR="00E80464">
        <w:rPr>
          <w:lang w:val="en-US"/>
        </w:rPr>
        <w:t xml:space="preserve"> the generated </w:t>
      </w:r>
      <w:r w:rsidR="00E80464" w:rsidRPr="00E80464">
        <w:rPr>
          <w:lang w:val="en-US"/>
        </w:rPr>
        <w:t>payload sample</w:t>
      </w:r>
      <w:r w:rsidR="00E80464">
        <w:rPr>
          <w:lang w:val="en-US"/>
        </w:rPr>
        <w:t xml:space="preserve"> </w:t>
      </w:r>
      <w:r w:rsidR="00E80464" w:rsidRPr="00E80464">
        <w:rPr>
          <w:lang w:val="en-US"/>
        </w:rPr>
        <w:t>is detected by virus and threat protection</w:t>
      </w:r>
      <w:r w:rsidR="00E80464">
        <w:rPr>
          <w:lang w:val="en-US"/>
        </w:rPr>
        <w:t>, see</w:t>
      </w:r>
      <w:r w:rsidR="009E2FF7">
        <w:rPr>
          <w:lang w:val="en-US"/>
        </w:rPr>
        <w:t xml:space="preserve"> </w:t>
      </w:r>
      <w:r w:rsidR="00F55D37">
        <w:rPr>
          <w:lang w:val="en-US"/>
        </w:rPr>
        <w:fldChar w:fldCharType="begin"/>
      </w:r>
      <w:r w:rsidR="00F55D37">
        <w:rPr>
          <w:lang w:val="en-US"/>
        </w:rPr>
        <w:instrText xml:space="preserve"> REF _Ref98191115 \h </w:instrText>
      </w:r>
      <w:r w:rsidR="00F55D37">
        <w:rPr>
          <w:lang w:val="en-US"/>
        </w:rPr>
      </w:r>
      <w:r w:rsidR="00F55D37">
        <w:rPr>
          <w:lang w:val="en-US"/>
        </w:rPr>
        <w:fldChar w:fldCharType="separate"/>
      </w:r>
      <w:r w:rsidR="00F55919" w:rsidRPr="000835E9">
        <w:rPr>
          <w:rFonts w:cs="Times New Roman"/>
          <w:lang w:val="en-US"/>
        </w:rPr>
        <w:t>Figure </w:t>
      </w:r>
      <w:r w:rsidR="00F55919">
        <w:rPr>
          <w:rFonts w:cs="Times New Roman"/>
          <w:noProof/>
          <w:lang w:val="en-US"/>
        </w:rPr>
        <w:t>16</w:t>
      </w:r>
      <w:r w:rsidR="00F55D37">
        <w:rPr>
          <w:lang w:val="en-US"/>
        </w:rPr>
        <w:fldChar w:fldCharType="end"/>
      </w:r>
      <w:r w:rsidR="00E80464">
        <w:rPr>
          <w:lang w:val="en-US"/>
        </w:rPr>
        <w:t xml:space="preserve">. </w:t>
      </w:r>
    </w:p>
    <w:p w14:paraId="435E3920" w14:textId="264A189E" w:rsidR="00A705E0" w:rsidRDefault="00A705E0" w:rsidP="00A705E0">
      <w:pPr>
        <w:rPr>
          <w:lang w:val="en-US"/>
        </w:rPr>
      </w:pPr>
      <w:r>
        <w:rPr>
          <w:lang w:val="en-US"/>
        </w:rPr>
        <w:t xml:space="preserve">The loaded 32-bit driver modifies the integrity level and </w:t>
      </w:r>
      <w:r w:rsidRPr="0080131E">
        <w:rPr>
          <w:lang w:val="en-US"/>
        </w:rPr>
        <w:t xml:space="preserve">downgrades the privileges of </w:t>
      </w:r>
      <w:r w:rsidRPr="00D50635">
        <w:rPr>
          <w:lang w:val="en-US"/>
        </w:rPr>
        <w:t xml:space="preserve">Microsoft </w:t>
      </w:r>
      <w:r w:rsidRPr="0080131E">
        <w:rPr>
          <w:lang w:val="en-US"/>
        </w:rPr>
        <w:t>Defender</w:t>
      </w:r>
      <w:r>
        <w:rPr>
          <w:lang w:val="en-US"/>
        </w:rPr>
        <w:t xml:space="preserve">. </w:t>
      </w:r>
      <w:r w:rsidR="00F55D37">
        <w:rPr>
          <w:lang w:val="en-US"/>
        </w:rPr>
        <w:t xml:space="preserve">The </w:t>
      </w:r>
      <w:r>
        <w:rPr>
          <w:lang w:val="en-US"/>
        </w:rPr>
        <w:t xml:space="preserve">payload sample has not been blocked by </w:t>
      </w:r>
      <w:r w:rsidRPr="00D50635">
        <w:rPr>
          <w:lang w:val="en-US"/>
        </w:rPr>
        <w:t>Microsoft Defender</w:t>
      </w:r>
      <w:r>
        <w:rPr>
          <w:lang w:val="en-US"/>
        </w:rPr>
        <w:t>, see</w:t>
      </w:r>
      <w:r w:rsidR="00F55D37">
        <w:rPr>
          <w:lang w:val="en-US"/>
        </w:rPr>
        <w:t xml:space="preserve"> </w:t>
      </w:r>
      <w:r w:rsidR="00F55D37">
        <w:rPr>
          <w:lang w:val="en-US"/>
        </w:rPr>
        <w:fldChar w:fldCharType="begin"/>
      </w:r>
      <w:r w:rsidR="00F55D37">
        <w:rPr>
          <w:lang w:val="en-US"/>
        </w:rPr>
        <w:instrText xml:space="preserve"> REF _Ref98191121 \h </w:instrText>
      </w:r>
      <w:r w:rsidR="00F55D37">
        <w:rPr>
          <w:lang w:val="en-US"/>
        </w:rPr>
      </w:r>
      <w:r w:rsidR="00F55D37">
        <w:rPr>
          <w:lang w:val="en-US"/>
        </w:rPr>
        <w:fldChar w:fldCharType="separate"/>
      </w:r>
      <w:r w:rsidR="00F55919" w:rsidRPr="000835E9">
        <w:rPr>
          <w:rFonts w:cs="Times New Roman"/>
          <w:lang w:val="en-US"/>
        </w:rPr>
        <w:t>Figure </w:t>
      </w:r>
      <w:r w:rsidR="00F55919">
        <w:rPr>
          <w:rFonts w:cs="Times New Roman"/>
          <w:noProof/>
          <w:lang w:val="en-US"/>
        </w:rPr>
        <w:t>17</w:t>
      </w:r>
      <w:r w:rsidR="00F55D37">
        <w:rPr>
          <w:lang w:val="en-US"/>
        </w:rPr>
        <w:fldChar w:fldCharType="end"/>
      </w:r>
      <w:r>
        <w:rPr>
          <w:lang w:val="en-US"/>
        </w:rPr>
        <w:t>.</w:t>
      </w:r>
    </w:p>
    <w:p w14:paraId="1DBB0D03" w14:textId="26A50F2A" w:rsidR="00875756" w:rsidRDefault="002D1A41" w:rsidP="0080131E">
      <w:pPr>
        <w:rPr>
          <w:lang w:val="en-US"/>
        </w:rPr>
      </w:pPr>
      <w:r w:rsidRPr="002D1A41">
        <w:rPr>
          <w:lang w:val="en-US"/>
        </w:rPr>
        <w:t>Microsoft Defender</w:t>
      </w:r>
      <w:r>
        <w:rPr>
          <w:lang w:val="en-US"/>
        </w:rPr>
        <w:t xml:space="preserve"> from Windows 10 32 bit has the same vulnerability and can be disabled by patching its EPROCESS. </w:t>
      </w:r>
    </w:p>
    <w:p w14:paraId="1E8EE2A7" w14:textId="77777777" w:rsidR="00A705E0" w:rsidRDefault="00A705E0" w:rsidP="0080131E">
      <w:pPr>
        <w:rPr>
          <w:lang w:val="en-US"/>
        </w:rPr>
        <w:sectPr w:rsidR="00A705E0" w:rsidSect="00662C90">
          <w:type w:val="continuous"/>
          <w:pgSz w:w="12240" w:h="15840" w:code="1"/>
          <w:pgMar w:top="1440" w:right="1267" w:bottom="1440" w:left="1440" w:header="706" w:footer="706" w:gutter="0"/>
          <w:cols w:num="2" w:space="36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A705E0" w:rsidRPr="000835E9" w14:paraId="2AC39372" w14:textId="77777777" w:rsidTr="00D93741">
        <w:trPr>
          <w:jc w:val="center"/>
        </w:trPr>
        <w:tc>
          <w:tcPr>
            <w:tcW w:w="9749" w:type="dxa"/>
            <w:vAlign w:val="bottom"/>
          </w:tcPr>
          <w:p w14:paraId="42329D26" w14:textId="30C21A3A" w:rsidR="00A705E0" w:rsidRPr="000835E9" w:rsidRDefault="00B30617" w:rsidP="00D93741">
            <w:pPr>
              <w:keepNext/>
              <w:spacing w:before="120" w:after="0"/>
              <w:jc w:val="center"/>
              <w:rPr>
                <w:rFonts w:cs="Times New Roman"/>
                <w:lang w:val="en-US"/>
              </w:rPr>
            </w:pPr>
            <w:r>
              <w:rPr>
                <w:noProof/>
                <w:lang w:val="en-US"/>
              </w:rPr>
              <w:drawing>
                <wp:inline distT="0" distB="0" distL="0" distR="0" wp14:anchorId="2174EE3A" wp14:editId="65EE2DD6">
                  <wp:extent cx="5041814" cy="4297680"/>
                  <wp:effectExtent l="0" t="0" r="6985"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pic:cNvPicPr>
                        </pic:nvPicPr>
                        <pic:blipFill>
                          <a:blip r:embed="rId38"/>
                          <a:stretch>
                            <a:fillRect/>
                          </a:stretch>
                        </pic:blipFill>
                        <pic:spPr>
                          <a:xfrm>
                            <a:off x="0" y="0"/>
                            <a:ext cx="5041814" cy="4297680"/>
                          </a:xfrm>
                          <a:prstGeom prst="rect">
                            <a:avLst/>
                          </a:prstGeom>
                        </pic:spPr>
                      </pic:pic>
                    </a:graphicData>
                  </a:graphic>
                </wp:inline>
              </w:drawing>
            </w:r>
          </w:p>
        </w:tc>
      </w:tr>
      <w:tr w:rsidR="00A705E0" w:rsidRPr="00F55919" w14:paraId="09D6752D" w14:textId="77777777" w:rsidTr="00D93741">
        <w:trPr>
          <w:jc w:val="center"/>
        </w:trPr>
        <w:tc>
          <w:tcPr>
            <w:tcW w:w="9749" w:type="dxa"/>
          </w:tcPr>
          <w:p w14:paraId="2BFC51AF" w14:textId="202B9783" w:rsidR="00A705E0" w:rsidRPr="00F1762D" w:rsidRDefault="00A705E0" w:rsidP="00D93741">
            <w:pPr>
              <w:keepNext/>
              <w:spacing w:before="120"/>
              <w:jc w:val="center"/>
              <w:rPr>
                <w:rFonts w:cs="Times New Roman"/>
                <w:lang w:val="en-US"/>
              </w:rPr>
            </w:pPr>
            <w:bookmarkStart w:id="40" w:name="_Ref98191115"/>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6</w:t>
            </w:r>
            <w:r>
              <w:rPr>
                <w:rFonts w:cs="Times New Roman"/>
                <w:lang w:val="en-US"/>
              </w:rPr>
              <w:fldChar w:fldCharType="end"/>
            </w:r>
            <w:bookmarkEnd w:id="40"/>
            <w:r w:rsidRPr="000835E9">
              <w:rPr>
                <w:rFonts w:cs="Times New Roman"/>
                <w:lang w:val="en-US"/>
              </w:rPr>
              <w:t xml:space="preserve"> </w:t>
            </w:r>
            <w:r>
              <w:rPr>
                <w:rFonts w:cs="Times New Roman"/>
                <w:lang w:val="en-US"/>
              </w:rPr>
              <w:t xml:space="preserve">– </w:t>
            </w:r>
            <w:r w:rsidRPr="00A705E0">
              <w:rPr>
                <w:rFonts w:cs="Times New Roman"/>
                <w:lang w:val="en-US"/>
              </w:rPr>
              <w:t xml:space="preserve">The payload </w:t>
            </w:r>
            <w:r>
              <w:rPr>
                <w:rFonts w:cs="Times New Roman"/>
                <w:lang w:val="en-US"/>
              </w:rPr>
              <w:t>has been</w:t>
            </w:r>
            <w:r w:rsidRPr="00A705E0">
              <w:rPr>
                <w:rFonts w:cs="Times New Roman"/>
                <w:lang w:val="en-US"/>
              </w:rPr>
              <w:t xml:space="preserve"> detected and blocked by Microsoft Defender</w:t>
            </w:r>
          </w:p>
        </w:tc>
      </w:tr>
    </w:tbl>
    <w:p w14:paraId="64429DB3" w14:textId="6AA8C1C7" w:rsidR="00A705E0" w:rsidRDefault="00A705E0" w:rsidP="0080131E">
      <w:pP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9"/>
      </w:tblGrid>
      <w:tr w:rsidR="00A705E0" w:rsidRPr="000835E9" w14:paraId="41586D7A" w14:textId="77777777" w:rsidTr="00D93741">
        <w:trPr>
          <w:jc w:val="center"/>
        </w:trPr>
        <w:tc>
          <w:tcPr>
            <w:tcW w:w="9749" w:type="dxa"/>
            <w:vAlign w:val="bottom"/>
          </w:tcPr>
          <w:p w14:paraId="55BCA6D0" w14:textId="4CC40261" w:rsidR="00A705E0" w:rsidRPr="000835E9" w:rsidRDefault="00B30617" w:rsidP="00D93741">
            <w:pPr>
              <w:keepNext/>
              <w:spacing w:before="120" w:after="0"/>
              <w:jc w:val="center"/>
              <w:rPr>
                <w:rFonts w:cs="Times New Roman"/>
                <w:lang w:val="en-US"/>
              </w:rPr>
            </w:pPr>
            <w:r>
              <w:rPr>
                <w:noProof/>
                <w:lang w:val="en-US"/>
              </w:rPr>
              <w:lastRenderedPageBreak/>
              <w:drawing>
                <wp:inline distT="0" distB="0" distL="0" distR="0" wp14:anchorId="169C22B3" wp14:editId="340666E8">
                  <wp:extent cx="5057371" cy="4297680"/>
                  <wp:effectExtent l="0" t="0" r="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pic:cNvPicPr>
                            <a:picLocks noChangeAspect="1"/>
                          </pic:cNvPicPr>
                        </pic:nvPicPr>
                        <pic:blipFill>
                          <a:blip r:embed="rId39"/>
                          <a:stretch>
                            <a:fillRect/>
                          </a:stretch>
                        </pic:blipFill>
                        <pic:spPr>
                          <a:xfrm>
                            <a:off x="0" y="0"/>
                            <a:ext cx="5057371" cy="4297680"/>
                          </a:xfrm>
                          <a:prstGeom prst="rect">
                            <a:avLst/>
                          </a:prstGeom>
                        </pic:spPr>
                      </pic:pic>
                    </a:graphicData>
                  </a:graphic>
                </wp:inline>
              </w:drawing>
            </w:r>
          </w:p>
        </w:tc>
      </w:tr>
      <w:tr w:rsidR="00A705E0" w:rsidRPr="00F55919" w14:paraId="7E5205B1" w14:textId="77777777" w:rsidTr="00D93741">
        <w:trPr>
          <w:jc w:val="center"/>
        </w:trPr>
        <w:tc>
          <w:tcPr>
            <w:tcW w:w="9749" w:type="dxa"/>
          </w:tcPr>
          <w:p w14:paraId="786CBB15" w14:textId="37F31EBB" w:rsidR="00A705E0" w:rsidRPr="00F1762D" w:rsidRDefault="00A705E0" w:rsidP="00D93741">
            <w:pPr>
              <w:keepNext/>
              <w:spacing w:before="120"/>
              <w:jc w:val="center"/>
              <w:rPr>
                <w:rFonts w:cs="Times New Roman"/>
                <w:lang w:val="en-US"/>
              </w:rPr>
            </w:pPr>
            <w:bookmarkStart w:id="41" w:name="_Ref98191121"/>
            <w:r w:rsidRPr="000835E9">
              <w:rPr>
                <w:rFonts w:cs="Times New Roman"/>
                <w:lang w:val="en-US"/>
              </w:rPr>
              <w:t>Figure </w:t>
            </w:r>
            <w:r>
              <w:rPr>
                <w:rFonts w:cs="Times New Roman"/>
                <w:lang w:val="en-US"/>
              </w:rPr>
              <w:fldChar w:fldCharType="begin"/>
            </w:r>
            <w:r>
              <w:rPr>
                <w:rFonts w:cs="Times New Roman"/>
                <w:lang w:val="en-US"/>
              </w:rPr>
              <w:instrText xml:space="preserve"> SEQ Figure \n \* ARABIC \* MERGEFORMAT \* MERGEFORMAT </w:instrText>
            </w:r>
            <w:r>
              <w:rPr>
                <w:rFonts w:cs="Times New Roman"/>
                <w:lang w:val="en-US"/>
              </w:rPr>
              <w:fldChar w:fldCharType="separate"/>
            </w:r>
            <w:r w:rsidR="00F55919">
              <w:rPr>
                <w:rFonts w:cs="Times New Roman"/>
                <w:noProof/>
                <w:lang w:val="en-US"/>
              </w:rPr>
              <w:t>17</w:t>
            </w:r>
            <w:r>
              <w:rPr>
                <w:rFonts w:cs="Times New Roman"/>
                <w:lang w:val="en-US"/>
              </w:rPr>
              <w:fldChar w:fldCharType="end"/>
            </w:r>
            <w:bookmarkEnd w:id="41"/>
            <w:r w:rsidRPr="000835E9">
              <w:rPr>
                <w:rFonts w:cs="Times New Roman"/>
                <w:lang w:val="en-US"/>
              </w:rPr>
              <w:t xml:space="preserve"> </w:t>
            </w:r>
            <w:r>
              <w:rPr>
                <w:rFonts w:cs="Times New Roman"/>
                <w:lang w:val="en-US"/>
              </w:rPr>
              <w:t xml:space="preserve">– </w:t>
            </w:r>
            <w:r w:rsidRPr="00A705E0">
              <w:rPr>
                <w:rFonts w:cs="Times New Roman"/>
                <w:lang w:val="en-US"/>
              </w:rPr>
              <w:t xml:space="preserve">The payload </w:t>
            </w:r>
            <w:r>
              <w:rPr>
                <w:rFonts w:cs="Times New Roman"/>
                <w:lang w:val="en-US"/>
              </w:rPr>
              <w:t xml:space="preserve">has not been </w:t>
            </w:r>
            <w:r w:rsidRPr="00A705E0">
              <w:rPr>
                <w:rFonts w:cs="Times New Roman"/>
                <w:lang w:val="en-US"/>
              </w:rPr>
              <w:t>detected by Microsoft Defender</w:t>
            </w:r>
            <w:r>
              <w:rPr>
                <w:rFonts w:cs="Times New Roman"/>
                <w:lang w:val="en-US"/>
              </w:rPr>
              <w:t xml:space="preserve">. </w:t>
            </w:r>
          </w:p>
        </w:tc>
      </w:tr>
    </w:tbl>
    <w:p w14:paraId="26E1FC76" w14:textId="469EF7EF" w:rsidR="00A705E0" w:rsidRDefault="00A705E0" w:rsidP="0080131E">
      <w:pPr>
        <w:rPr>
          <w:lang w:val="en-US"/>
        </w:rPr>
      </w:pPr>
    </w:p>
    <w:p w14:paraId="6A99E3E0" w14:textId="77777777" w:rsidR="00A705E0" w:rsidRDefault="00A705E0" w:rsidP="0080131E">
      <w:pPr>
        <w:rPr>
          <w:lang w:val="en-US"/>
        </w:rPr>
        <w:sectPr w:rsidR="00A705E0" w:rsidSect="00A705E0">
          <w:type w:val="continuous"/>
          <w:pgSz w:w="12240" w:h="15840" w:code="1"/>
          <w:pgMar w:top="1440" w:right="1267" w:bottom="1440" w:left="1440" w:header="706" w:footer="706" w:gutter="0"/>
          <w:cols w:space="360"/>
          <w:docGrid w:linePitch="360"/>
        </w:sectPr>
      </w:pPr>
    </w:p>
    <w:p w14:paraId="40D0E6AB" w14:textId="3F32A02F" w:rsidR="00B52E76" w:rsidRPr="000835E9" w:rsidRDefault="00322737" w:rsidP="00B52E76">
      <w:pPr>
        <w:pStyle w:val="Heading1"/>
      </w:pPr>
      <w:r>
        <w:fldChar w:fldCharType="begin"/>
      </w:r>
      <w:r>
        <w:instrText xml:space="preserve"> SEQ First \n \* ARABIC \* MERGEFORMAT \* MERGEFORMAT </w:instrText>
      </w:r>
      <w:r>
        <w:fldChar w:fldCharType="separate"/>
      </w:r>
      <w:r w:rsidR="00F55919">
        <w:t>8</w:t>
      </w:r>
      <w:r>
        <w:fldChar w:fldCharType="end"/>
      </w:r>
      <w:r w:rsidR="00B52E76" w:rsidRPr="000835E9">
        <w:t>. </w:t>
      </w:r>
      <w:r w:rsidR="00B52E76" w:rsidRPr="007C251F">
        <w:t>Acknowledgments</w:t>
      </w:r>
    </w:p>
    <w:p w14:paraId="7438629B" w14:textId="400C0BC2" w:rsidR="00B52E76" w:rsidRPr="004F5C2D" w:rsidRDefault="00B52E76" w:rsidP="0080131E">
      <w:pPr>
        <w:rPr>
          <w:lang w:val="en-US"/>
        </w:rPr>
      </w:pPr>
      <w:r>
        <w:rPr>
          <w:lang w:val="en-US"/>
        </w:rPr>
        <w:t>We</w:t>
      </w:r>
      <w:r w:rsidRPr="000835E9">
        <w:rPr>
          <w:lang w:val="en-US"/>
        </w:rPr>
        <w:t xml:space="preserve"> thank the anonymous reviewers for their constructive feedback on this work. </w:t>
      </w:r>
    </w:p>
    <w:p w14:paraId="2DA6446E" w14:textId="705B7B9D" w:rsidR="00D54845" w:rsidRPr="000835E9" w:rsidRDefault="00211F57" w:rsidP="00A34743">
      <w:pPr>
        <w:pStyle w:val="Heading1"/>
      </w:pPr>
      <w:fldSimple w:instr=" SEQ First \n \* ARABIC \* MERGEFORMAT \* MERGEFORMAT ">
        <w:bookmarkStart w:id="42" w:name="_Toc437933922"/>
        <w:bookmarkStart w:id="43" w:name="_Toc94267082"/>
        <w:r w:rsidR="00F55919">
          <w:t>9</w:t>
        </w:r>
      </w:fldSimple>
      <w:r w:rsidR="002B3315" w:rsidRPr="000835E9">
        <w:t>. </w:t>
      </w:r>
      <w:r w:rsidR="002C228A" w:rsidRPr="002C228A">
        <w:t>References</w:t>
      </w:r>
      <w:bookmarkEnd w:id="42"/>
      <w:bookmarkEnd w:id="43"/>
    </w:p>
    <w:p w14:paraId="00D372B0" w14:textId="681392B5" w:rsidR="00F931D9" w:rsidRPr="00F931D9" w:rsidRDefault="00F931D9" w:rsidP="00E94B4B">
      <w:pPr>
        <w:numPr>
          <w:ilvl w:val="0"/>
          <w:numId w:val="39"/>
        </w:numPr>
        <w:spacing w:after="0"/>
        <w:ind w:left="418" w:hanging="418"/>
        <w:contextualSpacing/>
        <w:rPr>
          <w:rFonts w:eastAsia="Calibri" w:cs="Times New Roman"/>
          <w:lang w:val="en-US"/>
        </w:rPr>
      </w:pPr>
      <w:r w:rsidRPr="00F931D9">
        <w:rPr>
          <w:rFonts w:eastAsia="Calibri" w:cs="Times New Roman"/>
          <w:lang w:val="en-US"/>
        </w:rPr>
        <w:t>Abrams, L. (20</w:t>
      </w:r>
      <w:r>
        <w:rPr>
          <w:rFonts w:eastAsia="Calibri" w:cs="Times New Roman"/>
          <w:lang w:val="en-US"/>
        </w:rPr>
        <w:t>1</w:t>
      </w:r>
      <w:r w:rsidR="00C25B4F">
        <w:rPr>
          <w:rFonts w:eastAsia="Calibri" w:cs="Times New Roman"/>
          <w:lang w:val="en-US"/>
        </w:rPr>
        <w:t>9</w:t>
      </w:r>
      <w:r w:rsidRPr="00F931D9">
        <w:rPr>
          <w:rFonts w:eastAsia="Calibri" w:cs="Times New Roman"/>
          <w:lang w:val="en-US"/>
        </w:rPr>
        <w:t xml:space="preserve">). New TrickBot Version Focuses on Microsoft's Windows Defender. Retrieved from https://www.bleepingcomputer.com/news/security/new-trickbot-version-focuses-on-microsofts-windows-defender/ </w:t>
      </w:r>
    </w:p>
    <w:p w14:paraId="58CB5246" w14:textId="197A386D" w:rsidR="0098522D"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 xml:space="preserve">Abrams, L. (2021). </w:t>
      </w:r>
      <w:proofErr w:type="spellStart"/>
      <w:r w:rsidRPr="00B2016E">
        <w:rPr>
          <w:rFonts w:eastAsia="Calibri" w:cs="Times New Roman"/>
          <w:lang w:val="en-US"/>
        </w:rPr>
        <w:t>IObit</w:t>
      </w:r>
      <w:proofErr w:type="spellEnd"/>
      <w:r w:rsidRPr="00B2016E">
        <w:rPr>
          <w:rFonts w:eastAsia="Calibri" w:cs="Times New Roman"/>
          <w:lang w:val="en-US"/>
        </w:rPr>
        <w:t xml:space="preserve"> forums hacked to spread ransomware to its members. </w:t>
      </w:r>
      <w:proofErr w:type="spellStart"/>
      <w:r w:rsidRPr="00B2016E">
        <w:rPr>
          <w:rFonts w:eastAsia="Calibri" w:cs="Times New Roman"/>
          <w:lang w:val="en-US"/>
        </w:rPr>
        <w:t>BleepingComputer</w:t>
      </w:r>
      <w:proofErr w:type="spellEnd"/>
      <w:r w:rsidRPr="00B2016E">
        <w:rPr>
          <w:rFonts w:eastAsia="Calibri" w:cs="Times New Roman"/>
          <w:lang w:val="en-US"/>
        </w:rPr>
        <w:t>. Retrieved from https://www.bleepingcomputer.com/news/security/iobit-forums-hacked-to-spread-ransomware-to-its-members/</w:t>
      </w:r>
      <w:r>
        <w:rPr>
          <w:rFonts w:eastAsia="Calibri" w:cs="Times New Roman"/>
          <w:lang w:val="en-US"/>
        </w:rPr>
        <w:t xml:space="preserve"> </w:t>
      </w:r>
    </w:p>
    <w:p w14:paraId="0B20319B" w14:textId="77777777" w:rsidR="0098522D" w:rsidRPr="000835E9" w:rsidRDefault="0098522D" w:rsidP="00F931D9">
      <w:pPr>
        <w:numPr>
          <w:ilvl w:val="0"/>
          <w:numId w:val="39"/>
        </w:numPr>
        <w:spacing w:after="0"/>
        <w:ind w:left="418" w:hanging="418"/>
        <w:contextualSpacing/>
        <w:rPr>
          <w:rFonts w:eastAsia="Calibri" w:cs="Times New Roman"/>
          <w:lang w:val="en-US"/>
        </w:rPr>
      </w:pPr>
      <w:r w:rsidRPr="00AE084A">
        <w:rPr>
          <w:rFonts w:eastAsia="Calibri" w:cs="Times New Roman"/>
          <w:lang w:val="en-US"/>
        </w:rPr>
        <w:t>Abrams</w:t>
      </w:r>
      <w:r>
        <w:rPr>
          <w:rFonts w:eastAsia="Calibri" w:cs="Times New Roman"/>
          <w:lang w:val="en-US"/>
        </w:rPr>
        <w:t xml:space="preserve">, L. (2022, March 5). </w:t>
      </w:r>
      <w:r w:rsidRPr="00327644">
        <w:rPr>
          <w:rFonts w:eastAsia="Calibri" w:cs="Times New Roman"/>
          <w:lang w:val="en-US"/>
        </w:rPr>
        <w:t>Malware now using NVIDIA's stolen code signing certificates</w:t>
      </w:r>
      <w:r>
        <w:rPr>
          <w:rFonts w:eastAsia="Calibri" w:cs="Times New Roman"/>
          <w:lang w:val="en-US"/>
        </w:rPr>
        <w:t xml:space="preserve">. </w:t>
      </w:r>
      <w:proofErr w:type="spellStart"/>
      <w:r w:rsidRPr="0091212A">
        <w:rPr>
          <w:rFonts w:eastAsia="Calibri" w:cs="Times New Roman"/>
          <w:lang w:val="en-US"/>
        </w:rPr>
        <w:t>BleepingComputer</w:t>
      </w:r>
      <w:proofErr w:type="spellEnd"/>
      <w:r>
        <w:rPr>
          <w:rFonts w:eastAsia="Calibri" w:cs="Times New Roman"/>
          <w:lang w:val="en-US"/>
        </w:rPr>
        <w:t xml:space="preserve">. </w:t>
      </w:r>
      <w:r w:rsidRPr="0091212A">
        <w:rPr>
          <w:rFonts w:eastAsia="Calibri" w:cs="Times New Roman"/>
          <w:lang w:val="en-US"/>
        </w:rPr>
        <w:t xml:space="preserve">Retrieved </w:t>
      </w:r>
      <w:r w:rsidRPr="0091212A">
        <w:rPr>
          <w:rFonts w:eastAsia="Calibri" w:cs="Times New Roman"/>
          <w:lang w:val="en-US"/>
        </w:rPr>
        <w:t>from</w:t>
      </w:r>
      <w:r>
        <w:rPr>
          <w:rFonts w:eastAsia="Calibri" w:cs="Times New Roman"/>
          <w:lang w:val="en-US"/>
        </w:rPr>
        <w:t xml:space="preserve"> </w:t>
      </w:r>
      <w:hyperlink r:id="rId40" w:history="1">
        <w:r w:rsidRPr="00CA25FF">
          <w:rPr>
            <w:rStyle w:val="Hyperlink"/>
            <w:rFonts w:eastAsia="Calibri" w:cs="Times New Roman"/>
            <w:lang w:val="en-US"/>
          </w:rPr>
          <w:t>https://www.bleepingcomputer.com/news/security/malware-now-using-nvidias-stolen-code-signing-certificates/</w:t>
        </w:r>
      </w:hyperlink>
      <w:r>
        <w:rPr>
          <w:rFonts w:eastAsia="Calibri" w:cs="Times New Roman"/>
          <w:lang w:val="en-US"/>
        </w:rPr>
        <w:t xml:space="preserve"> </w:t>
      </w:r>
    </w:p>
    <w:p w14:paraId="6D1BC98B" w14:textId="77777777" w:rsidR="0098522D" w:rsidRPr="00EC6DCC" w:rsidRDefault="0098522D" w:rsidP="00F931D9">
      <w:pPr>
        <w:numPr>
          <w:ilvl w:val="0"/>
          <w:numId w:val="39"/>
        </w:numPr>
        <w:spacing w:after="0"/>
        <w:ind w:left="418" w:hanging="418"/>
        <w:contextualSpacing/>
        <w:rPr>
          <w:rFonts w:eastAsia="Calibri" w:cs="Times New Roman"/>
          <w:lang w:val="en-US"/>
        </w:rPr>
      </w:pPr>
      <w:proofErr w:type="spellStart"/>
      <w:r w:rsidRPr="00EC6DCC">
        <w:rPr>
          <w:rFonts w:eastAsia="Calibri" w:cs="Times New Roman"/>
          <w:lang w:val="en-US"/>
        </w:rPr>
        <w:t>Allievi</w:t>
      </w:r>
      <w:proofErr w:type="spellEnd"/>
      <w:r w:rsidRPr="00EC6DCC">
        <w:rPr>
          <w:rFonts w:eastAsia="Calibri" w:cs="Times New Roman"/>
          <w:lang w:val="en-US"/>
        </w:rPr>
        <w:t>, A. (2020). Introducing Kernel Data Protection, a new platform security technology for preventing data corruption. Security Kernel Core Team. Retrieved from https://www.microsoft.com/security/blog/2020/07/08/introducing-kernel-data-protection-a-new-platform-security-technology-for-preventing-data-corruption/</w:t>
      </w:r>
    </w:p>
    <w:p w14:paraId="5E0FC936"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Baines, J. (2021). Driver-Based Attacks: Past and Present. Retrieved from https://www.rapid7.com/blog/post/2021/12/13/driver-based-attacks-past-and-present/</w:t>
      </w:r>
    </w:p>
    <w:p w14:paraId="1EA7163A"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 xml:space="preserve">Barysevich, A. (2018). The Use of Counterfeit Code Signing Certificates Is on the Rise. Recorded Future. Retrieved from </w:t>
      </w:r>
      <w:r w:rsidRPr="009445AA">
        <w:rPr>
          <w:rFonts w:eastAsia="Calibri" w:cs="Times New Roman"/>
          <w:lang w:val="en-US"/>
        </w:rPr>
        <w:lastRenderedPageBreak/>
        <w:t>https://www.recordedfuture.com/code-signing-certificates/</w:t>
      </w:r>
    </w:p>
    <w:p w14:paraId="0B0C8158"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8C625B">
        <w:rPr>
          <w:rFonts w:eastAsia="Calibri" w:cs="Times New Roman"/>
          <w:lang w:val="en-US"/>
        </w:rPr>
        <w:t>Beaume</w:t>
      </w:r>
      <w:proofErr w:type="spellEnd"/>
      <w:r>
        <w:rPr>
          <w:rFonts w:eastAsia="Calibri" w:cs="Times New Roman"/>
          <w:lang w:val="en-US"/>
        </w:rPr>
        <w:t>, J.</w:t>
      </w:r>
      <w:r w:rsidRPr="008C625B">
        <w:rPr>
          <w:rFonts w:eastAsia="Calibri" w:cs="Times New Roman"/>
          <w:lang w:val="en-US"/>
        </w:rPr>
        <w:t xml:space="preserve"> (2021)</w:t>
      </w:r>
      <w:r>
        <w:rPr>
          <w:rFonts w:eastAsia="Calibri" w:cs="Times New Roman"/>
          <w:lang w:val="en-US"/>
        </w:rPr>
        <w:t xml:space="preserve">. </w:t>
      </w:r>
      <w:r w:rsidRPr="008C625B">
        <w:rPr>
          <w:rFonts w:eastAsia="Calibri" w:cs="Times New Roman"/>
          <w:lang w:val="en-US"/>
        </w:rPr>
        <w:t xml:space="preserve">Disable Windows Defender in </w:t>
      </w:r>
      <w:r>
        <w:rPr>
          <w:rFonts w:eastAsia="Calibri" w:cs="Times New Roman"/>
          <w:lang w:val="en-US"/>
        </w:rPr>
        <w:t>PowerShell</w:t>
      </w:r>
      <w:r w:rsidRPr="008C625B">
        <w:rPr>
          <w:rFonts w:eastAsia="Calibri" w:cs="Times New Roman"/>
          <w:lang w:val="en-US"/>
        </w:rPr>
        <w:t xml:space="preserve"> – a script to finally get rid of it</w:t>
      </w:r>
      <w:r>
        <w:rPr>
          <w:rFonts w:eastAsia="Calibri" w:cs="Times New Roman"/>
          <w:lang w:val="en-US"/>
        </w:rPr>
        <w:t xml:space="preserve">. </w:t>
      </w:r>
      <w:r w:rsidRPr="008C625B">
        <w:rPr>
          <w:rFonts w:eastAsia="Calibri" w:cs="Times New Roman"/>
          <w:lang w:val="en-US"/>
        </w:rPr>
        <w:t>Retrieved from</w:t>
      </w:r>
      <w:r>
        <w:rPr>
          <w:rFonts w:eastAsia="Calibri" w:cs="Times New Roman"/>
          <w:lang w:val="en-US"/>
        </w:rPr>
        <w:t xml:space="preserve"> </w:t>
      </w:r>
      <w:r w:rsidRPr="00C7550F">
        <w:rPr>
          <w:rFonts w:eastAsia="Calibri" w:cs="Times New Roman"/>
          <w:lang w:val="en-US"/>
        </w:rPr>
        <w:t>https://bidouillesecurity.com/disable-windows-defender-in-powershell/</w:t>
      </w:r>
    </w:p>
    <w:p w14:paraId="79CAD160"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B81955">
        <w:rPr>
          <w:rFonts w:eastAsia="Calibri" w:cs="Times New Roman"/>
          <w:lang w:val="en-US"/>
        </w:rPr>
        <w:t>Bichet</w:t>
      </w:r>
      <w:proofErr w:type="spellEnd"/>
      <w:r>
        <w:rPr>
          <w:rFonts w:eastAsia="Calibri" w:cs="Times New Roman"/>
          <w:lang w:val="en-US"/>
        </w:rPr>
        <w:t>,</w:t>
      </w:r>
      <w:r w:rsidRPr="00B81955">
        <w:rPr>
          <w:rFonts w:eastAsia="Calibri" w:cs="Times New Roman"/>
          <w:lang w:val="en-US"/>
        </w:rPr>
        <w:t xml:space="preserve"> </w:t>
      </w:r>
      <w:r>
        <w:rPr>
          <w:rFonts w:eastAsia="Calibri" w:cs="Times New Roman"/>
          <w:lang w:val="en-US"/>
        </w:rPr>
        <w:t xml:space="preserve">J. </w:t>
      </w:r>
      <w:r w:rsidRPr="00B81955">
        <w:rPr>
          <w:rFonts w:eastAsia="Calibri" w:cs="Times New Roman"/>
          <w:lang w:val="en-US"/>
        </w:rPr>
        <w:t>(2020</w:t>
      </w:r>
      <w:r>
        <w:rPr>
          <w:rFonts w:eastAsia="Calibri" w:cs="Times New Roman"/>
          <w:lang w:val="en-US"/>
        </w:rPr>
        <w:t xml:space="preserve">). </w:t>
      </w:r>
      <w:r w:rsidRPr="00B81955">
        <w:rPr>
          <w:rFonts w:eastAsia="Calibri" w:cs="Times New Roman"/>
          <w:lang w:val="en-US"/>
        </w:rPr>
        <w:t xml:space="preserve">Egregor – </w:t>
      </w:r>
      <w:proofErr w:type="spellStart"/>
      <w:r w:rsidRPr="00B81955">
        <w:rPr>
          <w:rFonts w:eastAsia="Calibri" w:cs="Times New Roman"/>
          <w:lang w:val="en-US"/>
        </w:rPr>
        <w:t>Prolock</w:t>
      </w:r>
      <w:proofErr w:type="spellEnd"/>
      <w:r w:rsidRPr="00B81955">
        <w:rPr>
          <w:rFonts w:eastAsia="Calibri" w:cs="Times New Roman"/>
          <w:lang w:val="en-US"/>
        </w:rPr>
        <w:t xml:space="preserve">: Fraternal </w:t>
      </w:r>
      <w:proofErr w:type="gramStart"/>
      <w:r w:rsidRPr="00B81955">
        <w:rPr>
          <w:rFonts w:eastAsia="Calibri" w:cs="Times New Roman"/>
          <w:lang w:val="en-US"/>
        </w:rPr>
        <w:t>Twins?</w:t>
      </w:r>
      <w:r>
        <w:rPr>
          <w:rFonts w:eastAsia="Calibri" w:cs="Times New Roman"/>
          <w:lang w:val="en-US"/>
        </w:rPr>
        <w:t>.</w:t>
      </w:r>
      <w:proofErr w:type="gramEnd"/>
      <w:r>
        <w:rPr>
          <w:rFonts w:eastAsia="Calibri" w:cs="Times New Roman"/>
          <w:lang w:val="en-US"/>
        </w:rPr>
        <w:t xml:space="preserve"> Retrieved from </w:t>
      </w:r>
      <w:r w:rsidRPr="00A32631">
        <w:rPr>
          <w:rFonts w:eastAsia="Calibri" w:cs="Times New Roman"/>
          <w:lang w:val="en-US"/>
        </w:rPr>
        <w:t>https://www.intrinsec.com/egregor-prolock/?cn-reloaded=1&amp;cn-reloaded=1</w:t>
      </w:r>
    </w:p>
    <w:p w14:paraId="74CF49DB"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874DFD">
        <w:rPr>
          <w:rFonts w:eastAsia="Calibri" w:cs="Times New Roman"/>
          <w:lang w:val="en-US"/>
        </w:rPr>
        <w:t>Billinis</w:t>
      </w:r>
      <w:proofErr w:type="spellEnd"/>
      <w:r>
        <w:rPr>
          <w:rFonts w:eastAsia="Calibri" w:cs="Times New Roman"/>
          <w:lang w:val="en-US"/>
        </w:rPr>
        <w:t>, C.</w:t>
      </w:r>
      <w:r w:rsidRPr="00874DFD">
        <w:rPr>
          <w:rFonts w:eastAsia="Calibri" w:cs="Times New Roman"/>
          <w:lang w:val="en-US"/>
        </w:rPr>
        <w:t xml:space="preserve"> (2020)</w:t>
      </w:r>
      <w:r>
        <w:rPr>
          <w:rFonts w:eastAsia="Calibri" w:cs="Times New Roman"/>
          <w:lang w:val="en-US"/>
        </w:rPr>
        <w:t xml:space="preserve">. </w:t>
      </w:r>
      <w:r w:rsidRPr="00DA2C8B">
        <w:rPr>
          <w:rFonts w:eastAsia="Calibri" w:cs="Times New Roman"/>
          <w:lang w:val="en-US"/>
        </w:rPr>
        <w:t>Bypassing Windows Defender Runtime Scanning</w:t>
      </w:r>
      <w:r>
        <w:rPr>
          <w:rFonts w:eastAsia="Calibri" w:cs="Times New Roman"/>
          <w:lang w:val="en-US"/>
        </w:rPr>
        <w:t xml:space="preserve">. </w:t>
      </w:r>
      <w:r w:rsidRPr="00F633FA">
        <w:rPr>
          <w:rFonts w:eastAsia="Calibri" w:cs="Times New Roman"/>
          <w:lang w:val="en-US"/>
        </w:rPr>
        <w:t>Retrieved from</w:t>
      </w:r>
      <w:r>
        <w:rPr>
          <w:rFonts w:eastAsia="Calibri" w:cs="Times New Roman"/>
          <w:lang w:val="en-US"/>
        </w:rPr>
        <w:t xml:space="preserve"> </w:t>
      </w:r>
      <w:r w:rsidRPr="007E18DD">
        <w:rPr>
          <w:rFonts w:eastAsia="Calibri" w:cs="Times New Roman"/>
          <w:lang w:val="en-US"/>
        </w:rPr>
        <w:t>https://labs.f-secure.com/blog/bypassing-windows-defender-runtime-scanning/</w:t>
      </w:r>
    </w:p>
    <w:p w14:paraId="4F514BAC" w14:textId="77777777" w:rsidR="0098522D" w:rsidRPr="00EC6DCC" w:rsidRDefault="0098522D" w:rsidP="00F931D9">
      <w:pPr>
        <w:numPr>
          <w:ilvl w:val="0"/>
          <w:numId w:val="39"/>
        </w:numPr>
        <w:spacing w:after="0"/>
        <w:ind w:left="418" w:hanging="418"/>
        <w:contextualSpacing/>
        <w:rPr>
          <w:rFonts w:eastAsia="Calibri" w:cs="Times New Roman"/>
          <w:lang w:val="en-US"/>
        </w:rPr>
      </w:pPr>
      <w:r w:rsidRPr="00EC6DCC">
        <w:rPr>
          <w:rFonts w:eastAsia="Calibri" w:cs="Times New Roman"/>
          <w:lang w:val="en-US"/>
        </w:rPr>
        <w:t xml:space="preserve">Bisson, S. (2019). How </w:t>
      </w:r>
      <w:proofErr w:type="spellStart"/>
      <w:r w:rsidRPr="00EC6DCC">
        <w:rPr>
          <w:rFonts w:eastAsia="Calibri" w:cs="Times New Roman"/>
          <w:lang w:val="en-US"/>
        </w:rPr>
        <w:t>virtualisation</w:t>
      </w:r>
      <w:proofErr w:type="spellEnd"/>
      <w:r w:rsidRPr="00EC6DCC">
        <w:rPr>
          <w:rFonts w:eastAsia="Calibri" w:cs="Times New Roman"/>
          <w:lang w:val="en-US"/>
        </w:rPr>
        <w:t xml:space="preserve"> is changing Windows application security. Retrieved from https://www.techrepublic.com/article/how-virtualisation-is-changing-windows-application-security/</w:t>
      </w:r>
    </w:p>
    <w:p w14:paraId="7CD0DBB9"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2A7144">
        <w:rPr>
          <w:rFonts w:eastAsia="Calibri" w:cs="Times New Roman"/>
          <w:lang w:val="en-US"/>
        </w:rPr>
        <w:t>Blaauwendraad</w:t>
      </w:r>
      <w:proofErr w:type="spellEnd"/>
      <w:r>
        <w:rPr>
          <w:rFonts w:eastAsia="Calibri" w:cs="Times New Roman"/>
          <w:lang w:val="en-US"/>
        </w:rPr>
        <w:t xml:space="preserve">, B., </w:t>
      </w:r>
      <w:proofErr w:type="spellStart"/>
      <w:r w:rsidRPr="002A7144">
        <w:rPr>
          <w:rFonts w:eastAsia="Calibri" w:cs="Times New Roman"/>
          <w:lang w:val="en-US"/>
        </w:rPr>
        <w:t>Ouddeken</w:t>
      </w:r>
      <w:proofErr w:type="spellEnd"/>
      <w:r>
        <w:rPr>
          <w:rFonts w:eastAsia="Calibri" w:cs="Times New Roman"/>
          <w:lang w:val="en-US"/>
        </w:rPr>
        <w:t xml:space="preserve">, T., </w:t>
      </w:r>
      <w:proofErr w:type="spellStart"/>
      <w:r w:rsidRPr="002A7144">
        <w:rPr>
          <w:rFonts w:eastAsia="Calibri" w:cs="Times New Roman"/>
          <w:lang w:val="en-US"/>
        </w:rPr>
        <w:t>Bockhaven</w:t>
      </w:r>
      <w:proofErr w:type="spellEnd"/>
      <w:r>
        <w:rPr>
          <w:rFonts w:eastAsia="Calibri" w:cs="Times New Roman"/>
          <w:lang w:val="en-US"/>
        </w:rPr>
        <w:t xml:space="preserve">, C. (2020). </w:t>
      </w:r>
      <w:r w:rsidRPr="002A7144">
        <w:rPr>
          <w:rFonts w:eastAsia="Calibri" w:cs="Times New Roman"/>
          <w:lang w:val="en-US"/>
        </w:rPr>
        <w:t xml:space="preserve">Using Mimikatz’ driver, </w:t>
      </w:r>
      <w:proofErr w:type="spellStart"/>
      <w:r w:rsidRPr="002A7144">
        <w:rPr>
          <w:rFonts w:eastAsia="Calibri" w:cs="Times New Roman"/>
          <w:lang w:val="en-US"/>
        </w:rPr>
        <w:t>Mimidrv</w:t>
      </w:r>
      <w:proofErr w:type="spellEnd"/>
      <w:r w:rsidRPr="002A7144">
        <w:rPr>
          <w:rFonts w:eastAsia="Calibri" w:cs="Times New Roman"/>
          <w:lang w:val="en-US"/>
        </w:rPr>
        <w:t>, to disable Windows Defender in Windows</w:t>
      </w:r>
      <w:r>
        <w:rPr>
          <w:rFonts w:eastAsia="Calibri" w:cs="Times New Roman"/>
          <w:lang w:val="en-US"/>
        </w:rPr>
        <w:t xml:space="preserve">. </w:t>
      </w:r>
      <w:r w:rsidRPr="002A7144">
        <w:rPr>
          <w:rFonts w:eastAsia="Calibri" w:cs="Times New Roman"/>
          <w:lang w:val="en-US"/>
        </w:rPr>
        <w:t>Retrieved from https://rp.os3.nl/2019-2020/p61/report.pdf</w:t>
      </w:r>
    </w:p>
    <w:p w14:paraId="738A4B07" w14:textId="77777777" w:rsidR="0098522D" w:rsidRPr="007C51EF" w:rsidRDefault="0098522D" w:rsidP="00F931D9">
      <w:pPr>
        <w:numPr>
          <w:ilvl w:val="0"/>
          <w:numId w:val="39"/>
        </w:numPr>
        <w:spacing w:after="0"/>
        <w:ind w:left="418" w:hanging="418"/>
        <w:contextualSpacing/>
        <w:rPr>
          <w:lang w:val="en-US"/>
        </w:rPr>
      </w:pPr>
      <w:r w:rsidRPr="007C51EF">
        <w:rPr>
          <w:rFonts w:eastAsia="Calibri" w:cs="Times New Roman"/>
          <w:lang w:val="en-US"/>
        </w:rPr>
        <w:t>Blindtiger</w:t>
      </w:r>
      <w:r>
        <w:rPr>
          <w:rFonts w:eastAsia="Calibri" w:cs="Times New Roman"/>
          <w:lang w:val="en-US"/>
        </w:rPr>
        <w:t>.</w:t>
      </w:r>
      <w:r w:rsidRPr="007C51EF">
        <w:rPr>
          <w:rFonts w:eastAsia="Calibri" w:cs="Times New Roman"/>
          <w:lang w:val="en-US"/>
        </w:rPr>
        <w:t xml:space="preserve"> (2021). Turn off PatchGuard in real-time for Win7 (7600) ~ later. Retrieved from https://github.com</w:t>
      </w:r>
      <w:r w:rsidRPr="007C51EF">
        <w:rPr>
          <w:lang w:val="en-US"/>
        </w:rPr>
        <w:t>/9176324/Shark</w:t>
      </w:r>
    </w:p>
    <w:p w14:paraId="1B6D5171" w14:textId="77777777" w:rsidR="0098522D" w:rsidRDefault="0098522D" w:rsidP="00F931D9">
      <w:pPr>
        <w:numPr>
          <w:ilvl w:val="0"/>
          <w:numId w:val="39"/>
        </w:numPr>
        <w:spacing w:after="0"/>
        <w:ind w:left="418" w:hanging="418"/>
        <w:contextualSpacing/>
        <w:rPr>
          <w:rFonts w:eastAsia="Calibri" w:cs="Times New Roman"/>
          <w:lang w:val="en-US"/>
        </w:rPr>
      </w:pPr>
      <w:r w:rsidRPr="003D3CE7">
        <w:rPr>
          <w:rFonts w:eastAsia="Calibri" w:cs="Times New Roman"/>
          <w:lang w:val="en-US"/>
        </w:rPr>
        <w:t>Born</w:t>
      </w:r>
      <w:r>
        <w:rPr>
          <w:rFonts w:eastAsia="Calibri" w:cs="Times New Roman"/>
          <w:lang w:val="en-US"/>
        </w:rPr>
        <w:t xml:space="preserve">, G. (2021). </w:t>
      </w:r>
      <w:r w:rsidRPr="00487A48">
        <w:rPr>
          <w:rFonts w:eastAsia="Calibri" w:cs="Times New Roman"/>
          <w:lang w:val="en-US"/>
        </w:rPr>
        <w:t>Windows 11: Defender bypass with sandbox evasion</w:t>
      </w:r>
      <w:r>
        <w:rPr>
          <w:rFonts w:eastAsia="Calibri" w:cs="Times New Roman"/>
          <w:lang w:val="en-US"/>
        </w:rPr>
        <w:t xml:space="preserve">. </w:t>
      </w:r>
      <w:r w:rsidRPr="00A045EC">
        <w:rPr>
          <w:rFonts w:eastAsia="Calibri" w:cs="Times New Roman"/>
          <w:lang w:val="en-US"/>
        </w:rPr>
        <w:t>Retrieved from https://borncity.com/win/2021/10/19/windows-11-defender-bypass-mit-ausbruch-aus-der-sandbox/</w:t>
      </w:r>
    </w:p>
    <w:p w14:paraId="4BDA264E" w14:textId="77777777" w:rsidR="0098522D" w:rsidRPr="00B2016E" w:rsidRDefault="0098522D" w:rsidP="00F931D9">
      <w:pPr>
        <w:numPr>
          <w:ilvl w:val="0"/>
          <w:numId w:val="39"/>
        </w:numPr>
        <w:spacing w:after="0"/>
        <w:ind w:left="418" w:hanging="418"/>
        <w:contextualSpacing/>
        <w:rPr>
          <w:rFonts w:eastAsia="Calibri" w:cs="Times New Roman"/>
          <w:lang w:val="en-US"/>
        </w:rPr>
      </w:pPr>
      <w:proofErr w:type="spellStart"/>
      <w:r w:rsidRPr="00B2016E">
        <w:rPr>
          <w:rFonts w:eastAsia="Calibri" w:cs="Times New Roman"/>
          <w:lang w:val="en-US"/>
        </w:rPr>
        <w:t>Botacin</w:t>
      </w:r>
      <w:proofErr w:type="spellEnd"/>
      <w:r w:rsidRPr="00B2016E">
        <w:rPr>
          <w:rFonts w:eastAsia="Calibri" w:cs="Times New Roman"/>
          <w:lang w:val="en-US"/>
        </w:rPr>
        <w:t xml:space="preserve">, M, </w:t>
      </w:r>
      <w:proofErr w:type="spellStart"/>
      <w:r w:rsidRPr="00B2016E">
        <w:rPr>
          <w:rFonts w:eastAsia="Calibri" w:cs="Times New Roman"/>
          <w:lang w:val="en-US"/>
        </w:rPr>
        <w:t>Domingues</w:t>
      </w:r>
      <w:proofErr w:type="spellEnd"/>
      <w:r w:rsidRPr="00B2016E">
        <w:rPr>
          <w:rFonts w:eastAsia="Calibri" w:cs="Times New Roman"/>
          <w:lang w:val="en-US"/>
        </w:rPr>
        <w:t xml:space="preserve">, F. D., </w:t>
      </w:r>
      <w:proofErr w:type="spellStart"/>
      <w:r w:rsidRPr="00B2016E">
        <w:rPr>
          <w:rFonts w:eastAsia="Calibri" w:cs="Times New Roman"/>
          <w:lang w:val="en-US"/>
        </w:rPr>
        <w:t>Ceschin</w:t>
      </w:r>
      <w:proofErr w:type="spellEnd"/>
      <w:r w:rsidRPr="00B2016E">
        <w:rPr>
          <w:rFonts w:eastAsia="Calibri" w:cs="Times New Roman"/>
          <w:lang w:val="en-US"/>
        </w:rPr>
        <w:t xml:space="preserve">, F., </w:t>
      </w:r>
      <w:proofErr w:type="spellStart"/>
      <w:r w:rsidRPr="00B2016E">
        <w:rPr>
          <w:rFonts w:eastAsia="Calibri" w:cs="Times New Roman"/>
          <w:lang w:val="en-US"/>
        </w:rPr>
        <w:t>Machnicki</w:t>
      </w:r>
      <w:proofErr w:type="spellEnd"/>
      <w:r w:rsidRPr="00B2016E">
        <w:rPr>
          <w:rFonts w:eastAsia="Calibri" w:cs="Times New Roman"/>
          <w:lang w:val="en-US"/>
        </w:rPr>
        <w:t xml:space="preserve">, R., Antonio, M., </w:t>
      </w:r>
      <w:proofErr w:type="spellStart"/>
      <w:r w:rsidRPr="00B2016E">
        <w:rPr>
          <w:rFonts w:eastAsia="Calibri" w:cs="Times New Roman"/>
          <w:lang w:val="en-US"/>
        </w:rPr>
        <w:t>Lício</w:t>
      </w:r>
      <w:proofErr w:type="spellEnd"/>
      <w:r w:rsidRPr="00B2016E">
        <w:rPr>
          <w:rFonts w:eastAsia="Calibri" w:cs="Times New Roman"/>
          <w:lang w:val="en-US"/>
        </w:rPr>
        <w:t xml:space="preserve">, P., </w:t>
      </w:r>
      <w:proofErr w:type="spellStart"/>
      <w:r w:rsidRPr="00B2016E">
        <w:rPr>
          <w:rFonts w:eastAsia="Calibri" w:cs="Times New Roman"/>
          <w:lang w:val="en-US"/>
        </w:rPr>
        <w:t>Grégio</w:t>
      </w:r>
      <w:proofErr w:type="spellEnd"/>
      <w:r w:rsidRPr="00B2016E">
        <w:rPr>
          <w:rFonts w:eastAsia="Calibri" w:cs="Times New Roman"/>
          <w:lang w:val="en-US"/>
        </w:rPr>
        <w:t xml:space="preserve">, A. (2022). </w:t>
      </w:r>
      <w:proofErr w:type="spellStart"/>
      <w:r w:rsidRPr="00B2016E">
        <w:rPr>
          <w:rFonts w:eastAsia="Calibri" w:cs="Times New Roman"/>
          <w:lang w:val="en-US"/>
        </w:rPr>
        <w:t>AntiViruses</w:t>
      </w:r>
      <w:proofErr w:type="spellEnd"/>
      <w:r w:rsidRPr="00B2016E">
        <w:rPr>
          <w:rFonts w:eastAsia="Calibri" w:cs="Times New Roman"/>
          <w:lang w:val="en-US"/>
        </w:rPr>
        <w:t xml:space="preserve"> under the microscope: A hands-on perspective. Journal of Computers &amp; Security. 112 (C), </w:t>
      </w:r>
      <w:r>
        <w:rPr>
          <w:rFonts w:eastAsia="Calibri" w:cs="Times New Roman"/>
          <w:lang w:val="en-US"/>
        </w:rPr>
        <w:t>DOI</w:t>
      </w:r>
      <w:r w:rsidRPr="00B2016E">
        <w:rPr>
          <w:rFonts w:eastAsia="Calibri" w:cs="Times New Roman"/>
          <w:lang w:val="en-US"/>
        </w:rPr>
        <w:t>: https://doi.org/10.1016/j.cose.2021.102500</w:t>
      </w:r>
    </w:p>
    <w:p w14:paraId="0AFC5867"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Bs. (2020). Removing Kernel Callbacks Using Signed Drivers. Retrieved from https://br-sn.github.io/Removing-Kernel-Callbacks-Using-Signed-Drivers/</w:t>
      </w:r>
    </w:p>
    <w:p w14:paraId="0DD827A3" w14:textId="77777777" w:rsidR="0098522D" w:rsidRPr="00BB3826" w:rsidRDefault="0098522D" w:rsidP="00F931D9">
      <w:pPr>
        <w:numPr>
          <w:ilvl w:val="0"/>
          <w:numId w:val="39"/>
        </w:numPr>
        <w:spacing w:after="0"/>
        <w:ind w:left="418" w:hanging="418"/>
        <w:contextualSpacing/>
        <w:rPr>
          <w:rFonts w:eastAsia="Calibri" w:cs="Times New Roman"/>
          <w:lang w:val="en-US"/>
        </w:rPr>
      </w:pPr>
      <w:r w:rsidRPr="00BB3826">
        <w:rPr>
          <w:rFonts w:eastAsia="Calibri" w:cs="Times New Roman"/>
          <w:lang w:val="en-US"/>
        </w:rPr>
        <w:t xml:space="preserve">Bs. (2020). Removing Kernel Callbacks Using Signed Drivers. </w:t>
      </w:r>
      <w:r w:rsidRPr="00C441CC">
        <w:rPr>
          <w:rFonts w:eastAsia="Calibri" w:cs="Times New Roman"/>
          <w:lang w:val="en-US"/>
        </w:rPr>
        <w:t xml:space="preserve">Retrieved </w:t>
      </w:r>
      <w:r w:rsidRPr="00BB3826">
        <w:rPr>
          <w:rFonts w:eastAsia="Calibri" w:cs="Times New Roman"/>
          <w:lang w:val="en-US"/>
        </w:rPr>
        <w:t>from https://br-sn.github.io/Removing-Kernel-Callbacks-Using-Signed-Drivers/</w:t>
      </w:r>
    </w:p>
    <w:p w14:paraId="38753EE1" w14:textId="77777777" w:rsidR="0098522D" w:rsidRPr="00DC02C4" w:rsidRDefault="0098522D" w:rsidP="00F931D9">
      <w:pPr>
        <w:numPr>
          <w:ilvl w:val="0"/>
          <w:numId w:val="39"/>
        </w:numPr>
        <w:spacing w:after="0"/>
        <w:ind w:left="418" w:hanging="418"/>
        <w:contextualSpacing/>
        <w:rPr>
          <w:lang w:val="en-US"/>
        </w:rPr>
      </w:pPr>
      <w:proofErr w:type="spellStart"/>
      <w:r w:rsidRPr="00DC02C4">
        <w:rPr>
          <w:rFonts w:eastAsia="Calibri" w:cs="Times New Roman"/>
          <w:lang w:val="en-US"/>
        </w:rPr>
        <w:t>Bulazel</w:t>
      </w:r>
      <w:proofErr w:type="spellEnd"/>
      <w:r w:rsidRPr="00DC02C4">
        <w:rPr>
          <w:rFonts w:eastAsia="Calibri" w:cs="Times New Roman"/>
          <w:lang w:val="en-US"/>
        </w:rPr>
        <w:t xml:space="preserve">, A. (2018). Windows Offender: Reverse Engineering Windows Defender's Antivirus Emulator. BlackHat USA. Retrieved </w:t>
      </w:r>
      <w:r w:rsidRPr="00DC02C4">
        <w:rPr>
          <w:rFonts w:eastAsia="Calibri" w:cs="Times New Roman"/>
          <w:lang w:val="en-US"/>
        </w:rPr>
        <w:t>from https://i.blackhat.com/us-18/Thu-August-9/us-18-Bulazel-Windows</w:t>
      </w:r>
      <w:r w:rsidRPr="00DC02C4">
        <w:rPr>
          <w:lang w:val="en-US"/>
        </w:rPr>
        <w:t>-Offender-Reverse-Engineering-Windows-Defenders-Antivirus-Emulator.pdf</w:t>
      </w:r>
    </w:p>
    <w:p w14:paraId="04FA0D17" w14:textId="77777777" w:rsidR="0098522D" w:rsidRDefault="0098522D" w:rsidP="00F931D9">
      <w:pPr>
        <w:numPr>
          <w:ilvl w:val="0"/>
          <w:numId w:val="39"/>
        </w:numPr>
        <w:spacing w:after="0"/>
        <w:ind w:left="418" w:hanging="418"/>
        <w:contextualSpacing/>
        <w:rPr>
          <w:rFonts w:eastAsia="Calibri" w:cs="Times New Roman"/>
          <w:lang w:val="en-US"/>
        </w:rPr>
      </w:pPr>
      <w:r w:rsidRPr="00083415">
        <w:rPr>
          <w:rFonts w:eastAsia="Calibri" w:cs="Times New Roman"/>
          <w:lang w:val="en-US"/>
        </w:rPr>
        <w:t>Carnevale</w:t>
      </w:r>
      <w:r>
        <w:rPr>
          <w:rFonts w:eastAsia="Calibri" w:cs="Times New Roman"/>
          <w:lang w:val="en-US"/>
        </w:rPr>
        <w:t xml:space="preserve">. (2022). </w:t>
      </w:r>
      <w:r w:rsidRPr="001A05BA">
        <w:rPr>
          <w:rFonts w:eastAsia="Calibri" w:cs="Times New Roman"/>
          <w:lang w:val="en-US"/>
        </w:rPr>
        <w:t>Microsoft Defender for Windows 11 and 10 gains new security feature that addresses vulnerable drivers</w:t>
      </w:r>
      <w:r>
        <w:rPr>
          <w:rFonts w:eastAsia="Calibri" w:cs="Times New Roman"/>
          <w:lang w:val="en-US"/>
        </w:rPr>
        <w:t xml:space="preserve">. </w:t>
      </w:r>
      <w:r w:rsidRPr="00FF657D">
        <w:rPr>
          <w:rFonts w:eastAsia="Calibri" w:cs="Times New Roman"/>
          <w:lang w:val="en-US"/>
        </w:rPr>
        <w:t>Windows Central</w:t>
      </w:r>
      <w:r>
        <w:rPr>
          <w:rFonts w:eastAsia="Calibri" w:cs="Times New Roman"/>
          <w:lang w:val="en-US"/>
        </w:rPr>
        <w:t xml:space="preserve">. Retrieved from </w:t>
      </w:r>
      <w:hyperlink r:id="rId41" w:history="1">
        <w:r w:rsidRPr="00FF264C">
          <w:rPr>
            <w:rStyle w:val="Hyperlink"/>
            <w:rFonts w:eastAsia="Calibri" w:cs="Times New Roman"/>
            <w:lang w:val="en-US"/>
          </w:rPr>
          <w:t>https://www.windowscentral.com/microsoft-defender-windows-11-and-10-gains-new-security-feature-addresses-vulnerable-drivers</w:t>
        </w:r>
      </w:hyperlink>
      <w:r>
        <w:rPr>
          <w:rFonts w:eastAsia="Calibri" w:cs="Times New Roman"/>
          <w:lang w:val="en-US"/>
        </w:rPr>
        <w:t xml:space="preserve"> </w:t>
      </w:r>
    </w:p>
    <w:p w14:paraId="07D4EC8C"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Chen, R. (2008). </w:t>
      </w:r>
      <w:r w:rsidRPr="00CC408C">
        <w:rPr>
          <w:rFonts w:eastAsia="Calibri" w:cs="Times New Roman"/>
          <w:lang w:val="en-US"/>
        </w:rPr>
        <w:t>If you grant somebody SeDebugPrivilege, you gave away the farm</w:t>
      </w:r>
      <w:r>
        <w:rPr>
          <w:rFonts w:eastAsia="Calibri" w:cs="Times New Roman"/>
          <w:lang w:val="en-US"/>
        </w:rPr>
        <w:t xml:space="preserve">. </w:t>
      </w:r>
      <w:proofErr w:type="spellStart"/>
      <w:r>
        <w:rPr>
          <w:rFonts w:eastAsia="Calibri" w:cs="Times New Roman"/>
          <w:lang w:val="en-US"/>
        </w:rPr>
        <w:t>DevBlogs</w:t>
      </w:r>
      <w:proofErr w:type="spellEnd"/>
      <w:r>
        <w:rPr>
          <w:rFonts w:eastAsia="Calibri" w:cs="Times New Roman"/>
          <w:lang w:val="en-US"/>
        </w:rPr>
        <w:t xml:space="preserve"> Microsoft. Retrieved from </w:t>
      </w:r>
      <w:r w:rsidRPr="008F6587">
        <w:rPr>
          <w:rFonts w:eastAsia="Calibri" w:cs="Times New Roman"/>
          <w:lang w:val="en-US"/>
        </w:rPr>
        <w:t>https://devblogs.microsoft.com/oldnewthing/20080314-00/?p=23113</w:t>
      </w:r>
      <w:r>
        <w:rPr>
          <w:rFonts w:eastAsia="Calibri" w:cs="Times New Roman"/>
          <w:lang w:val="en-US"/>
        </w:rPr>
        <w:t xml:space="preserve"> </w:t>
      </w:r>
    </w:p>
    <w:p w14:paraId="0E836B63" w14:textId="77777777" w:rsidR="0098522D" w:rsidRPr="00EC6DCC" w:rsidRDefault="0098522D" w:rsidP="00F931D9">
      <w:pPr>
        <w:numPr>
          <w:ilvl w:val="0"/>
          <w:numId w:val="39"/>
        </w:numPr>
        <w:spacing w:after="0"/>
        <w:ind w:left="418" w:hanging="418"/>
        <w:contextualSpacing/>
        <w:rPr>
          <w:rFonts w:eastAsia="Calibri" w:cs="Times New Roman"/>
          <w:lang w:val="en-US"/>
        </w:rPr>
      </w:pPr>
      <w:proofErr w:type="spellStart"/>
      <w:r w:rsidRPr="00EC6DCC">
        <w:rPr>
          <w:rFonts w:eastAsia="Calibri" w:cs="Times New Roman"/>
          <w:lang w:val="en-US"/>
        </w:rPr>
        <w:t>Chilikov</w:t>
      </w:r>
      <w:proofErr w:type="spellEnd"/>
      <w:r w:rsidRPr="00EC6DCC">
        <w:rPr>
          <w:rFonts w:eastAsia="Calibri" w:cs="Times New Roman"/>
          <w:lang w:val="en-US"/>
        </w:rPr>
        <w:t xml:space="preserve">, A., </w:t>
      </w:r>
      <w:proofErr w:type="spellStart"/>
      <w:r w:rsidRPr="00EC6DCC">
        <w:rPr>
          <w:rFonts w:eastAsia="Calibri" w:cs="Times New Roman"/>
          <w:lang w:val="en-US"/>
        </w:rPr>
        <w:t>Khorunzhenko</w:t>
      </w:r>
      <w:proofErr w:type="spellEnd"/>
      <w:r w:rsidRPr="00EC6DCC">
        <w:rPr>
          <w:rFonts w:eastAsia="Calibri" w:cs="Times New Roman"/>
          <w:lang w:val="en-US"/>
        </w:rPr>
        <w:t>, E. (2015). Forensic analysis of RAM: detection, decryption and interpretation of encrypted cryptographic objects and data. RusCrypto 2015. Retrieved from https://www.ruscrypto.ru/resource/archive/rc2015/files/09_chilikov_khorunzhenko.pdf</w:t>
      </w:r>
    </w:p>
    <w:p w14:paraId="62BB751A"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Chlumecký, M (2021). DirtyMoe: Rootkit Driver. Retrieved from https://decoded.avast.io/martinchlumecky/dirtymoe-rootkit-driver/</w:t>
      </w:r>
    </w:p>
    <w:p w14:paraId="4C8852DE"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Clark, M. (2021). Dell is issuing a security patch for hundreds of computer models going back to 2009. Retrieved from https://www.theverge.com/2021/5/4/22419474/dell-security-patch-kernel-level-permissions-firmware-update-driver-dbutil-sys</w:t>
      </w:r>
    </w:p>
    <w:p w14:paraId="24DFE21F" w14:textId="77777777" w:rsidR="0098522D" w:rsidRPr="007F2024" w:rsidRDefault="0098522D" w:rsidP="00F931D9">
      <w:pPr>
        <w:numPr>
          <w:ilvl w:val="0"/>
          <w:numId w:val="39"/>
        </w:numPr>
        <w:spacing w:after="0"/>
        <w:ind w:left="418" w:hanging="418"/>
        <w:contextualSpacing/>
        <w:rPr>
          <w:rFonts w:eastAsia="Calibri" w:cs="Times New Roman"/>
          <w:lang w:val="en-US"/>
        </w:rPr>
      </w:pPr>
      <w:r w:rsidRPr="007F2024">
        <w:rPr>
          <w:rFonts w:eastAsia="Calibri" w:cs="Times New Roman"/>
          <w:lang w:val="en-US"/>
        </w:rPr>
        <w:t xml:space="preserve">Clarke, G. (2020). CompTIA </w:t>
      </w:r>
      <w:proofErr w:type="spellStart"/>
      <w:r w:rsidRPr="007F2024">
        <w:rPr>
          <w:rFonts w:eastAsia="Calibri" w:cs="Times New Roman"/>
          <w:lang w:val="en-US"/>
        </w:rPr>
        <w:t>PenTest</w:t>
      </w:r>
      <w:proofErr w:type="spellEnd"/>
      <w:r w:rsidRPr="007F2024">
        <w:rPr>
          <w:rFonts w:eastAsia="Calibri" w:cs="Times New Roman"/>
          <w:lang w:val="en-US"/>
        </w:rPr>
        <w:t xml:space="preserve">+ Certification </w:t>
      </w:r>
      <w:proofErr w:type="gramStart"/>
      <w:r w:rsidRPr="007F2024">
        <w:rPr>
          <w:rFonts w:eastAsia="Calibri" w:cs="Times New Roman"/>
          <w:lang w:val="en-US"/>
        </w:rPr>
        <w:t>For</w:t>
      </w:r>
      <w:proofErr w:type="gramEnd"/>
      <w:r w:rsidRPr="007F2024">
        <w:rPr>
          <w:rFonts w:eastAsia="Calibri" w:cs="Times New Roman"/>
          <w:lang w:val="en-US"/>
        </w:rPr>
        <w:t xml:space="preserve"> Dummies. Wiley </w:t>
      </w:r>
    </w:p>
    <w:p w14:paraId="3BF28013" w14:textId="77777777" w:rsidR="0098522D" w:rsidRPr="00B2016E" w:rsidRDefault="0098522D" w:rsidP="00F931D9">
      <w:pPr>
        <w:numPr>
          <w:ilvl w:val="0"/>
          <w:numId w:val="39"/>
        </w:numPr>
        <w:spacing w:after="0"/>
        <w:ind w:left="418" w:hanging="418"/>
        <w:contextualSpacing/>
        <w:rPr>
          <w:rFonts w:eastAsia="Calibri" w:cs="Times New Roman"/>
          <w:lang w:val="en-US"/>
        </w:rPr>
      </w:pPr>
      <w:proofErr w:type="spellStart"/>
      <w:r w:rsidRPr="00B2016E">
        <w:rPr>
          <w:rFonts w:eastAsia="Calibri" w:cs="Times New Roman"/>
          <w:lang w:val="en-US"/>
        </w:rPr>
        <w:t>Cocomazzi</w:t>
      </w:r>
      <w:proofErr w:type="spellEnd"/>
      <w:r w:rsidRPr="00B2016E">
        <w:rPr>
          <w:rFonts w:eastAsia="Calibri" w:cs="Times New Roman"/>
          <w:lang w:val="en-US"/>
        </w:rPr>
        <w:t xml:space="preserve">, A., </w:t>
      </w:r>
      <w:proofErr w:type="spellStart"/>
      <w:r w:rsidRPr="00B2016E">
        <w:rPr>
          <w:rFonts w:eastAsia="Calibri" w:cs="Times New Roman"/>
          <w:lang w:val="en-US"/>
        </w:rPr>
        <w:t>Pirozzi</w:t>
      </w:r>
      <w:proofErr w:type="spellEnd"/>
      <w:r w:rsidRPr="00B2016E">
        <w:rPr>
          <w:rFonts w:eastAsia="Calibri" w:cs="Times New Roman"/>
          <w:lang w:val="en-US"/>
        </w:rPr>
        <w:t xml:space="preserve">, A. (2021). Hide and Seek | New Zloader Infection Chain Comes with Improved Stealth </w:t>
      </w:r>
      <w:proofErr w:type="gramStart"/>
      <w:r w:rsidRPr="00B2016E">
        <w:rPr>
          <w:rFonts w:eastAsia="Calibri" w:cs="Times New Roman"/>
          <w:lang w:val="en-US"/>
        </w:rPr>
        <w:t>And</w:t>
      </w:r>
      <w:proofErr w:type="gramEnd"/>
      <w:r w:rsidRPr="00B2016E">
        <w:rPr>
          <w:rFonts w:eastAsia="Calibri" w:cs="Times New Roman"/>
          <w:lang w:val="en-US"/>
        </w:rPr>
        <w:t xml:space="preserve"> Evasion Mechanisms. </w:t>
      </w:r>
      <w:proofErr w:type="spellStart"/>
      <w:r w:rsidRPr="00B2016E">
        <w:rPr>
          <w:rFonts w:eastAsia="Calibri" w:cs="Times New Roman"/>
          <w:lang w:val="en-US"/>
        </w:rPr>
        <w:t>SentinelLABS</w:t>
      </w:r>
      <w:proofErr w:type="spellEnd"/>
      <w:r w:rsidRPr="00B2016E">
        <w:rPr>
          <w:rFonts w:eastAsia="Calibri" w:cs="Times New Roman"/>
          <w:lang w:val="en-US"/>
        </w:rPr>
        <w:t xml:space="preserve"> Research Team. Retrieved from https://assets.sentinelone.com/sentinellabs/SentinelLabs-Zloader</w:t>
      </w:r>
    </w:p>
    <w:p w14:paraId="6128374F"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 </w:t>
      </w:r>
      <w:proofErr w:type="spellStart"/>
      <w:r w:rsidRPr="00DC786C">
        <w:rPr>
          <w:rFonts w:eastAsia="Calibri" w:cs="Times New Roman"/>
          <w:lang w:val="en-US"/>
        </w:rPr>
        <w:t>Defsecone</w:t>
      </w:r>
      <w:proofErr w:type="spellEnd"/>
      <w:r>
        <w:rPr>
          <w:rFonts w:eastAsia="Calibri" w:cs="Times New Roman"/>
          <w:lang w:val="en-US"/>
        </w:rPr>
        <w:t xml:space="preserve">. (2020). </w:t>
      </w:r>
      <w:r w:rsidRPr="00DC786C">
        <w:rPr>
          <w:rFonts w:eastAsia="Calibri" w:cs="Times New Roman"/>
          <w:lang w:val="en-US"/>
        </w:rPr>
        <w:t>Evading Windows Defender using obfuscation techniques</w:t>
      </w:r>
      <w:r>
        <w:rPr>
          <w:rFonts w:eastAsia="Calibri" w:cs="Times New Roman"/>
          <w:lang w:val="en-US"/>
        </w:rPr>
        <w:t xml:space="preserve">. </w:t>
      </w:r>
      <w:r w:rsidRPr="000C2982">
        <w:rPr>
          <w:rFonts w:eastAsia="Calibri" w:cs="Times New Roman"/>
          <w:lang w:val="en-US"/>
        </w:rPr>
        <w:t>Retrieved from</w:t>
      </w:r>
      <w:r>
        <w:rPr>
          <w:rFonts w:eastAsia="Calibri" w:cs="Times New Roman"/>
          <w:lang w:val="en-US"/>
        </w:rPr>
        <w:t xml:space="preserve"> </w:t>
      </w:r>
      <w:r w:rsidRPr="00A7747D">
        <w:rPr>
          <w:rFonts w:eastAsia="Calibri" w:cs="Times New Roman"/>
          <w:lang w:val="en-US"/>
        </w:rPr>
        <w:t>https://medium.com/@defsecone/evading-windows-defender-using-obfuscation-techniques-2494b2924807</w:t>
      </w:r>
    </w:p>
    <w:p w14:paraId="5EDECCCE" w14:textId="77777777" w:rsidR="0098522D" w:rsidRDefault="0098522D" w:rsidP="00F931D9">
      <w:pPr>
        <w:numPr>
          <w:ilvl w:val="0"/>
          <w:numId w:val="39"/>
        </w:numPr>
        <w:spacing w:after="0"/>
        <w:ind w:left="418" w:hanging="418"/>
        <w:contextualSpacing/>
        <w:rPr>
          <w:rFonts w:eastAsia="Calibri" w:cs="Times New Roman"/>
          <w:lang w:val="en-US"/>
        </w:rPr>
      </w:pPr>
      <w:r w:rsidRPr="00B97F1A">
        <w:rPr>
          <w:rFonts w:eastAsia="Calibri" w:cs="Times New Roman"/>
          <w:lang w:val="en-US"/>
        </w:rPr>
        <w:t>Dekel</w:t>
      </w:r>
      <w:r>
        <w:rPr>
          <w:rFonts w:eastAsia="Calibri" w:cs="Times New Roman"/>
          <w:lang w:val="en-US"/>
        </w:rPr>
        <w:t xml:space="preserve">, K. (2017). </w:t>
      </w:r>
      <w:r w:rsidRPr="00745840">
        <w:rPr>
          <w:rFonts w:eastAsia="Calibri" w:cs="Times New Roman"/>
          <w:lang w:val="en-US"/>
        </w:rPr>
        <w:t>Illusion Gap – Antivirus Bypass Part 1</w:t>
      </w:r>
      <w:r>
        <w:rPr>
          <w:rFonts w:eastAsia="Calibri" w:cs="Times New Roman"/>
          <w:lang w:val="en-US"/>
        </w:rPr>
        <w:t xml:space="preserve">. </w:t>
      </w:r>
      <w:r w:rsidRPr="006F7B4D">
        <w:rPr>
          <w:rFonts w:eastAsia="Calibri" w:cs="Times New Roman"/>
          <w:lang w:val="en-US"/>
        </w:rPr>
        <w:t>Retrieved from https://www.cyberark.com/resources/threat-</w:t>
      </w:r>
      <w:r w:rsidRPr="006F7B4D">
        <w:rPr>
          <w:rFonts w:eastAsia="Calibri" w:cs="Times New Roman"/>
          <w:lang w:val="en-US"/>
        </w:rPr>
        <w:lastRenderedPageBreak/>
        <w:t>research-blog/illusion-gap-antivirus-bypass-part-1</w:t>
      </w:r>
    </w:p>
    <w:p w14:paraId="2463E563"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 xml:space="preserve">Dekel, K. (2021). CVE-2021-21551- Hundreds </w:t>
      </w:r>
      <w:proofErr w:type="gramStart"/>
      <w:r w:rsidRPr="009445AA">
        <w:rPr>
          <w:rFonts w:eastAsia="Calibri" w:cs="Times New Roman"/>
          <w:lang w:val="en-US"/>
        </w:rPr>
        <w:t>Of</w:t>
      </w:r>
      <w:proofErr w:type="gramEnd"/>
      <w:r w:rsidRPr="009445AA">
        <w:rPr>
          <w:rFonts w:eastAsia="Calibri" w:cs="Times New Roman"/>
          <w:lang w:val="en-US"/>
        </w:rPr>
        <w:t xml:space="preserve"> Millions Of Dell Computers At Risk Due to Multiple BIOS Driver Privilege Escalation Flaws. Retrieved from https://www.sentinelone.com/labs/cve-2021-21551-hundreds-of-millions-of-dell-computers-at-risk-due-to-multiple-bios-driver-privilege-escalation-flaws/ </w:t>
      </w:r>
    </w:p>
    <w:p w14:paraId="2763C5AF" w14:textId="77777777" w:rsidR="0098522D" w:rsidRPr="00C441CC" w:rsidRDefault="0098522D" w:rsidP="00F931D9">
      <w:pPr>
        <w:numPr>
          <w:ilvl w:val="0"/>
          <w:numId w:val="39"/>
        </w:numPr>
        <w:spacing w:after="0"/>
        <w:ind w:left="418" w:hanging="418"/>
        <w:contextualSpacing/>
        <w:rPr>
          <w:rFonts w:eastAsia="Calibri" w:cs="Times New Roman"/>
          <w:lang w:val="en-US"/>
        </w:rPr>
      </w:pPr>
      <w:proofErr w:type="spellStart"/>
      <w:r w:rsidRPr="00C441CC">
        <w:rPr>
          <w:rFonts w:eastAsia="Calibri" w:cs="Times New Roman"/>
          <w:lang w:val="en-US"/>
        </w:rPr>
        <w:t>Dosxuz</w:t>
      </w:r>
      <w:proofErr w:type="spellEnd"/>
      <w:r w:rsidRPr="00C441CC">
        <w:rPr>
          <w:rFonts w:eastAsia="Calibri" w:cs="Times New Roman"/>
          <w:lang w:val="en-US"/>
        </w:rPr>
        <w:t>. (2022). Stop Defender Service using C# via Token Impersonation</w:t>
      </w:r>
      <w:r>
        <w:rPr>
          <w:rFonts w:eastAsia="Calibri" w:cs="Times New Roman"/>
          <w:lang w:val="en-US"/>
        </w:rPr>
        <w:t xml:space="preserve">. </w:t>
      </w:r>
      <w:r w:rsidRPr="00C441CC">
        <w:rPr>
          <w:rFonts w:eastAsia="Calibri" w:cs="Times New Roman"/>
          <w:lang w:val="en-US"/>
        </w:rPr>
        <w:t>Retrieved from</w:t>
      </w:r>
      <w:r>
        <w:rPr>
          <w:rFonts w:eastAsia="Calibri" w:cs="Times New Roman"/>
          <w:lang w:val="en-US"/>
        </w:rPr>
        <w:t xml:space="preserve"> </w:t>
      </w:r>
      <w:r w:rsidRPr="00113DBB">
        <w:rPr>
          <w:rFonts w:eastAsia="Calibri" w:cs="Times New Roman"/>
          <w:lang w:val="en-US"/>
        </w:rPr>
        <w:t>https://github.com/dosxuz/DefenderStop</w:t>
      </w:r>
    </w:p>
    <w:p w14:paraId="39A37F53" w14:textId="77777777" w:rsidR="0098522D" w:rsidRPr="007F4E42" w:rsidRDefault="0098522D" w:rsidP="00F931D9">
      <w:pPr>
        <w:numPr>
          <w:ilvl w:val="0"/>
          <w:numId w:val="39"/>
        </w:numPr>
        <w:spacing w:after="0"/>
        <w:ind w:left="418" w:hanging="418"/>
        <w:contextualSpacing/>
        <w:rPr>
          <w:rFonts w:eastAsia="Calibri" w:cs="Times New Roman"/>
          <w:lang w:val="en-US"/>
        </w:rPr>
      </w:pPr>
      <w:r w:rsidRPr="007F4E42">
        <w:rPr>
          <w:rFonts w:eastAsia="Calibri" w:cs="Times New Roman"/>
          <w:lang w:val="en-US"/>
        </w:rPr>
        <w:t xml:space="preserve">Dylan. (2021). Bypassing Image Load Kernel Callbacks. </w:t>
      </w:r>
      <w:proofErr w:type="spellStart"/>
      <w:r w:rsidRPr="007F4E42">
        <w:rPr>
          <w:rFonts w:eastAsia="Calibri" w:cs="Times New Roman"/>
          <w:lang w:val="en-US"/>
        </w:rPr>
        <w:t>MDSec</w:t>
      </w:r>
      <w:proofErr w:type="spellEnd"/>
      <w:r w:rsidRPr="007F4E42">
        <w:rPr>
          <w:rFonts w:eastAsia="Calibri" w:cs="Times New Roman"/>
          <w:lang w:val="en-US"/>
        </w:rPr>
        <w:t>. Retrieved from https://www.mdsec.co.uk/2021/06/bypassing-image-load-kernel-callbacks/</w:t>
      </w:r>
    </w:p>
    <w:p w14:paraId="50586832" w14:textId="77777777" w:rsidR="0098522D" w:rsidRDefault="0098522D" w:rsidP="00F931D9">
      <w:pPr>
        <w:numPr>
          <w:ilvl w:val="0"/>
          <w:numId w:val="39"/>
        </w:numPr>
        <w:spacing w:after="0"/>
        <w:ind w:left="418" w:hanging="418"/>
        <w:contextualSpacing/>
        <w:rPr>
          <w:rFonts w:eastAsia="Calibri" w:cs="Times New Roman"/>
          <w:lang w:val="en-US"/>
        </w:rPr>
      </w:pPr>
      <w:r w:rsidRPr="00BF2A15">
        <w:rPr>
          <w:rFonts w:eastAsia="Calibri" w:cs="Times New Roman"/>
          <w:lang w:val="en-US"/>
        </w:rPr>
        <w:t>Elastic</w:t>
      </w:r>
      <w:r>
        <w:rPr>
          <w:rFonts w:eastAsia="Calibri" w:cs="Times New Roman"/>
          <w:lang w:val="en-US"/>
        </w:rPr>
        <w:t>.</w:t>
      </w:r>
      <w:r w:rsidRPr="00BF2A15">
        <w:rPr>
          <w:rFonts w:eastAsia="Calibri" w:cs="Times New Roman"/>
          <w:lang w:val="en-US"/>
        </w:rPr>
        <w:t xml:space="preserve"> (2022)</w:t>
      </w:r>
      <w:r>
        <w:rPr>
          <w:rFonts w:eastAsia="Calibri" w:cs="Times New Roman"/>
          <w:lang w:val="en-US"/>
        </w:rPr>
        <w:t>.</w:t>
      </w:r>
      <w:r w:rsidRPr="00BF2A15">
        <w:rPr>
          <w:lang w:val="en-US"/>
        </w:rPr>
        <w:t xml:space="preserve"> </w:t>
      </w:r>
      <w:proofErr w:type="spellStart"/>
      <w:r w:rsidRPr="00BF2A15">
        <w:rPr>
          <w:rFonts w:eastAsia="Calibri" w:cs="Times New Roman"/>
          <w:lang w:val="en-US"/>
        </w:rPr>
        <w:t>PPLGuard</w:t>
      </w:r>
      <w:proofErr w:type="spellEnd"/>
      <w:r w:rsidRPr="00BF2A15">
        <w:rPr>
          <w:rFonts w:eastAsia="Calibri" w:cs="Times New Roman"/>
          <w:lang w:val="en-US"/>
        </w:rPr>
        <w:t xml:space="preserve"> is a </w:t>
      </w:r>
      <w:proofErr w:type="gramStart"/>
      <w:r w:rsidRPr="00BF2A15">
        <w:rPr>
          <w:rFonts w:eastAsia="Calibri" w:cs="Times New Roman"/>
          <w:lang w:val="en-US"/>
        </w:rPr>
        <w:t>proof of concept</w:t>
      </w:r>
      <w:proofErr w:type="gramEnd"/>
      <w:r w:rsidRPr="00BF2A15">
        <w:rPr>
          <w:rFonts w:eastAsia="Calibri" w:cs="Times New Roman"/>
          <w:lang w:val="en-US"/>
        </w:rPr>
        <w:t xml:space="preserve"> tool that can mitigate two currently-unpatched Windows security flaws</w:t>
      </w:r>
      <w:r>
        <w:rPr>
          <w:rFonts w:eastAsia="Calibri" w:cs="Times New Roman"/>
          <w:lang w:val="en-US"/>
        </w:rPr>
        <w:t xml:space="preserve">. Retrieved from </w:t>
      </w:r>
      <w:r w:rsidRPr="002707A9">
        <w:rPr>
          <w:rFonts w:eastAsia="Calibri" w:cs="Times New Roman"/>
          <w:lang w:val="en-US"/>
        </w:rPr>
        <w:t>https://github.com/elastic/PPLGuard</w:t>
      </w:r>
      <w:r>
        <w:rPr>
          <w:rFonts w:eastAsia="Calibri" w:cs="Times New Roman"/>
          <w:lang w:val="en-US"/>
        </w:rPr>
        <w:t xml:space="preserve"> </w:t>
      </w:r>
    </w:p>
    <w:p w14:paraId="6AA22638" w14:textId="77777777" w:rsidR="0098522D" w:rsidRPr="00EC6DCC" w:rsidRDefault="0098522D" w:rsidP="00F931D9">
      <w:pPr>
        <w:numPr>
          <w:ilvl w:val="0"/>
          <w:numId w:val="39"/>
        </w:numPr>
        <w:spacing w:after="0"/>
        <w:ind w:left="418" w:hanging="418"/>
        <w:contextualSpacing/>
        <w:rPr>
          <w:rFonts w:eastAsia="Calibri" w:cs="Times New Roman"/>
          <w:lang w:val="en-US"/>
        </w:rPr>
      </w:pPr>
      <w:r w:rsidRPr="00EC6DCC">
        <w:rPr>
          <w:rFonts w:eastAsia="Calibri" w:cs="Times New Roman"/>
          <w:lang w:val="en-US"/>
        </w:rPr>
        <w:t xml:space="preserve">ERNW. (2019). Work Package 6: Virtual Secure Mode. </w:t>
      </w:r>
      <w:proofErr w:type="spellStart"/>
      <w:r w:rsidRPr="00EC6DCC">
        <w:rPr>
          <w:rFonts w:eastAsia="Calibri" w:cs="Times New Roman"/>
          <w:lang w:val="en-US"/>
        </w:rPr>
        <w:t>SiSyPHuS</w:t>
      </w:r>
      <w:proofErr w:type="spellEnd"/>
      <w:r w:rsidRPr="00EC6DCC">
        <w:rPr>
          <w:rFonts w:eastAsia="Calibri" w:cs="Times New Roman"/>
          <w:lang w:val="en-US"/>
        </w:rPr>
        <w:t xml:space="preserve"> Win10 Project. Retrieved from https://www.bsi.bund.de/SharedDocs/Downloads/DE/BSI/Cyber-Sicherheit/SiSyPHus/Workpackage6_Virtual_Secure_Mode.pdf?__blob=publicationFile&amp;v=1</w:t>
      </w:r>
    </w:p>
    <w:p w14:paraId="69A12D4D" w14:textId="77777777" w:rsidR="0098522D" w:rsidRPr="001D2478" w:rsidRDefault="0098522D" w:rsidP="00F931D9">
      <w:pPr>
        <w:numPr>
          <w:ilvl w:val="0"/>
          <w:numId w:val="39"/>
        </w:numPr>
        <w:spacing w:after="0"/>
        <w:ind w:left="418" w:hanging="418"/>
        <w:contextualSpacing/>
        <w:rPr>
          <w:rFonts w:eastAsia="Calibri" w:cs="Times New Roman"/>
          <w:lang w:val="en-US"/>
        </w:rPr>
      </w:pPr>
      <w:r w:rsidRPr="001D2478">
        <w:rPr>
          <w:rFonts w:eastAsia="Calibri" w:cs="Times New Roman"/>
          <w:lang w:val="en-US"/>
        </w:rPr>
        <w:t xml:space="preserve">Espiner, T., (2007). Microsoft blocks Vista driver 'hack' tool. ZDNET. </w:t>
      </w:r>
      <w:r>
        <w:rPr>
          <w:rFonts w:eastAsia="Calibri" w:cs="Times New Roman"/>
          <w:lang w:val="en-US"/>
        </w:rPr>
        <w:t>Retrieved</w:t>
      </w:r>
      <w:r w:rsidRPr="001D2478">
        <w:rPr>
          <w:rFonts w:eastAsia="Calibri" w:cs="Times New Roman"/>
          <w:lang w:val="en-US"/>
        </w:rPr>
        <w:t xml:space="preserve"> from https://www.zdnet.com/article/microsoft-blocks-vista-driver-hack-tool/</w:t>
      </w:r>
    </w:p>
    <w:p w14:paraId="6753BF95" w14:textId="77777777" w:rsidR="0098522D" w:rsidRPr="009547B4" w:rsidRDefault="0098522D" w:rsidP="00F931D9">
      <w:pPr>
        <w:numPr>
          <w:ilvl w:val="0"/>
          <w:numId w:val="39"/>
        </w:numPr>
        <w:spacing w:after="0"/>
        <w:ind w:left="418" w:hanging="418"/>
        <w:contextualSpacing/>
        <w:rPr>
          <w:rFonts w:eastAsia="Calibri" w:cs="Times New Roman"/>
          <w:lang w:val="en-US"/>
        </w:rPr>
      </w:pPr>
      <w:proofErr w:type="spellStart"/>
      <w:r w:rsidRPr="009547B4">
        <w:rPr>
          <w:rFonts w:eastAsia="Calibri" w:cs="Times New Roman"/>
          <w:lang w:val="en-US"/>
        </w:rPr>
        <w:t>Feichter</w:t>
      </w:r>
      <w:proofErr w:type="spellEnd"/>
      <w:r>
        <w:rPr>
          <w:rFonts w:eastAsia="Calibri" w:cs="Times New Roman"/>
          <w:lang w:val="en-US"/>
        </w:rPr>
        <w:t>, D.</w:t>
      </w:r>
      <w:r w:rsidRPr="009547B4">
        <w:rPr>
          <w:rFonts w:eastAsia="Calibri" w:cs="Times New Roman"/>
          <w:lang w:val="en-US"/>
        </w:rPr>
        <w:t xml:space="preserve"> </w:t>
      </w:r>
      <w:r>
        <w:rPr>
          <w:rFonts w:eastAsia="Calibri" w:cs="Times New Roman"/>
          <w:lang w:val="en-US"/>
        </w:rPr>
        <w:t xml:space="preserve">(2020). </w:t>
      </w:r>
      <w:r w:rsidRPr="009547B4">
        <w:rPr>
          <w:rFonts w:eastAsia="Calibri" w:cs="Times New Roman"/>
          <w:lang w:val="en-US"/>
        </w:rPr>
        <w:t>EPP/EDR</w:t>
      </w:r>
      <w:r>
        <w:rPr>
          <w:rFonts w:eastAsia="Calibri" w:cs="Times New Roman"/>
          <w:lang w:val="en-US"/>
        </w:rPr>
        <w:t xml:space="preserve"> </w:t>
      </w:r>
      <w:r w:rsidRPr="009547B4">
        <w:rPr>
          <w:rFonts w:eastAsia="Calibri" w:cs="Times New Roman"/>
          <w:lang w:val="en-US"/>
        </w:rPr>
        <w:t>Unhooking their protections</w:t>
      </w:r>
      <w:r>
        <w:rPr>
          <w:rFonts w:eastAsia="Calibri" w:cs="Times New Roman"/>
          <w:lang w:val="en-US"/>
        </w:rPr>
        <w:t xml:space="preserve">. </w:t>
      </w:r>
      <w:r w:rsidRPr="009547B4">
        <w:rPr>
          <w:rFonts w:eastAsia="Calibri" w:cs="Times New Roman"/>
          <w:lang w:val="en-US"/>
        </w:rPr>
        <w:t>Retrieved from https://deepsec.net/docs/Slides/2020/EPP:EDR-Unhooking_Their_Protections_Daniel_Feichter.pdf</w:t>
      </w:r>
    </w:p>
    <w:p w14:paraId="12E9A474" w14:textId="77777777" w:rsidR="0098522D" w:rsidRPr="009445AA" w:rsidRDefault="0098522D" w:rsidP="00F931D9">
      <w:pPr>
        <w:numPr>
          <w:ilvl w:val="0"/>
          <w:numId w:val="39"/>
        </w:numPr>
        <w:spacing w:after="0"/>
        <w:ind w:left="418" w:hanging="418"/>
        <w:contextualSpacing/>
        <w:rPr>
          <w:rFonts w:eastAsia="Calibri" w:cs="Times New Roman"/>
          <w:lang w:val="en-US"/>
        </w:rPr>
      </w:pPr>
      <w:proofErr w:type="spellStart"/>
      <w:r w:rsidRPr="009445AA">
        <w:rPr>
          <w:rFonts w:eastAsia="Calibri" w:cs="Times New Roman"/>
          <w:lang w:val="en-US"/>
        </w:rPr>
        <w:t>Fingas</w:t>
      </w:r>
      <w:proofErr w:type="spellEnd"/>
      <w:r w:rsidRPr="009445AA">
        <w:rPr>
          <w:rFonts w:eastAsia="Calibri" w:cs="Times New Roman"/>
          <w:lang w:val="en-US"/>
        </w:rPr>
        <w:t xml:space="preserve">, J. (2021). Microsoft signed a driver loaded with rootkit malware. </w:t>
      </w:r>
      <w:proofErr w:type="spellStart"/>
      <w:r w:rsidRPr="009445AA">
        <w:rPr>
          <w:rFonts w:eastAsia="Calibri" w:cs="Times New Roman"/>
          <w:lang w:val="en-US"/>
        </w:rPr>
        <w:t>Engadget</w:t>
      </w:r>
      <w:proofErr w:type="spellEnd"/>
      <w:r w:rsidRPr="009445AA">
        <w:rPr>
          <w:rFonts w:eastAsia="Calibri" w:cs="Times New Roman"/>
          <w:lang w:val="en-US"/>
        </w:rPr>
        <w:t xml:space="preserve"> Blog. Retrieved from https://www.engadget.com/microsoft-signed-netfilter-malware-driver-164228266.html</w:t>
      </w:r>
    </w:p>
    <w:p w14:paraId="2856AA25"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5A1AC6">
        <w:rPr>
          <w:rFonts w:eastAsia="Calibri" w:cs="Times New Roman"/>
          <w:lang w:val="en-US"/>
        </w:rPr>
        <w:t>Forrer</w:t>
      </w:r>
      <w:proofErr w:type="spellEnd"/>
      <w:r w:rsidRPr="005A1AC6">
        <w:rPr>
          <w:rFonts w:eastAsia="Calibri" w:cs="Times New Roman"/>
          <w:lang w:val="en-US"/>
        </w:rPr>
        <w:t xml:space="preserve">, S. and </w:t>
      </w:r>
      <w:proofErr w:type="spellStart"/>
      <w:r w:rsidRPr="005A1AC6">
        <w:rPr>
          <w:rFonts w:eastAsia="Calibri" w:cs="Times New Roman"/>
          <w:lang w:val="en-US"/>
        </w:rPr>
        <w:t>Bauters</w:t>
      </w:r>
      <w:proofErr w:type="spellEnd"/>
      <w:r w:rsidRPr="005A1AC6">
        <w:rPr>
          <w:rFonts w:eastAsia="Calibri" w:cs="Times New Roman"/>
          <w:lang w:val="en-US"/>
        </w:rPr>
        <w:t>, J. (2021)</w:t>
      </w:r>
      <w:r>
        <w:rPr>
          <w:rFonts w:eastAsia="Calibri" w:cs="Times New Roman"/>
          <w:lang w:val="en-US"/>
        </w:rPr>
        <w:t xml:space="preserve">. </w:t>
      </w:r>
      <w:r w:rsidRPr="005A1AC6">
        <w:rPr>
          <w:rFonts w:eastAsia="Calibri" w:cs="Times New Roman"/>
          <w:lang w:val="en-US"/>
        </w:rPr>
        <w:t xml:space="preserve">Kernel </w:t>
      </w:r>
      <w:proofErr w:type="spellStart"/>
      <w:r w:rsidRPr="005A1AC6">
        <w:rPr>
          <w:rFonts w:eastAsia="Calibri" w:cs="Times New Roman"/>
          <w:lang w:val="en-US"/>
        </w:rPr>
        <w:t>Karnage</w:t>
      </w:r>
      <w:proofErr w:type="spellEnd"/>
      <w:r w:rsidRPr="005A1AC6">
        <w:rPr>
          <w:rFonts w:eastAsia="Calibri" w:cs="Times New Roman"/>
          <w:lang w:val="en-US"/>
        </w:rPr>
        <w:t xml:space="preserve"> – Part 1</w:t>
      </w:r>
      <w:r>
        <w:rPr>
          <w:rFonts w:eastAsia="Calibri" w:cs="Times New Roman"/>
          <w:lang w:val="en-US"/>
        </w:rPr>
        <w:t xml:space="preserve">. </w:t>
      </w:r>
      <w:r w:rsidRPr="00AF232B">
        <w:rPr>
          <w:rFonts w:eastAsia="Calibri" w:cs="Times New Roman"/>
          <w:lang w:val="en-US"/>
        </w:rPr>
        <w:t>NVISO Labs</w:t>
      </w:r>
      <w:r>
        <w:rPr>
          <w:rFonts w:eastAsia="Calibri" w:cs="Times New Roman"/>
          <w:lang w:val="en-US"/>
        </w:rPr>
        <w:t xml:space="preserve">. </w:t>
      </w:r>
      <w:r w:rsidRPr="00AF232B">
        <w:rPr>
          <w:rFonts w:eastAsia="Calibri" w:cs="Times New Roman"/>
          <w:lang w:val="en-US"/>
        </w:rPr>
        <w:t>Retrieved from</w:t>
      </w:r>
      <w:r>
        <w:rPr>
          <w:rFonts w:eastAsia="Calibri" w:cs="Times New Roman"/>
          <w:lang w:val="en-US"/>
        </w:rPr>
        <w:t xml:space="preserve"> </w:t>
      </w:r>
      <w:r w:rsidRPr="002E0FBD">
        <w:rPr>
          <w:rFonts w:eastAsia="Calibri" w:cs="Times New Roman"/>
          <w:lang w:val="en-US"/>
        </w:rPr>
        <w:t>https://blog.nviso.eu/2021/10/21/kernel-karnage-part-1/</w:t>
      </w:r>
      <w:r>
        <w:rPr>
          <w:rFonts w:eastAsia="Calibri" w:cs="Times New Roman"/>
          <w:lang w:val="en-US"/>
        </w:rPr>
        <w:t xml:space="preserve"> </w:t>
      </w:r>
    </w:p>
    <w:p w14:paraId="1FCA032B"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Foster, B. (2021). Detecting and Preventing Kernel Attacks. Retrieved from https://www.crowdstrike.com/blog/how-to-</w:t>
      </w:r>
      <w:r w:rsidRPr="009445AA">
        <w:rPr>
          <w:rFonts w:eastAsia="Calibri" w:cs="Times New Roman"/>
          <w:lang w:val="en-US"/>
        </w:rPr>
        <w:t xml:space="preserve">detect-and-prevent-kernel-attacks-with-crowdstrike/ </w:t>
      </w:r>
    </w:p>
    <w:p w14:paraId="23E8452A"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EE5BA8">
        <w:rPr>
          <w:rFonts w:eastAsia="Calibri" w:cs="Times New Roman"/>
          <w:lang w:val="en-US"/>
        </w:rPr>
        <w:t>Gemzicki</w:t>
      </w:r>
      <w:proofErr w:type="spellEnd"/>
      <w:r w:rsidRPr="00EE5BA8">
        <w:rPr>
          <w:rFonts w:eastAsia="Calibri" w:cs="Times New Roman"/>
          <w:lang w:val="en-US"/>
        </w:rPr>
        <w:t xml:space="preserve">, M. (2021). How I Evaded Windows Defender </w:t>
      </w:r>
      <w:proofErr w:type="gramStart"/>
      <w:r w:rsidRPr="00EE5BA8">
        <w:rPr>
          <w:rFonts w:eastAsia="Calibri" w:cs="Times New Roman"/>
          <w:lang w:val="en-US"/>
        </w:rPr>
        <w:t>With</w:t>
      </w:r>
      <w:proofErr w:type="gramEnd"/>
      <w:r w:rsidRPr="00EE5BA8">
        <w:rPr>
          <w:rFonts w:eastAsia="Calibri" w:cs="Times New Roman"/>
          <w:lang w:val="en-US"/>
        </w:rPr>
        <w:t xml:space="preserve"> A Batch Script — </w:t>
      </w:r>
      <w:proofErr w:type="spellStart"/>
      <w:r w:rsidRPr="00EE5BA8">
        <w:rPr>
          <w:rFonts w:eastAsia="Calibri" w:cs="Times New Roman"/>
          <w:lang w:val="en-US"/>
        </w:rPr>
        <w:t>Kinda</w:t>
      </w:r>
      <w:proofErr w:type="spellEnd"/>
      <w:r w:rsidRPr="00EE5BA8">
        <w:rPr>
          <w:rFonts w:eastAsia="Calibri" w:cs="Times New Roman"/>
          <w:lang w:val="en-US"/>
        </w:rPr>
        <w:t>. Retrieved from https://devdotpy.medium.com/how-i-evaded-windows-defender-with-a-batch-script-kinda-fd21acae35d2</w:t>
      </w:r>
    </w:p>
    <w:p w14:paraId="20B22D1C"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Grabber, M. (2018). </w:t>
      </w:r>
      <w:r w:rsidRPr="00697851">
        <w:rPr>
          <w:rFonts w:eastAsia="Calibri" w:cs="Times New Roman"/>
          <w:lang w:val="en-US"/>
        </w:rPr>
        <w:t xml:space="preserve">Documenting and </w:t>
      </w:r>
      <w:proofErr w:type="gramStart"/>
      <w:r w:rsidRPr="00697851">
        <w:rPr>
          <w:rFonts w:eastAsia="Calibri" w:cs="Times New Roman"/>
          <w:lang w:val="en-US"/>
        </w:rPr>
        <w:t>Attacking</w:t>
      </w:r>
      <w:proofErr w:type="gramEnd"/>
      <w:r w:rsidRPr="00697851">
        <w:rPr>
          <w:rFonts w:eastAsia="Calibri" w:cs="Times New Roman"/>
          <w:lang w:val="en-US"/>
        </w:rPr>
        <w:t xml:space="preserve"> a Windows Defender Application Control Feature the Hard Way — A Case Study in Security Research Methodology</w:t>
      </w:r>
      <w:r>
        <w:rPr>
          <w:rFonts w:eastAsia="Calibri" w:cs="Times New Roman"/>
          <w:lang w:val="en-US"/>
        </w:rPr>
        <w:t xml:space="preserve">. </w:t>
      </w:r>
      <w:r w:rsidRPr="00697851">
        <w:rPr>
          <w:rFonts w:eastAsia="Calibri" w:cs="Times New Roman"/>
          <w:lang w:val="en-US"/>
        </w:rPr>
        <w:t>Retrieved from</w:t>
      </w:r>
      <w:r>
        <w:rPr>
          <w:rFonts w:eastAsia="Calibri" w:cs="Times New Roman"/>
          <w:lang w:val="en-US"/>
        </w:rPr>
        <w:t xml:space="preserve"> </w:t>
      </w:r>
      <w:r w:rsidRPr="00697851">
        <w:rPr>
          <w:rFonts w:eastAsia="Calibri" w:cs="Times New Roman"/>
          <w:lang w:val="en-US"/>
        </w:rPr>
        <w:t>https://posts.specterops.io/documenting-and-attacking-a-windows-defender-application-control-feature-thehard-way-a-case-73dd1e11be3a</w:t>
      </w:r>
    </w:p>
    <w:p w14:paraId="6E793E45" w14:textId="77777777" w:rsidR="0098522D" w:rsidRDefault="0098522D" w:rsidP="00F931D9">
      <w:pPr>
        <w:numPr>
          <w:ilvl w:val="0"/>
          <w:numId w:val="39"/>
        </w:numPr>
        <w:spacing w:after="0"/>
        <w:ind w:left="418" w:hanging="418"/>
        <w:contextualSpacing/>
        <w:rPr>
          <w:rFonts w:eastAsia="Calibri" w:cs="Times New Roman"/>
          <w:lang w:val="en-US"/>
        </w:rPr>
      </w:pPr>
      <w:r w:rsidRPr="00973707">
        <w:rPr>
          <w:rFonts w:eastAsia="Calibri" w:cs="Times New Roman"/>
          <w:lang w:val="en-US"/>
        </w:rPr>
        <w:t>Guerrero-Saade</w:t>
      </w:r>
      <w:r>
        <w:rPr>
          <w:rFonts w:eastAsia="Calibri" w:cs="Times New Roman"/>
          <w:lang w:val="en-US"/>
        </w:rPr>
        <w:t xml:space="preserve">, J. A. (2022, February 23). </w:t>
      </w:r>
      <w:r w:rsidRPr="00973707">
        <w:rPr>
          <w:rFonts w:eastAsia="Calibri" w:cs="Times New Roman"/>
          <w:lang w:val="en-US"/>
        </w:rPr>
        <w:t>HermeticWiper | New Destructive Malware Used in Cyber Attacks on Ukraine</w:t>
      </w:r>
      <w:r>
        <w:rPr>
          <w:rFonts w:eastAsia="Calibri" w:cs="Times New Roman"/>
          <w:lang w:val="en-US"/>
        </w:rPr>
        <w:t xml:space="preserve">. </w:t>
      </w:r>
      <w:proofErr w:type="spellStart"/>
      <w:r w:rsidRPr="00DF076B">
        <w:rPr>
          <w:rFonts w:eastAsia="Calibri" w:cs="Times New Roman"/>
          <w:lang w:val="en-US"/>
        </w:rPr>
        <w:t>SentinelOne</w:t>
      </w:r>
      <w:proofErr w:type="spellEnd"/>
      <w:r>
        <w:rPr>
          <w:rFonts w:eastAsia="Calibri" w:cs="Times New Roman"/>
          <w:lang w:val="en-US"/>
        </w:rPr>
        <w:t xml:space="preserve">. Retrieved from </w:t>
      </w:r>
      <w:r w:rsidRPr="00730847">
        <w:rPr>
          <w:rFonts w:eastAsia="Calibri" w:cs="Times New Roman"/>
          <w:lang w:val="en-US"/>
        </w:rPr>
        <w:t>https://www.sentinelone.com/labs/hermetic-wiper-ukraine-under-attack/</w:t>
      </w:r>
    </w:p>
    <w:p w14:paraId="3C56D8A0"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Hand, M. (2020). </w:t>
      </w:r>
      <w:proofErr w:type="spellStart"/>
      <w:r w:rsidRPr="00C83DC5">
        <w:rPr>
          <w:rFonts w:eastAsia="Calibri" w:cs="Times New Roman"/>
          <w:lang w:val="en-US"/>
        </w:rPr>
        <w:t>Mimidrv</w:t>
      </w:r>
      <w:proofErr w:type="spellEnd"/>
      <w:r w:rsidRPr="00C83DC5">
        <w:rPr>
          <w:rFonts w:eastAsia="Calibri" w:cs="Times New Roman"/>
          <w:lang w:val="en-US"/>
        </w:rPr>
        <w:t xml:space="preserve"> </w:t>
      </w:r>
      <w:r>
        <w:rPr>
          <w:rFonts w:eastAsia="Calibri" w:cs="Times New Roman"/>
          <w:lang w:val="en-US"/>
        </w:rPr>
        <w:t>In-Depth</w:t>
      </w:r>
      <w:r w:rsidRPr="00C83DC5">
        <w:rPr>
          <w:rFonts w:eastAsia="Calibri" w:cs="Times New Roman"/>
          <w:lang w:val="en-US"/>
        </w:rPr>
        <w:t xml:space="preserve">: Exploring </w:t>
      </w:r>
      <w:proofErr w:type="spellStart"/>
      <w:r w:rsidRPr="00C83DC5">
        <w:rPr>
          <w:rFonts w:eastAsia="Calibri" w:cs="Times New Roman"/>
          <w:lang w:val="en-US"/>
        </w:rPr>
        <w:t>Mimikatz’s</w:t>
      </w:r>
      <w:proofErr w:type="spellEnd"/>
      <w:r w:rsidRPr="00C83DC5">
        <w:rPr>
          <w:rFonts w:eastAsia="Calibri" w:cs="Times New Roman"/>
          <w:lang w:val="en-US"/>
        </w:rPr>
        <w:t xml:space="preserve"> Kernel Driver</w:t>
      </w:r>
      <w:r>
        <w:rPr>
          <w:rFonts w:eastAsia="Calibri" w:cs="Times New Roman"/>
          <w:lang w:val="en-US"/>
        </w:rPr>
        <w:t xml:space="preserve">. </w:t>
      </w:r>
      <w:r w:rsidRPr="00C83DC5">
        <w:rPr>
          <w:rFonts w:eastAsia="Calibri" w:cs="Times New Roman"/>
          <w:lang w:val="en-US"/>
        </w:rPr>
        <w:t>Retrieved from</w:t>
      </w:r>
      <w:r>
        <w:rPr>
          <w:rFonts w:eastAsia="Calibri" w:cs="Times New Roman"/>
          <w:lang w:val="en-US"/>
        </w:rPr>
        <w:t xml:space="preserve"> </w:t>
      </w:r>
      <w:r w:rsidRPr="00C83DC5">
        <w:rPr>
          <w:rFonts w:eastAsia="Calibri" w:cs="Times New Roman"/>
          <w:lang w:val="en-US"/>
        </w:rPr>
        <w:t>https://posts.specterops.io/mimidrv-in-depth-4d273d19e148</w:t>
      </w:r>
    </w:p>
    <w:p w14:paraId="6AC139D4" w14:textId="77777777" w:rsidR="0098522D" w:rsidRPr="001D2478" w:rsidRDefault="0098522D" w:rsidP="00F931D9">
      <w:pPr>
        <w:numPr>
          <w:ilvl w:val="0"/>
          <w:numId w:val="39"/>
        </w:numPr>
        <w:spacing w:after="0"/>
        <w:ind w:left="418" w:hanging="418"/>
        <w:contextualSpacing/>
        <w:rPr>
          <w:rFonts w:eastAsia="Calibri" w:cs="Times New Roman"/>
          <w:lang w:val="en-US"/>
        </w:rPr>
      </w:pPr>
      <w:r w:rsidRPr="001D2478">
        <w:rPr>
          <w:rFonts w:eastAsia="Calibri" w:cs="Times New Roman"/>
          <w:lang w:val="en-US"/>
        </w:rPr>
        <w:t>Hfiref0x (2019). Driver loader for bypassing Windows x64 Driver Signature Enforcement. Retrieved from https://github.com/hfiref0x/TDL</w:t>
      </w:r>
    </w:p>
    <w:p w14:paraId="11D473B4" w14:textId="77777777" w:rsidR="0098522D" w:rsidRPr="007C51EF" w:rsidRDefault="0098522D" w:rsidP="00F931D9">
      <w:pPr>
        <w:numPr>
          <w:ilvl w:val="0"/>
          <w:numId w:val="39"/>
        </w:numPr>
        <w:spacing w:after="0"/>
        <w:ind w:left="418" w:hanging="418"/>
        <w:contextualSpacing/>
        <w:rPr>
          <w:rFonts w:eastAsia="Calibri" w:cs="Times New Roman"/>
          <w:lang w:val="en-US"/>
        </w:rPr>
      </w:pPr>
      <w:r w:rsidRPr="007C51EF">
        <w:rPr>
          <w:rFonts w:eastAsia="Calibri" w:cs="Times New Roman"/>
          <w:lang w:val="en-US"/>
        </w:rPr>
        <w:t>Hfiref0x (2019). Universal PatchGuard and Driver Signature Enforcement Disable. Retrieved from https://github.com/hfiref0x/UPGDSED</w:t>
      </w:r>
    </w:p>
    <w:p w14:paraId="1E677345" w14:textId="77777777" w:rsidR="0098522D" w:rsidRPr="001D2478" w:rsidRDefault="0098522D" w:rsidP="00F931D9">
      <w:pPr>
        <w:numPr>
          <w:ilvl w:val="0"/>
          <w:numId w:val="39"/>
        </w:numPr>
        <w:spacing w:after="0"/>
        <w:ind w:left="418" w:hanging="418"/>
        <w:contextualSpacing/>
        <w:rPr>
          <w:rFonts w:eastAsia="Calibri" w:cs="Times New Roman"/>
          <w:lang w:val="en-US"/>
        </w:rPr>
      </w:pPr>
      <w:r w:rsidRPr="001D2478">
        <w:rPr>
          <w:rFonts w:eastAsia="Calibri" w:cs="Times New Roman"/>
          <w:lang w:val="en-US"/>
        </w:rPr>
        <w:t>Hfiref0x (2022a). Kernel Driver Utility. Retrieved from https://github.com/hfiref0x/KDU</w:t>
      </w:r>
    </w:p>
    <w:p w14:paraId="01BDDE5C" w14:textId="77777777" w:rsidR="0098522D" w:rsidRPr="001D2478" w:rsidRDefault="0098522D" w:rsidP="00F931D9">
      <w:pPr>
        <w:numPr>
          <w:ilvl w:val="0"/>
          <w:numId w:val="39"/>
        </w:numPr>
        <w:spacing w:after="0"/>
        <w:ind w:left="418" w:hanging="418"/>
        <w:contextualSpacing/>
        <w:rPr>
          <w:rFonts w:eastAsia="Calibri" w:cs="Times New Roman"/>
          <w:lang w:val="en-US"/>
        </w:rPr>
      </w:pPr>
      <w:r w:rsidRPr="001D2478">
        <w:rPr>
          <w:rFonts w:eastAsia="Calibri" w:cs="Times New Roman"/>
          <w:lang w:val="en-US"/>
        </w:rPr>
        <w:t>Hfiref0x (2022b). KDU v1.2 release and the wonderful world of Microsoft incoherency. Retrieved from https://swapcontext.blogspot.com/2022/02/kdu-v12-release-and-wonderful-world-of.html</w:t>
      </w:r>
    </w:p>
    <w:p w14:paraId="6C081D0D" w14:textId="77777777" w:rsidR="0098522D" w:rsidRDefault="0098522D" w:rsidP="00F931D9">
      <w:pPr>
        <w:numPr>
          <w:ilvl w:val="0"/>
          <w:numId w:val="39"/>
        </w:numPr>
        <w:spacing w:after="0"/>
        <w:ind w:left="418" w:hanging="418"/>
        <w:contextualSpacing/>
        <w:rPr>
          <w:rFonts w:eastAsia="Calibri" w:cs="Times New Roman"/>
          <w:lang w:val="en-US"/>
        </w:rPr>
      </w:pPr>
      <w:r w:rsidRPr="00A14298">
        <w:rPr>
          <w:rFonts w:eastAsia="Calibri" w:cs="Times New Roman"/>
          <w:lang w:val="en-US"/>
        </w:rPr>
        <w:t>Hollow</w:t>
      </w:r>
      <w:r>
        <w:rPr>
          <w:rFonts w:eastAsia="Calibri" w:cs="Times New Roman"/>
          <w:lang w:val="en-US"/>
        </w:rPr>
        <w:t xml:space="preserve">. (2021). </w:t>
      </w:r>
      <w:r w:rsidRPr="005613D7">
        <w:rPr>
          <w:rFonts w:eastAsia="Calibri" w:cs="Times New Roman"/>
          <w:lang w:val="en-US"/>
        </w:rPr>
        <w:t xml:space="preserve">changes to ci.dll, </w:t>
      </w:r>
      <w:proofErr w:type="spellStart"/>
      <w:r w:rsidRPr="005613D7">
        <w:rPr>
          <w:rFonts w:eastAsia="Calibri" w:cs="Times New Roman"/>
          <w:lang w:val="en-US"/>
        </w:rPr>
        <w:t>g_CiOptions</w:t>
      </w:r>
      <w:proofErr w:type="spellEnd"/>
      <w:r>
        <w:rPr>
          <w:rFonts w:eastAsia="Calibri" w:cs="Times New Roman"/>
          <w:lang w:val="en-US"/>
        </w:rPr>
        <w:t xml:space="preserve">. </w:t>
      </w:r>
      <w:proofErr w:type="spellStart"/>
      <w:r w:rsidRPr="00032770">
        <w:rPr>
          <w:rFonts w:eastAsia="Calibri" w:cs="Times New Roman"/>
          <w:lang w:val="en-US"/>
        </w:rPr>
        <w:t>Unknowncheats</w:t>
      </w:r>
      <w:proofErr w:type="spellEnd"/>
      <w:r>
        <w:rPr>
          <w:rFonts w:eastAsia="Calibri" w:cs="Times New Roman"/>
          <w:lang w:val="en-US"/>
        </w:rPr>
        <w:t xml:space="preserve">. </w:t>
      </w:r>
      <w:r w:rsidRPr="004F15D9">
        <w:rPr>
          <w:rFonts w:eastAsia="Calibri" w:cs="Times New Roman"/>
          <w:lang w:val="en-US"/>
        </w:rPr>
        <w:t>Retrieved from</w:t>
      </w:r>
      <w:r>
        <w:rPr>
          <w:rFonts w:eastAsia="Calibri" w:cs="Times New Roman"/>
          <w:lang w:val="en-US"/>
        </w:rPr>
        <w:t xml:space="preserve"> </w:t>
      </w:r>
      <w:r w:rsidRPr="008E0926">
        <w:rPr>
          <w:rFonts w:eastAsia="Calibri" w:cs="Times New Roman"/>
          <w:lang w:val="en-US"/>
        </w:rPr>
        <w:t>https://www.unknowncheats.me/forum/general-programming-and-reversing/457661-changes-ci-dll-g_cioptions.html</w:t>
      </w:r>
      <w:r>
        <w:rPr>
          <w:rFonts w:eastAsia="Calibri" w:cs="Times New Roman"/>
          <w:lang w:val="en-US"/>
        </w:rPr>
        <w:t xml:space="preserve"> </w:t>
      </w:r>
    </w:p>
    <w:p w14:paraId="0E4F6D52" w14:textId="77777777" w:rsidR="0098522D" w:rsidRDefault="0098522D" w:rsidP="00F931D9">
      <w:pPr>
        <w:numPr>
          <w:ilvl w:val="0"/>
          <w:numId w:val="39"/>
        </w:numPr>
        <w:spacing w:after="0"/>
        <w:ind w:left="418" w:hanging="418"/>
        <w:contextualSpacing/>
        <w:rPr>
          <w:lang w:val="en-US"/>
        </w:rPr>
      </w:pPr>
      <w:proofErr w:type="spellStart"/>
      <w:r w:rsidRPr="009E065C">
        <w:rPr>
          <w:rFonts w:eastAsia="Calibri" w:cs="Times New Roman"/>
          <w:lang w:val="en-US"/>
        </w:rPr>
        <w:t>IredTeam</w:t>
      </w:r>
      <w:proofErr w:type="spellEnd"/>
      <w:r w:rsidRPr="009E065C">
        <w:rPr>
          <w:rFonts w:eastAsia="Calibri" w:cs="Times New Roman"/>
          <w:lang w:val="en-US"/>
        </w:rPr>
        <w:t>.</w:t>
      </w:r>
      <w:r>
        <w:rPr>
          <w:rFonts w:eastAsia="Calibri" w:cs="Times New Roman"/>
          <w:lang w:val="en-US"/>
        </w:rPr>
        <w:t xml:space="preserve"> </w:t>
      </w:r>
      <w:r w:rsidRPr="009E065C">
        <w:rPr>
          <w:rFonts w:eastAsia="Calibri" w:cs="Times New Roman"/>
          <w:lang w:val="en-US"/>
        </w:rPr>
        <w:t xml:space="preserve">(2019). Evading Windows Defender with 1 Byte Change. Retrieved from </w:t>
      </w:r>
      <w:r w:rsidRPr="009E065C">
        <w:rPr>
          <w:rFonts w:eastAsia="Calibri" w:cs="Times New Roman"/>
          <w:lang w:val="en-US"/>
        </w:rPr>
        <w:lastRenderedPageBreak/>
        <w:t>https://www.ired.team/offensive-security/defense-evasion</w:t>
      </w:r>
      <w:r w:rsidRPr="009E065C">
        <w:rPr>
          <w:lang w:val="en-US"/>
        </w:rPr>
        <w:t>/evading-windows-defender-using-classic-c-shellcode-launcher-with-1-byte-change</w:t>
      </w:r>
    </w:p>
    <w:p w14:paraId="18219512" w14:textId="77777777" w:rsidR="0098522D" w:rsidRPr="009445AA" w:rsidRDefault="0098522D" w:rsidP="00F931D9">
      <w:pPr>
        <w:numPr>
          <w:ilvl w:val="0"/>
          <w:numId w:val="39"/>
        </w:numPr>
        <w:spacing w:after="0"/>
        <w:ind w:left="418" w:hanging="418"/>
        <w:contextualSpacing/>
        <w:rPr>
          <w:rFonts w:eastAsia="Calibri" w:cs="Times New Roman"/>
          <w:lang w:val="en-US"/>
        </w:rPr>
      </w:pPr>
      <w:proofErr w:type="spellStart"/>
      <w:r w:rsidRPr="009445AA">
        <w:rPr>
          <w:rFonts w:eastAsia="Calibri" w:cs="Times New Roman"/>
          <w:lang w:val="en-US"/>
        </w:rPr>
        <w:t>Istrate</w:t>
      </w:r>
      <w:proofErr w:type="spellEnd"/>
      <w:r w:rsidRPr="009445AA">
        <w:rPr>
          <w:rFonts w:eastAsia="Calibri" w:cs="Times New Roman"/>
          <w:lang w:val="en-US"/>
        </w:rPr>
        <w:t xml:space="preserve">, C.A., Biro, B., </w:t>
      </w:r>
      <w:proofErr w:type="spellStart"/>
      <w:r w:rsidRPr="009445AA">
        <w:rPr>
          <w:rFonts w:eastAsia="Calibri" w:cs="Times New Roman"/>
          <w:lang w:val="en-US"/>
        </w:rPr>
        <w:t>Bleotu</w:t>
      </w:r>
      <w:proofErr w:type="spellEnd"/>
      <w:r w:rsidRPr="009445AA">
        <w:rPr>
          <w:rFonts w:eastAsia="Calibri" w:cs="Times New Roman"/>
          <w:lang w:val="en-US"/>
        </w:rPr>
        <w:t xml:space="preserve">, R. C., </w:t>
      </w:r>
      <w:proofErr w:type="spellStart"/>
      <w:r w:rsidRPr="009445AA">
        <w:rPr>
          <w:rFonts w:eastAsia="Calibri" w:cs="Times New Roman"/>
          <w:lang w:val="en-US"/>
        </w:rPr>
        <w:t>Coblis</w:t>
      </w:r>
      <w:proofErr w:type="spellEnd"/>
      <w:r w:rsidRPr="009445AA">
        <w:rPr>
          <w:rFonts w:eastAsia="Calibri" w:cs="Times New Roman"/>
          <w:lang w:val="en-US"/>
        </w:rPr>
        <w:t xml:space="preserve">, C. S. (2021). Digitally-Signed Rootkits are Back – A Look at </w:t>
      </w:r>
      <w:proofErr w:type="spellStart"/>
      <w:r w:rsidRPr="009445AA">
        <w:rPr>
          <w:rFonts w:eastAsia="Calibri" w:cs="Times New Roman"/>
          <w:lang w:val="en-US"/>
        </w:rPr>
        <w:t>FiveSys</w:t>
      </w:r>
      <w:proofErr w:type="spellEnd"/>
      <w:r w:rsidRPr="009445AA">
        <w:rPr>
          <w:rFonts w:eastAsia="Calibri" w:cs="Times New Roman"/>
          <w:lang w:val="en-US"/>
        </w:rPr>
        <w:t xml:space="preserve"> and Companions. Bitdefender. Retrieved from https://www.bitdefender.com/files/News/CaseStudies/study/405/Bitdefender-DT-Whitepaper-Fivesys-creat5699-en-EN.pdf</w:t>
      </w:r>
    </w:p>
    <w:p w14:paraId="5B608271" w14:textId="77777777" w:rsidR="0098522D" w:rsidRPr="00EC6DCC" w:rsidRDefault="0098522D" w:rsidP="00F931D9">
      <w:pPr>
        <w:numPr>
          <w:ilvl w:val="0"/>
          <w:numId w:val="39"/>
        </w:numPr>
        <w:spacing w:after="0"/>
        <w:ind w:left="418" w:hanging="418"/>
        <w:contextualSpacing/>
        <w:rPr>
          <w:rFonts w:eastAsia="Calibri" w:cs="Times New Roman"/>
          <w:lang w:val="en-US"/>
        </w:rPr>
      </w:pPr>
      <w:r w:rsidRPr="00230F87">
        <w:rPr>
          <w:rFonts w:eastAsia="Calibri" w:cs="Times New Roman"/>
          <w:lang w:val="en-US"/>
        </w:rPr>
        <w:t>Jesse</w:t>
      </w:r>
      <w:r>
        <w:rPr>
          <w:rFonts w:eastAsia="Calibri" w:cs="Times New Roman"/>
          <w:lang w:val="en-US"/>
        </w:rPr>
        <w:t>,</w:t>
      </w:r>
      <w:r w:rsidRPr="00230F87">
        <w:rPr>
          <w:rFonts w:eastAsia="Calibri" w:cs="Times New Roman"/>
          <w:lang w:val="en-US"/>
        </w:rPr>
        <w:t xml:space="preserve"> M</w:t>
      </w:r>
      <w:r>
        <w:rPr>
          <w:rFonts w:eastAsia="Calibri" w:cs="Times New Roman"/>
          <w:lang w:val="en-US"/>
        </w:rPr>
        <w:t>.,</w:t>
      </w:r>
      <w:r w:rsidRPr="00230F87">
        <w:rPr>
          <w:rFonts w:eastAsia="Calibri" w:cs="Times New Roman"/>
          <w:lang w:val="en-US"/>
        </w:rPr>
        <w:t xml:space="preserve"> and </w:t>
      </w:r>
      <w:proofErr w:type="spellStart"/>
      <w:r w:rsidRPr="00230F87">
        <w:rPr>
          <w:rFonts w:eastAsia="Calibri" w:cs="Times New Roman"/>
          <w:lang w:val="en-US"/>
        </w:rPr>
        <w:t>Shkatov</w:t>
      </w:r>
      <w:proofErr w:type="spellEnd"/>
      <w:r>
        <w:rPr>
          <w:rFonts w:eastAsia="Calibri" w:cs="Times New Roman"/>
          <w:lang w:val="en-US"/>
        </w:rPr>
        <w:t xml:space="preserve">, M. (2019). </w:t>
      </w:r>
      <w:r w:rsidRPr="006801F8">
        <w:rPr>
          <w:rFonts w:eastAsia="Calibri" w:cs="Times New Roman"/>
          <w:lang w:val="en-US"/>
        </w:rPr>
        <w:t>Get Off the Kernel if You Can't Drive</w:t>
      </w:r>
      <w:r>
        <w:rPr>
          <w:rFonts w:eastAsia="Calibri" w:cs="Times New Roman"/>
          <w:lang w:val="en-US"/>
        </w:rPr>
        <w:t xml:space="preserve">. </w:t>
      </w:r>
      <w:r w:rsidRPr="006801F8">
        <w:rPr>
          <w:rFonts w:eastAsia="Calibri" w:cs="Times New Roman"/>
          <w:lang w:val="en-US"/>
        </w:rPr>
        <w:t>DEF CON 27 Conference</w:t>
      </w:r>
      <w:r>
        <w:rPr>
          <w:rFonts w:eastAsia="Calibri" w:cs="Times New Roman"/>
          <w:lang w:val="en-US"/>
        </w:rPr>
        <w:t>.</w:t>
      </w:r>
      <w:r w:rsidRPr="006801F8">
        <w:rPr>
          <w:rFonts w:eastAsia="Calibri" w:cs="Times New Roman"/>
          <w:lang w:val="en-US"/>
        </w:rPr>
        <w:t xml:space="preserve"> Retrieved from https://eclypsium.com/2019/08/10/screwed-drivers-signed-sealed-delivered/</w:t>
      </w:r>
    </w:p>
    <w:p w14:paraId="20791E04" w14:textId="77777777" w:rsidR="0098522D" w:rsidRPr="00B2016E" w:rsidRDefault="0098522D" w:rsidP="00F931D9">
      <w:pPr>
        <w:numPr>
          <w:ilvl w:val="0"/>
          <w:numId w:val="39"/>
        </w:numPr>
        <w:spacing w:after="0"/>
        <w:ind w:left="418" w:hanging="418"/>
        <w:contextualSpacing/>
        <w:rPr>
          <w:rFonts w:eastAsia="Calibri" w:cs="Times New Roman"/>
          <w:lang w:val="en-US"/>
        </w:rPr>
      </w:pPr>
      <w:proofErr w:type="spellStart"/>
      <w:r w:rsidRPr="00B2016E">
        <w:rPr>
          <w:rFonts w:eastAsia="Calibri" w:cs="Times New Roman"/>
          <w:lang w:val="en-US"/>
        </w:rPr>
        <w:t>Karantzas</w:t>
      </w:r>
      <w:proofErr w:type="spellEnd"/>
      <w:r w:rsidRPr="00B2016E">
        <w:rPr>
          <w:rFonts w:eastAsia="Calibri" w:cs="Times New Roman"/>
          <w:lang w:val="en-US"/>
        </w:rPr>
        <w:t xml:space="preserve">, G., </w:t>
      </w:r>
      <w:proofErr w:type="spellStart"/>
      <w:r w:rsidRPr="00B2016E">
        <w:rPr>
          <w:rFonts w:eastAsia="Calibri" w:cs="Times New Roman"/>
          <w:lang w:val="en-US"/>
        </w:rPr>
        <w:t>Patsakis</w:t>
      </w:r>
      <w:proofErr w:type="spellEnd"/>
      <w:r w:rsidRPr="00B2016E">
        <w:rPr>
          <w:rFonts w:eastAsia="Calibri" w:cs="Times New Roman"/>
          <w:lang w:val="en-US"/>
        </w:rPr>
        <w:t xml:space="preserve">, C. (2021). An Empirical Assessment of Endpoint Detection and Response Systems against Advanced Persistent Threats Attack Vectors. Journal of Cybersecurity and Privacy, 1 (3), pp 387-421, Basel, Switzerland, </w:t>
      </w:r>
      <w:r>
        <w:rPr>
          <w:rFonts w:eastAsia="Calibri" w:cs="Times New Roman"/>
          <w:lang w:val="en-US"/>
        </w:rPr>
        <w:t>DOI</w:t>
      </w:r>
      <w:r w:rsidRPr="00B2016E">
        <w:rPr>
          <w:rFonts w:eastAsia="Calibri" w:cs="Times New Roman"/>
          <w:lang w:val="en-US"/>
        </w:rPr>
        <w:t>: https://doi.org/10.3390/jcp1030021</w:t>
      </w:r>
    </w:p>
    <w:p w14:paraId="618147AF" w14:textId="77777777" w:rsidR="0098522D" w:rsidRPr="007F2024" w:rsidRDefault="0098522D" w:rsidP="00F931D9">
      <w:pPr>
        <w:numPr>
          <w:ilvl w:val="0"/>
          <w:numId w:val="39"/>
        </w:numPr>
        <w:spacing w:after="0"/>
        <w:ind w:left="418" w:hanging="418"/>
        <w:contextualSpacing/>
        <w:rPr>
          <w:rFonts w:eastAsia="Calibri" w:cs="Times New Roman"/>
          <w:lang w:val="en-US"/>
        </w:rPr>
      </w:pPr>
      <w:r w:rsidRPr="007F2024">
        <w:rPr>
          <w:rFonts w:eastAsia="Calibri" w:cs="Times New Roman"/>
          <w:lang w:val="en-US"/>
        </w:rPr>
        <w:t>Kennedy, D., Gorman, J., Kearns, D.</w:t>
      </w:r>
      <w:r>
        <w:rPr>
          <w:rFonts w:eastAsia="Calibri" w:cs="Times New Roman"/>
          <w:lang w:val="en-US"/>
        </w:rPr>
        <w:t>, and</w:t>
      </w:r>
      <w:r w:rsidRPr="007F2024">
        <w:rPr>
          <w:rFonts w:eastAsia="Calibri" w:cs="Times New Roman"/>
          <w:lang w:val="en-US"/>
        </w:rPr>
        <w:t xml:space="preserve"> </w:t>
      </w:r>
      <w:proofErr w:type="spellStart"/>
      <w:r w:rsidRPr="007F2024">
        <w:rPr>
          <w:rFonts w:eastAsia="Calibri" w:cs="Times New Roman"/>
          <w:lang w:val="en-US"/>
        </w:rPr>
        <w:t>Aharoni</w:t>
      </w:r>
      <w:proofErr w:type="spellEnd"/>
      <w:r w:rsidRPr="007F2024">
        <w:rPr>
          <w:rFonts w:eastAsia="Calibri" w:cs="Times New Roman"/>
          <w:lang w:val="en-US"/>
        </w:rPr>
        <w:t xml:space="preserve">, M. (2011). Metasploit: The Penetration Tester's Guide. No Starch Press; 1st edition </w:t>
      </w:r>
    </w:p>
    <w:p w14:paraId="37A7E24F" w14:textId="77777777" w:rsidR="0098522D" w:rsidRDefault="0098522D" w:rsidP="00F931D9">
      <w:pPr>
        <w:numPr>
          <w:ilvl w:val="0"/>
          <w:numId w:val="39"/>
        </w:numPr>
        <w:spacing w:after="0"/>
        <w:ind w:left="418" w:hanging="418"/>
        <w:contextualSpacing/>
        <w:rPr>
          <w:rFonts w:eastAsia="Calibri" w:cs="Times New Roman"/>
          <w:lang w:val="en-US"/>
        </w:rPr>
      </w:pPr>
      <w:r w:rsidRPr="002F4D9A">
        <w:rPr>
          <w:rFonts w:eastAsia="Calibri" w:cs="Times New Roman"/>
          <w:lang w:val="en-US"/>
        </w:rPr>
        <w:t>King</w:t>
      </w:r>
      <w:r>
        <w:rPr>
          <w:rFonts w:eastAsia="Calibri" w:cs="Times New Roman"/>
          <w:lang w:val="en-US"/>
        </w:rPr>
        <w:t xml:space="preserve">, D. (2016). </w:t>
      </w:r>
      <w:r w:rsidRPr="008B37E0">
        <w:rPr>
          <w:rFonts w:eastAsia="Calibri" w:cs="Times New Roman"/>
          <w:lang w:val="en-US"/>
        </w:rPr>
        <w:t>Analysis of Windows Access Permission Checking Mechanism</w:t>
      </w:r>
      <w:r>
        <w:rPr>
          <w:rFonts w:eastAsia="Calibri" w:cs="Times New Roman"/>
          <w:lang w:val="en-US"/>
        </w:rPr>
        <w:t xml:space="preserve">. </w:t>
      </w:r>
      <w:proofErr w:type="spellStart"/>
      <w:r w:rsidRPr="0088620D">
        <w:rPr>
          <w:rFonts w:eastAsia="Calibri" w:cs="Times New Roman"/>
          <w:lang w:val="en-US"/>
        </w:rPr>
        <w:t>ProgrammerSought</w:t>
      </w:r>
      <w:proofErr w:type="spellEnd"/>
      <w:r>
        <w:rPr>
          <w:rFonts w:eastAsia="Calibri" w:cs="Times New Roman"/>
          <w:lang w:val="en-US"/>
        </w:rPr>
        <w:t xml:space="preserve">. Retrieved from </w:t>
      </w:r>
      <w:r w:rsidRPr="008B37E0">
        <w:rPr>
          <w:rFonts w:eastAsia="Calibri" w:cs="Times New Roman"/>
          <w:lang w:val="en-US"/>
        </w:rPr>
        <w:t>https://www.programmersought.com/article/3880644118/</w:t>
      </w:r>
      <w:r>
        <w:rPr>
          <w:rFonts w:eastAsia="Calibri" w:cs="Times New Roman"/>
          <w:lang w:val="en-US"/>
        </w:rPr>
        <w:t xml:space="preserve"> </w:t>
      </w:r>
    </w:p>
    <w:p w14:paraId="3EA1D375" w14:textId="77777777" w:rsidR="0098522D" w:rsidRDefault="0098522D" w:rsidP="00F931D9">
      <w:pPr>
        <w:numPr>
          <w:ilvl w:val="0"/>
          <w:numId w:val="39"/>
        </w:numPr>
        <w:spacing w:after="0"/>
        <w:ind w:left="418" w:hanging="418"/>
        <w:contextualSpacing/>
        <w:rPr>
          <w:rFonts w:eastAsia="Calibri" w:cs="Times New Roman"/>
          <w:lang w:val="en-US"/>
        </w:rPr>
      </w:pPr>
      <w:r w:rsidRPr="00E22567">
        <w:rPr>
          <w:rFonts w:eastAsia="Calibri" w:cs="Times New Roman"/>
          <w:lang w:val="en-US"/>
        </w:rPr>
        <w:t>Korkin, I. (2021, June 10). Kernel Hijacking Is Not an Option: MemoryRanger Comes to The Rescue Again. Paper presented at the Journal of Digital Forensics, Security and Law: Vol 16, No.1, Article 4. Retrieved from https://commons.erau.edu/jdfsl/vol16/iss1/4</w:t>
      </w:r>
    </w:p>
    <w:p w14:paraId="6139F26A" w14:textId="77777777" w:rsidR="0098522D" w:rsidRDefault="0098522D" w:rsidP="00F931D9">
      <w:pPr>
        <w:numPr>
          <w:ilvl w:val="0"/>
          <w:numId w:val="39"/>
        </w:numPr>
        <w:spacing w:after="0"/>
        <w:ind w:left="418" w:hanging="418"/>
        <w:contextualSpacing/>
        <w:rPr>
          <w:rFonts w:eastAsia="Calibri" w:cs="Times New Roman"/>
          <w:lang w:val="en-US"/>
        </w:rPr>
      </w:pPr>
      <w:r w:rsidRPr="00EC6DCC">
        <w:rPr>
          <w:rFonts w:eastAsia="Calibri" w:cs="Times New Roman"/>
          <w:lang w:val="en-US"/>
        </w:rPr>
        <w:t>Korkin, I. (2021, May 24-27). Protected Process Light is not Protected: MemoryRanger Fills the Gap Again. Paper presented at the Systematic Approaches to Digital Forensic Engineering (SADFE) International Workshop in conjunction with the 42nd IEEE Symposium on Security and Privacy. in Proceedings of 2021 IEEE Symposium on Security and Privacy Workshops, San Francisco, CA, USA, May 24-27, 2021, pp.298-308, Retrieved from https://conferences.computer.org/sp/pdfs/spw/2021/893400a298.pdf doi.org/10.1109/SPW53761.2021.00050</w:t>
      </w:r>
    </w:p>
    <w:p w14:paraId="0715AE38"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 xml:space="preserve">Kovacs, E. (2022). Two Dozen UEFI Vulnerabilities Impact Millions of Devices </w:t>
      </w:r>
      <w:proofErr w:type="gramStart"/>
      <w:r w:rsidRPr="00B2016E">
        <w:rPr>
          <w:rFonts w:eastAsia="Calibri" w:cs="Times New Roman"/>
          <w:lang w:val="en-US"/>
        </w:rPr>
        <w:t>From</w:t>
      </w:r>
      <w:proofErr w:type="gramEnd"/>
      <w:r w:rsidRPr="00B2016E">
        <w:rPr>
          <w:rFonts w:eastAsia="Calibri" w:cs="Times New Roman"/>
          <w:lang w:val="en-US"/>
        </w:rPr>
        <w:t xml:space="preserve"> Major Vendors. </w:t>
      </w:r>
      <w:proofErr w:type="spellStart"/>
      <w:r w:rsidRPr="00B2016E">
        <w:rPr>
          <w:rFonts w:eastAsia="Calibri" w:cs="Times New Roman"/>
          <w:lang w:val="en-US"/>
        </w:rPr>
        <w:t>SecurityWeek</w:t>
      </w:r>
      <w:proofErr w:type="spellEnd"/>
      <w:r w:rsidRPr="00B2016E">
        <w:rPr>
          <w:rFonts w:eastAsia="Calibri" w:cs="Times New Roman"/>
          <w:lang w:val="en-US"/>
        </w:rPr>
        <w:t>. Retrieved from https://www.securityweek.com/two-dozen-uefi-vulnerabilities-impact-millions-devices-major-vendors</w:t>
      </w:r>
    </w:p>
    <w:p w14:paraId="65C9486C"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 xml:space="preserve">Kozák, K., Kwon, B., J., Kim, D., Gates, G., </w:t>
      </w:r>
      <w:proofErr w:type="spellStart"/>
      <w:r w:rsidRPr="009445AA">
        <w:rPr>
          <w:rFonts w:eastAsia="Calibri" w:cs="Times New Roman"/>
          <w:lang w:val="en-US"/>
        </w:rPr>
        <w:t>Dumitras</w:t>
      </w:r>
      <w:proofErr w:type="spellEnd"/>
      <w:r w:rsidRPr="009445AA">
        <w:rPr>
          <w:rFonts w:eastAsia="Calibri" w:cs="Times New Roman"/>
          <w:lang w:val="en-US"/>
        </w:rPr>
        <w:t>, T. (2018). Issued for Abuse: Measuring the Underground Trade in Code Signing Certificates. Retrieved from http://users.umiacs.umd.edu/~tdumitra/papers/WEIS-2018.pdf</w:t>
      </w:r>
    </w:p>
    <w:p w14:paraId="75EC4C45"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Kwon, B., Hong, S., Jeon, Y., Kim, D. (2021) Certified Malware in South Korea: A Localized Study of Breaches of Trust in Code-Signing PKI Ecosystem. International Conference on Information and Communications Security. DOI: http://dx.doi.org/10.1007/978-3-030-86890-1_4</w:t>
      </w:r>
    </w:p>
    <w:p w14:paraId="0536E8A2" w14:textId="77777777" w:rsidR="0098522D" w:rsidRPr="005A2415" w:rsidRDefault="0098522D" w:rsidP="00F931D9">
      <w:pPr>
        <w:numPr>
          <w:ilvl w:val="0"/>
          <w:numId w:val="39"/>
        </w:numPr>
        <w:spacing w:after="0"/>
        <w:ind w:left="418" w:hanging="418"/>
        <w:contextualSpacing/>
        <w:rPr>
          <w:rFonts w:eastAsia="Calibri" w:cs="Times New Roman"/>
          <w:lang w:val="en-US"/>
        </w:rPr>
      </w:pPr>
      <w:proofErr w:type="spellStart"/>
      <w:r w:rsidRPr="005A2415">
        <w:rPr>
          <w:rFonts w:eastAsia="Calibri" w:cs="Times New Roman"/>
          <w:lang w:val="en-US"/>
        </w:rPr>
        <w:t>Labro</w:t>
      </w:r>
      <w:proofErr w:type="spellEnd"/>
      <w:r w:rsidRPr="005A2415">
        <w:rPr>
          <w:rFonts w:eastAsia="Calibri" w:cs="Times New Roman"/>
          <w:lang w:val="en-US"/>
        </w:rPr>
        <w:t>, C. (2021). Dump the memory of a PPL with a userland exploit</w:t>
      </w:r>
      <w:r>
        <w:rPr>
          <w:rFonts w:eastAsia="Calibri" w:cs="Times New Roman"/>
          <w:lang w:val="en-US"/>
        </w:rPr>
        <w:t>.</w:t>
      </w:r>
      <w:r w:rsidRPr="00A35848">
        <w:rPr>
          <w:lang w:val="en-US"/>
        </w:rPr>
        <w:t xml:space="preserve"> </w:t>
      </w:r>
      <w:r w:rsidRPr="00A35848">
        <w:rPr>
          <w:rFonts w:eastAsia="Calibri" w:cs="Times New Roman"/>
          <w:lang w:val="en-US"/>
        </w:rPr>
        <w:t>Retrieved from</w:t>
      </w:r>
      <w:r>
        <w:rPr>
          <w:rFonts w:eastAsia="Calibri" w:cs="Times New Roman"/>
          <w:lang w:val="en-US"/>
        </w:rPr>
        <w:t xml:space="preserve"> </w:t>
      </w:r>
      <w:r w:rsidRPr="00A35848">
        <w:rPr>
          <w:rFonts w:eastAsia="Calibri" w:cs="Times New Roman"/>
          <w:lang w:val="en-US"/>
        </w:rPr>
        <w:t>https://github.com/itm4n/PPLdump</w:t>
      </w:r>
    </w:p>
    <w:p w14:paraId="2687422E"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C35365">
        <w:rPr>
          <w:rFonts w:eastAsia="Calibri" w:cs="Times New Roman"/>
          <w:lang w:val="en-US"/>
        </w:rPr>
        <w:t>Lagrasta</w:t>
      </w:r>
      <w:proofErr w:type="spellEnd"/>
      <w:r>
        <w:rPr>
          <w:rFonts w:eastAsia="Calibri" w:cs="Times New Roman"/>
          <w:lang w:val="en-US"/>
        </w:rPr>
        <w:t xml:space="preserve">, F. (2021). </w:t>
      </w:r>
      <w:r w:rsidRPr="00C35365">
        <w:rPr>
          <w:rFonts w:eastAsia="Calibri" w:cs="Times New Roman"/>
          <w:lang w:val="en-US"/>
        </w:rPr>
        <w:t xml:space="preserve">The dying knight in the shiny </w:t>
      </w:r>
      <w:proofErr w:type="spellStart"/>
      <w:r w:rsidRPr="00C35365">
        <w:rPr>
          <w:rFonts w:eastAsia="Calibri" w:cs="Times New Roman"/>
          <w:lang w:val="en-US"/>
        </w:rPr>
        <w:t>armour</w:t>
      </w:r>
      <w:proofErr w:type="spellEnd"/>
      <w:r>
        <w:rPr>
          <w:rFonts w:eastAsia="Calibri" w:cs="Times New Roman"/>
          <w:lang w:val="en-US"/>
        </w:rPr>
        <w:t>.</w:t>
      </w:r>
      <w:r w:rsidRPr="00C35365">
        <w:rPr>
          <w:rFonts w:eastAsia="Calibri" w:cs="Times New Roman"/>
          <w:lang w:val="en-US"/>
        </w:rPr>
        <w:t xml:space="preserve"> Killing Defender through NT symbolic links redirection while keeping it unbothered</w:t>
      </w:r>
      <w:r>
        <w:rPr>
          <w:rFonts w:eastAsia="Calibri" w:cs="Times New Roman"/>
          <w:lang w:val="en-US"/>
        </w:rPr>
        <w:t xml:space="preserve">. </w:t>
      </w:r>
      <w:r w:rsidRPr="000800DA">
        <w:rPr>
          <w:rFonts w:eastAsia="Calibri" w:cs="Times New Roman"/>
          <w:lang w:val="en-US"/>
        </w:rPr>
        <w:t>Retrieved from</w:t>
      </w:r>
      <w:r>
        <w:rPr>
          <w:rFonts w:eastAsia="Calibri" w:cs="Times New Roman"/>
          <w:lang w:val="en-US"/>
        </w:rPr>
        <w:t xml:space="preserve"> </w:t>
      </w:r>
      <w:r w:rsidRPr="00716007">
        <w:rPr>
          <w:rFonts w:eastAsia="Calibri" w:cs="Times New Roman"/>
          <w:lang w:val="en-US"/>
        </w:rPr>
        <w:t>https://aptw.tf/2021/08/21/killing-defender.html</w:t>
      </w:r>
    </w:p>
    <w:p w14:paraId="2E02A273"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AA4F7D">
        <w:rPr>
          <w:rFonts w:eastAsia="Calibri" w:cs="Times New Roman"/>
          <w:lang w:val="en-US"/>
        </w:rPr>
        <w:t>Laiho</w:t>
      </w:r>
      <w:proofErr w:type="spellEnd"/>
      <w:r>
        <w:rPr>
          <w:rFonts w:eastAsia="Calibri" w:cs="Times New Roman"/>
          <w:lang w:val="en-US"/>
        </w:rPr>
        <w:t xml:space="preserve">, S. (2016). </w:t>
      </w:r>
      <w:r w:rsidRPr="00AA4F7D">
        <w:rPr>
          <w:rFonts w:eastAsia="Calibri" w:cs="Times New Roman"/>
          <w:lang w:val="en-US"/>
        </w:rPr>
        <w:t>How Windows Security really works</w:t>
      </w:r>
      <w:r>
        <w:rPr>
          <w:rFonts w:eastAsia="Calibri" w:cs="Times New Roman"/>
          <w:lang w:val="en-US"/>
        </w:rPr>
        <w:t xml:space="preserve">. </w:t>
      </w:r>
      <w:r w:rsidRPr="0009492E">
        <w:rPr>
          <w:rFonts w:eastAsia="Calibri" w:cs="Times New Roman"/>
          <w:lang w:val="en-US"/>
        </w:rPr>
        <w:t>Workplace Ninja User Group Switzerland</w:t>
      </w:r>
      <w:r>
        <w:rPr>
          <w:rFonts w:eastAsia="Calibri" w:cs="Times New Roman"/>
          <w:lang w:val="en-US"/>
        </w:rPr>
        <w:t xml:space="preserve">. Retrieved from </w:t>
      </w:r>
      <w:r w:rsidRPr="00AA4F7D">
        <w:rPr>
          <w:rFonts w:eastAsia="Calibri" w:cs="Times New Roman"/>
          <w:lang w:val="en-US"/>
        </w:rPr>
        <w:t>https://digiblog.s3-eu-central-1.amazonaws.com/app/20160203095837/How-Windows-Security-really-works-CMCE1602-Sami-Laiho.pdf</w:t>
      </w:r>
      <w:r>
        <w:rPr>
          <w:rFonts w:eastAsia="Calibri" w:cs="Times New Roman"/>
          <w:lang w:val="en-US"/>
        </w:rPr>
        <w:t xml:space="preserve"> </w:t>
      </w:r>
    </w:p>
    <w:p w14:paraId="361ED10C"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Lakshmanan, R. (2021). This New Malware Hides Itself Among Windows Defender Exclusions to Evade Detection. The Hacker News. Retrieved from https://thehackernews.com/2021/07/this-new-malware-hides-itself-among.html</w:t>
      </w:r>
    </w:p>
    <w:p w14:paraId="574686D6" w14:textId="77777777" w:rsidR="0098522D" w:rsidRPr="0048326E" w:rsidRDefault="0098522D" w:rsidP="00F931D9">
      <w:pPr>
        <w:numPr>
          <w:ilvl w:val="0"/>
          <w:numId w:val="39"/>
        </w:numPr>
        <w:spacing w:after="0"/>
        <w:ind w:left="418" w:hanging="418"/>
        <w:contextualSpacing/>
        <w:rPr>
          <w:lang w:val="en-US"/>
        </w:rPr>
      </w:pPr>
      <w:r w:rsidRPr="0048326E">
        <w:rPr>
          <w:rFonts w:eastAsia="Calibri" w:cs="Times New Roman"/>
          <w:lang w:val="en-US"/>
        </w:rPr>
        <w:t>Landau., G. (2022). Sandboxing Antimalware Products for Fun and Profit. Elastic Security Research. Retrieved from https://elastic.github.io/security-research/whitepapers</w:t>
      </w:r>
      <w:r w:rsidRPr="0048326E">
        <w:rPr>
          <w:lang w:val="en-US"/>
        </w:rPr>
        <w:t>/2022/02/02.sandboxing-antimalware-products-for-fun-and-profit/article/</w:t>
      </w:r>
    </w:p>
    <w:p w14:paraId="47AF928A" w14:textId="77777777" w:rsidR="0098522D" w:rsidRPr="00B2016E" w:rsidRDefault="0098522D" w:rsidP="00F931D9">
      <w:pPr>
        <w:numPr>
          <w:ilvl w:val="0"/>
          <w:numId w:val="39"/>
        </w:numPr>
        <w:spacing w:after="0"/>
        <w:ind w:left="418" w:hanging="418"/>
        <w:contextualSpacing/>
        <w:rPr>
          <w:rFonts w:eastAsia="Calibri" w:cs="Times New Roman"/>
          <w:lang w:val="en-US"/>
        </w:rPr>
      </w:pPr>
      <w:proofErr w:type="spellStart"/>
      <w:r w:rsidRPr="00B2016E">
        <w:rPr>
          <w:rFonts w:eastAsia="Calibri" w:cs="Times New Roman"/>
          <w:lang w:val="en-US"/>
        </w:rPr>
        <w:lastRenderedPageBreak/>
        <w:t>Latić</w:t>
      </w:r>
      <w:proofErr w:type="spellEnd"/>
      <w:r w:rsidRPr="00B2016E">
        <w:rPr>
          <w:rFonts w:eastAsia="Calibri" w:cs="Times New Roman"/>
          <w:lang w:val="en-US"/>
        </w:rPr>
        <w:t xml:space="preserve">, D. (2021). What </w:t>
      </w:r>
      <w:r>
        <w:rPr>
          <w:rFonts w:eastAsia="Calibri" w:cs="Times New Roman"/>
          <w:lang w:val="en-US"/>
        </w:rPr>
        <w:t>kernel-level</w:t>
      </w:r>
      <w:r w:rsidRPr="00B2016E">
        <w:rPr>
          <w:rFonts w:eastAsia="Calibri" w:cs="Times New Roman"/>
          <w:lang w:val="en-US"/>
        </w:rPr>
        <w:t xml:space="preserve"> </w:t>
      </w:r>
      <w:r>
        <w:rPr>
          <w:rFonts w:eastAsia="Calibri" w:cs="Times New Roman"/>
          <w:lang w:val="en-US"/>
        </w:rPr>
        <w:t>anti-cheat</w:t>
      </w:r>
      <w:r w:rsidRPr="00B2016E">
        <w:rPr>
          <w:rFonts w:eastAsia="Calibri" w:cs="Times New Roman"/>
          <w:lang w:val="en-US"/>
        </w:rPr>
        <w:t xml:space="preserve"> is and why you should care. LEVVVEL. Retrieved from https://levvvel.com/what-is-kernel-level-anti-cheat-software/ </w:t>
      </w:r>
    </w:p>
    <w:p w14:paraId="359586F5" w14:textId="77777777" w:rsidR="0098522D" w:rsidRPr="007C51EF" w:rsidRDefault="0098522D" w:rsidP="00F931D9">
      <w:pPr>
        <w:numPr>
          <w:ilvl w:val="0"/>
          <w:numId w:val="39"/>
        </w:numPr>
        <w:spacing w:after="0"/>
        <w:ind w:left="418" w:hanging="418"/>
        <w:contextualSpacing/>
        <w:rPr>
          <w:rFonts w:eastAsia="Calibri" w:cs="Times New Roman"/>
          <w:lang w:val="en-US"/>
        </w:rPr>
      </w:pPr>
      <w:proofErr w:type="spellStart"/>
      <w:r w:rsidRPr="007C51EF">
        <w:rPr>
          <w:rFonts w:eastAsia="Calibri" w:cs="Times New Roman"/>
          <w:lang w:val="en-US"/>
        </w:rPr>
        <w:t>Lavrijsen</w:t>
      </w:r>
      <w:proofErr w:type="spellEnd"/>
      <w:r w:rsidRPr="007C51EF">
        <w:rPr>
          <w:rFonts w:eastAsia="Calibri" w:cs="Times New Roman"/>
          <w:lang w:val="en-US"/>
        </w:rPr>
        <w:t>, M. (2021). Disable PatchGuard and DSE at boot time. Retrieved from https://github.com/Mattiwatti/EfiGuard</w:t>
      </w:r>
    </w:p>
    <w:p w14:paraId="44674224"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 xml:space="preserve">Lechtik, M. and Dedola, G. (2021). Operation </w:t>
      </w:r>
      <w:proofErr w:type="spellStart"/>
      <w:r w:rsidRPr="009445AA">
        <w:rPr>
          <w:rFonts w:eastAsia="Calibri" w:cs="Times New Roman"/>
          <w:lang w:val="en-US"/>
        </w:rPr>
        <w:t>TunnelSnake</w:t>
      </w:r>
      <w:proofErr w:type="spellEnd"/>
      <w:r w:rsidRPr="009445AA">
        <w:rPr>
          <w:rFonts w:eastAsia="Calibri" w:cs="Times New Roman"/>
          <w:lang w:val="en-US"/>
        </w:rPr>
        <w:t>. Retrieved from https://securelist.com/operation-tunnelsnake-and-moriya-rootkit/101831/</w:t>
      </w:r>
    </w:p>
    <w:p w14:paraId="48613073"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 xml:space="preserve">Lechtik, M., </w:t>
      </w:r>
      <w:proofErr w:type="spellStart"/>
      <w:r w:rsidRPr="00B2016E">
        <w:rPr>
          <w:rFonts w:eastAsia="Calibri" w:cs="Times New Roman"/>
          <w:lang w:val="en-US"/>
        </w:rPr>
        <w:t>Berdnikov</w:t>
      </w:r>
      <w:proofErr w:type="spellEnd"/>
      <w:r w:rsidRPr="00B2016E">
        <w:rPr>
          <w:rFonts w:eastAsia="Calibri" w:cs="Times New Roman"/>
          <w:lang w:val="en-US"/>
        </w:rPr>
        <w:t xml:space="preserve">, V., </w:t>
      </w:r>
      <w:proofErr w:type="spellStart"/>
      <w:r w:rsidRPr="00B2016E">
        <w:rPr>
          <w:rFonts w:eastAsia="Calibri" w:cs="Times New Roman"/>
          <w:lang w:val="en-US"/>
        </w:rPr>
        <w:t>Legezo</w:t>
      </w:r>
      <w:proofErr w:type="spellEnd"/>
      <w:r w:rsidRPr="00B2016E">
        <w:rPr>
          <w:rFonts w:eastAsia="Calibri" w:cs="Times New Roman"/>
          <w:lang w:val="en-US"/>
        </w:rPr>
        <w:t xml:space="preserve">, D., Borisov, I. (2022). </w:t>
      </w:r>
      <w:proofErr w:type="spellStart"/>
      <w:r w:rsidRPr="00B2016E">
        <w:rPr>
          <w:rFonts w:eastAsia="Calibri" w:cs="Times New Roman"/>
          <w:lang w:val="en-US"/>
        </w:rPr>
        <w:t>MoonBounce</w:t>
      </w:r>
      <w:proofErr w:type="spellEnd"/>
      <w:r w:rsidRPr="00B2016E">
        <w:rPr>
          <w:rFonts w:eastAsia="Calibri" w:cs="Times New Roman"/>
          <w:lang w:val="en-US"/>
        </w:rPr>
        <w:t>: the dark side of UEFI firmware. Kaspersky Lab. Retrieved from https://securelist.com/moonbounce-the-dark-side-of-uefi-firmware/105468/</w:t>
      </w:r>
    </w:p>
    <w:p w14:paraId="538C8FA8"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 xml:space="preserve">Lechtik, M., </w:t>
      </w:r>
      <w:proofErr w:type="spellStart"/>
      <w:r w:rsidRPr="00B2016E">
        <w:rPr>
          <w:rFonts w:eastAsia="Calibri" w:cs="Times New Roman"/>
          <w:lang w:val="en-US"/>
        </w:rPr>
        <w:t>Kayal</w:t>
      </w:r>
      <w:proofErr w:type="spellEnd"/>
      <w:r w:rsidRPr="00B2016E">
        <w:rPr>
          <w:rFonts w:eastAsia="Calibri" w:cs="Times New Roman"/>
          <w:lang w:val="en-US"/>
        </w:rPr>
        <w:t xml:space="preserve">, A., </w:t>
      </w:r>
      <w:proofErr w:type="spellStart"/>
      <w:r w:rsidRPr="00B2016E">
        <w:rPr>
          <w:rFonts w:eastAsia="Calibri" w:cs="Times New Roman"/>
          <w:lang w:val="en-US"/>
        </w:rPr>
        <w:t>Rascagneres</w:t>
      </w:r>
      <w:proofErr w:type="spellEnd"/>
      <w:r w:rsidRPr="00B2016E">
        <w:rPr>
          <w:rFonts w:eastAsia="Calibri" w:cs="Times New Roman"/>
          <w:lang w:val="en-US"/>
        </w:rPr>
        <w:t xml:space="preserve">, P., </w:t>
      </w:r>
      <w:proofErr w:type="spellStart"/>
      <w:r w:rsidRPr="00B2016E">
        <w:rPr>
          <w:rFonts w:eastAsia="Calibri" w:cs="Times New Roman"/>
          <w:lang w:val="en-US"/>
        </w:rPr>
        <w:t>Berdnikov</w:t>
      </w:r>
      <w:proofErr w:type="spellEnd"/>
      <w:r w:rsidRPr="00B2016E">
        <w:rPr>
          <w:rFonts w:eastAsia="Calibri" w:cs="Times New Roman"/>
          <w:lang w:val="en-US"/>
        </w:rPr>
        <w:t xml:space="preserve">, V. (2021). </w:t>
      </w:r>
      <w:proofErr w:type="spellStart"/>
      <w:r w:rsidRPr="00B2016E">
        <w:rPr>
          <w:rFonts w:eastAsia="Calibri" w:cs="Times New Roman"/>
          <w:lang w:val="en-US"/>
        </w:rPr>
        <w:t>GhostEmperor</w:t>
      </w:r>
      <w:proofErr w:type="spellEnd"/>
      <w:r w:rsidRPr="00B2016E">
        <w:rPr>
          <w:rFonts w:eastAsia="Calibri" w:cs="Times New Roman"/>
          <w:lang w:val="en-US"/>
        </w:rPr>
        <w:t xml:space="preserve">: From </w:t>
      </w:r>
      <w:proofErr w:type="spellStart"/>
      <w:r w:rsidRPr="00B2016E">
        <w:rPr>
          <w:rFonts w:eastAsia="Calibri" w:cs="Times New Roman"/>
          <w:lang w:val="en-US"/>
        </w:rPr>
        <w:t>ProxyLogon</w:t>
      </w:r>
      <w:proofErr w:type="spellEnd"/>
      <w:r w:rsidRPr="00B2016E">
        <w:rPr>
          <w:rFonts w:eastAsia="Calibri" w:cs="Times New Roman"/>
          <w:lang w:val="en-US"/>
        </w:rPr>
        <w:t xml:space="preserve"> to kernel mode. Kaspersky Lab. Retrieved from https://securelist.com/ghostemperor-from-proxylogon-to-kernel-mode/104407/</w:t>
      </w:r>
    </w:p>
    <w:p w14:paraId="526FFEBD"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Lefferts, R. (2021). Gartner names Microsoft a Leader in the 2021 Endpoint Protection Platforms Magic Quadrant. Retrieved from https://www.microsoft.com/security/blog/2021/05/11/gartner-names-microsoft-a-leader-in-the-2021-endpoint-protection-platforms-magic-quadrant/</w:t>
      </w:r>
    </w:p>
    <w:p w14:paraId="2D8C8947"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Pr>
          <w:rFonts w:eastAsia="Calibri" w:cs="Times New Roman"/>
          <w:lang w:val="en-US"/>
        </w:rPr>
        <w:t>Lyk</w:t>
      </w:r>
      <w:proofErr w:type="spellEnd"/>
      <w:r>
        <w:rPr>
          <w:rFonts w:eastAsia="Calibri" w:cs="Times New Roman"/>
          <w:lang w:val="en-US"/>
        </w:rPr>
        <w:t xml:space="preserve">. J. (2020). </w:t>
      </w:r>
      <w:r w:rsidRPr="00EC5CB7">
        <w:rPr>
          <w:rFonts w:eastAsia="Calibri" w:cs="Times New Roman"/>
          <w:lang w:val="en-US"/>
        </w:rPr>
        <w:t>Easy defender disabler</w:t>
      </w:r>
      <w:r>
        <w:rPr>
          <w:rFonts w:eastAsia="Calibri" w:cs="Times New Roman"/>
          <w:lang w:val="en-US"/>
        </w:rPr>
        <w:t xml:space="preserve">. </w:t>
      </w:r>
      <w:r w:rsidRPr="00EC5CB7">
        <w:rPr>
          <w:rFonts w:eastAsia="Calibri" w:cs="Times New Roman"/>
          <w:lang w:val="en-US"/>
        </w:rPr>
        <w:t>Retrieved from https://threadreaderapp.com/thread/1339437249528795136.html</w:t>
      </w:r>
    </w:p>
    <w:p w14:paraId="037B42DC" w14:textId="77777777" w:rsidR="0098522D" w:rsidRPr="009445AA" w:rsidRDefault="0098522D" w:rsidP="00F931D9">
      <w:pPr>
        <w:numPr>
          <w:ilvl w:val="0"/>
          <w:numId w:val="39"/>
        </w:numPr>
        <w:spacing w:after="0"/>
        <w:ind w:left="418" w:hanging="418"/>
        <w:contextualSpacing/>
        <w:rPr>
          <w:rFonts w:eastAsia="Calibri" w:cs="Times New Roman"/>
          <w:lang w:val="en-US"/>
        </w:rPr>
      </w:pPr>
      <w:proofErr w:type="spellStart"/>
      <w:r w:rsidRPr="009445AA">
        <w:rPr>
          <w:rFonts w:eastAsia="Calibri" w:cs="Times New Roman"/>
          <w:lang w:val="en-US"/>
        </w:rPr>
        <w:t>Malvica</w:t>
      </w:r>
      <w:proofErr w:type="spellEnd"/>
      <w:r w:rsidRPr="009445AA">
        <w:rPr>
          <w:rFonts w:eastAsia="Calibri" w:cs="Times New Roman"/>
          <w:lang w:val="en-US"/>
        </w:rPr>
        <w:t>, M. (2020). Silencing the EDR. How to disable process, threads</w:t>
      </w:r>
      <w:r>
        <w:rPr>
          <w:rFonts w:eastAsia="Calibri" w:cs="Times New Roman"/>
          <w:lang w:val="en-US"/>
        </w:rPr>
        <w:t>,</w:t>
      </w:r>
      <w:r w:rsidRPr="009445AA">
        <w:rPr>
          <w:rFonts w:eastAsia="Calibri" w:cs="Times New Roman"/>
          <w:lang w:val="en-US"/>
        </w:rPr>
        <w:t xml:space="preserve"> and image-loading detection callbacks. Retrieved from https://www.matteomalvica.com/blog/2020/07/15/silencing-the-edr/</w:t>
      </w:r>
    </w:p>
    <w:p w14:paraId="2AC0B223"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 xml:space="preserve">Maude, J. (2021). TrickBot Attack Chain: Deconstructed &amp; Mitigated. </w:t>
      </w:r>
      <w:proofErr w:type="spellStart"/>
      <w:r w:rsidRPr="00B2016E">
        <w:rPr>
          <w:rFonts w:eastAsia="Calibri" w:cs="Times New Roman"/>
          <w:lang w:val="en-US"/>
        </w:rPr>
        <w:t>BeyondTrust</w:t>
      </w:r>
      <w:proofErr w:type="spellEnd"/>
      <w:r w:rsidRPr="00B2016E">
        <w:rPr>
          <w:rFonts w:eastAsia="Calibri" w:cs="Times New Roman"/>
          <w:lang w:val="en-US"/>
        </w:rPr>
        <w:t>. Retrieved from Retrieved from https://www.beyondtrust.com/blog/entry/trickbot-attack-chain-deconstructed-mitigated</w:t>
      </w:r>
    </w:p>
    <w:p w14:paraId="3D7EB5BE" w14:textId="77777777" w:rsidR="0098522D" w:rsidRPr="00B2016E" w:rsidRDefault="0098522D" w:rsidP="00F931D9">
      <w:pPr>
        <w:numPr>
          <w:ilvl w:val="0"/>
          <w:numId w:val="39"/>
        </w:numPr>
        <w:spacing w:after="0"/>
        <w:ind w:left="418" w:hanging="418"/>
        <w:contextualSpacing/>
        <w:rPr>
          <w:rFonts w:eastAsia="Calibri" w:cs="Times New Roman"/>
          <w:lang w:val="en-US"/>
        </w:rPr>
      </w:pPr>
      <w:proofErr w:type="spellStart"/>
      <w:r w:rsidRPr="00B2016E">
        <w:rPr>
          <w:rFonts w:eastAsia="Calibri" w:cs="Times New Roman"/>
          <w:lang w:val="en-US"/>
        </w:rPr>
        <w:t>Menegus</w:t>
      </w:r>
      <w:proofErr w:type="spellEnd"/>
      <w:r w:rsidRPr="00B2016E">
        <w:rPr>
          <w:rFonts w:eastAsia="Calibri" w:cs="Times New Roman"/>
          <w:lang w:val="en-US"/>
        </w:rPr>
        <w:t xml:space="preserve">, B. (2022). What's the Deal </w:t>
      </w:r>
      <w:proofErr w:type="gramStart"/>
      <w:r w:rsidRPr="00B2016E">
        <w:rPr>
          <w:rFonts w:eastAsia="Calibri" w:cs="Times New Roman"/>
          <w:lang w:val="en-US"/>
        </w:rPr>
        <w:t>With</w:t>
      </w:r>
      <w:proofErr w:type="gramEnd"/>
      <w:r w:rsidRPr="00B2016E">
        <w:rPr>
          <w:rFonts w:eastAsia="Calibri" w:cs="Times New Roman"/>
          <w:lang w:val="en-US"/>
        </w:rPr>
        <w:t xml:space="preserve"> Anti-Cheat Software in Online Games? Wired. Retrieved from https://www.wired.com/story/kernel-anti-cheat-online-gaming-vulnerabilities/</w:t>
      </w:r>
    </w:p>
    <w:p w14:paraId="410F095F" w14:textId="77777777" w:rsidR="0098522D" w:rsidRPr="005E71A2" w:rsidRDefault="0098522D" w:rsidP="00F931D9">
      <w:pPr>
        <w:numPr>
          <w:ilvl w:val="0"/>
          <w:numId w:val="39"/>
        </w:numPr>
        <w:spacing w:after="0"/>
        <w:ind w:left="418" w:hanging="418"/>
        <w:contextualSpacing/>
        <w:rPr>
          <w:rFonts w:cs="Times New Roman"/>
          <w:lang w:val="en-US"/>
        </w:rPr>
      </w:pPr>
      <w:r w:rsidRPr="005E71A2">
        <w:rPr>
          <w:rFonts w:eastAsia="Calibri" w:cs="Times New Roman"/>
          <w:lang w:val="en-US"/>
        </w:rPr>
        <w:t xml:space="preserve">Microsoft Corporation. (2015). </w:t>
      </w:r>
      <w:proofErr w:type="spellStart"/>
      <w:r w:rsidRPr="005E71A2">
        <w:rPr>
          <w:rFonts w:eastAsia="Calibri" w:cs="Times New Roman"/>
          <w:lang w:val="en-US"/>
        </w:rPr>
        <w:t>AvScan</w:t>
      </w:r>
      <w:proofErr w:type="spellEnd"/>
      <w:r w:rsidRPr="005E71A2">
        <w:rPr>
          <w:rFonts w:eastAsia="Calibri" w:cs="Times New Roman"/>
          <w:lang w:val="en-US"/>
        </w:rPr>
        <w:t xml:space="preserve"> File System Minifilter Driver. Microsoft Windows Driver Kit (WDK). </w:t>
      </w:r>
      <w:r>
        <w:rPr>
          <w:rFonts w:eastAsia="Calibri" w:cs="Times New Roman"/>
          <w:lang w:val="en-US"/>
        </w:rPr>
        <w:t>Retrieved</w:t>
      </w:r>
      <w:r w:rsidRPr="005E71A2">
        <w:rPr>
          <w:rFonts w:eastAsia="Calibri" w:cs="Times New Roman"/>
          <w:lang w:val="en-US"/>
        </w:rPr>
        <w:t xml:space="preserve"> from </w:t>
      </w:r>
      <w:r w:rsidRPr="005E71A2">
        <w:rPr>
          <w:rFonts w:eastAsia="Calibri" w:cs="Times New Roman"/>
          <w:lang w:val="en-US"/>
        </w:rPr>
        <w:t>https://github.com/gochenming/Windows-driver-samples/blob/fb242817317ff9b144fad28f4e3884207d101e35</w:t>
      </w:r>
      <w:r w:rsidRPr="005E71A2">
        <w:rPr>
          <w:rFonts w:cs="Times New Roman"/>
          <w:lang w:val="en-US"/>
        </w:rPr>
        <w:t>/filesys/miniFilter/avscan/filter/avscan.h</w:t>
      </w:r>
    </w:p>
    <w:p w14:paraId="78E7690F"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Microsoft. (2021). Improve kernel security with the new Microsoft Vulnerable and Malicious Driver Reporting Center. Retrieved from https://www.microsoft.com/security/blog/2021/12/08/improve-kernel-security-with-the-new-microsoft-vulnerable-and-malicious-driver-reporting-center/</w:t>
      </w:r>
    </w:p>
    <w:p w14:paraId="60B665B3"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MITRE. (2021). Exploitation for Privilege Escalation. Retrieved from https://attack.mitre.org/techniques/T1068/</w:t>
      </w:r>
    </w:p>
    <w:p w14:paraId="50686A9A" w14:textId="77777777" w:rsidR="0098522D" w:rsidRPr="00CC4D89" w:rsidRDefault="0098522D" w:rsidP="00F931D9">
      <w:pPr>
        <w:numPr>
          <w:ilvl w:val="0"/>
          <w:numId w:val="39"/>
        </w:numPr>
        <w:spacing w:after="0"/>
        <w:ind w:left="418" w:hanging="418"/>
        <w:contextualSpacing/>
        <w:rPr>
          <w:rFonts w:eastAsia="Calibri" w:cs="Times New Roman"/>
          <w:lang w:val="en-US"/>
        </w:rPr>
      </w:pPr>
      <w:r w:rsidRPr="00CC4D89">
        <w:rPr>
          <w:rFonts w:eastAsia="Calibri" w:cs="Times New Roman"/>
          <w:lang w:val="en-US"/>
        </w:rPr>
        <w:t>MSDN. (2021a). Privilege Constants (Authorization). Windows App Development. Retrieved from https://docs.microsoft.com/en-us/windows/win32/secauthz/privilege-constants</w:t>
      </w:r>
    </w:p>
    <w:p w14:paraId="50CE8956"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MS-ISAC. (2020). TrickBot: Not Your Average Hat Trick – A Malware with Multiple Hats. Multi-State Information Sharing and Analysis Center (MS-ISAC), Center for Internet Security (CIS). Retrieved from https://www.cisecurity.org/insights/blog/trickbot-not-your-average-hat-trick-a-malware-with-multiple-hats</w:t>
      </w:r>
    </w:p>
    <w:p w14:paraId="1E777798"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MSRC. (2021). Investigating and Mitigating Malicious Drivers. Retrieved from https://msrc-blog.microsoft.com/2021/06/25/investigating-and-mitigating-malicious-drivers/</w:t>
      </w:r>
    </w:p>
    <w:p w14:paraId="6833C367"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5D7BC9">
        <w:rPr>
          <w:rFonts w:eastAsia="Calibri" w:cs="Times New Roman"/>
          <w:lang w:val="en-US"/>
        </w:rPr>
        <w:t>Naceri</w:t>
      </w:r>
      <w:proofErr w:type="spellEnd"/>
      <w:r>
        <w:rPr>
          <w:rFonts w:eastAsia="Calibri" w:cs="Times New Roman"/>
          <w:lang w:val="en-US"/>
        </w:rPr>
        <w:t xml:space="preserve">, A. (2021). </w:t>
      </w:r>
      <w:r w:rsidRPr="005D7BC9">
        <w:rPr>
          <w:rFonts w:eastAsia="Calibri" w:cs="Times New Roman"/>
          <w:lang w:val="en-US"/>
        </w:rPr>
        <w:t>Shutting Down Anti-</w:t>
      </w:r>
      <w:proofErr w:type="gramStart"/>
      <w:r w:rsidRPr="005D7BC9">
        <w:rPr>
          <w:rFonts w:eastAsia="Calibri" w:cs="Times New Roman"/>
          <w:lang w:val="en-US"/>
        </w:rPr>
        <w:t>malware</w:t>
      </w:r>
      <w:proofErr w:type="gramEnd"/>
      <w:r w:rsidRPr="005D7BC9">
        <w:rPr>
          <w:rFonts w:eastAsia="Calibri" w:cs="Times New Roman"/>
          <w:lang w:val="en-US"/>
        </w:rPr>
        <w:t xml:space="preserve"> Protection (Part 1) - Windows Defender Antivirus</w:t>
      </w:r>
      <w:r>
        <w:rPr>
          <w:rFonts w:eastAsia="Calibri" w:cs="Times New Roman"/>
          <w:lang w:val="en-US"/>
        </w:rPr>
        <w:t xml:space="preserve">. </w:t>
      </w:r>
      <w:r w:rsidRPr="005D7BC9">
        <w:rPr>
          <w:rFonts w:eastAsia="Calibri" w:cs="Times New Roman"/>
          <w:lang w:val="en-US"/>
        </w:rPr>
        <w:t>Retrieved from</w:t>
      </w:r>
      <w:r>
        <w:rPr>
          <w:rFonts w:eastAsia="Calibri" w:cs="Times New Roman"/>
          <w:lang w:val="en-US"/>
        </w:rPr>
        <w:t xml:space="preserve"> </w:t>
      </w:r>
      <w:r w:rsidRPr="005D7BC9">
        <w:rPr>
          <w:rFonts w:eastAsia="Calibri" w:cs="Times New Roman"/>
          <w:lang w:val="en-US"/>
        </w:rPr>
        <w:t>https://halove23.blogspot.com/2021/08/executing-code-in-context-of-trusted.html</w:t>
      </w:r>
    </w:p>
    <w:p w14:paraId="24DC47AC" w14:textId="77777777" w:rsidR="0098522D" w:rsidRPr="00DC02C4" w:rsidRDefault="0098522D" w:rsidP="00F931D9">
      <w:pPr>
        <w:numPr>
          <w:ilvl w:val="0"/>
          <w:numId w:val="39"/>
        </w:numPr>
        <w:spacing w:after="0"/>
        <w:ind w:left="418" w:hanging="418"/>
        <w:contextualSpacing/>
        <w:rPr>
          <w:rFonts w:eastAsia="Calibri" w:cs="Times New Roman"/>
          <w:lang w:val="en-US"/>
        </w:rPr>
      </w:pPr>
      <w:proofErr w:type="spellStart"/>
      <w:r w:rsidRPr="00DC02C4">
        <w:rPr>
          <w:rFonts w:eastAsia="Calibri" w:cs="Times New Roman"/>
          <w:lang w:val="en-US"/>
        </w:rPr>
        <w:t>Narib</w:t>
      </w:r>
      <w:proofErr w:type="spellEnd"/>
      <w:r w:rsidRPr="00DC02C4">
        <w:rPr>
          <w:rFonts w:eastAsia="Calibri" w:cs="Times New Roman"/>
          <w:lang w:val="en-US"/>
        </w:rPr>
        <w:t xml:space="preserve">, (2019). Understanding </w:t>
      </w:r>
      <w:proofErr w:type="spellStart"/>
      <w:r w:rsidRPr="00DC02C4">
        <w:rPr>
          <w:rFonts w:eastAsia="Calibri" w:cs="Times New Roman"/>
          <w:lang w:val="en-US"/>
        </w:rPr>
        <w:t>WdBoot</w:t>
      </w:r>
      <w:proofErr w:type="spellEnd"/>
      <w:r w:rsidRPr="00DC02C4">
        <w:rPr>
          <w:rFonts w:eastAsia="Calibri" w:cs="Times New Roman"/>
          <w:lang w:val="en-US"/>
        </w:rPr>
        <w:t xml:space="preserve"> (Windows Defender ELAM). Retrieved from https://www.n4r1b.com/posts/2019/11/understanding-wdboot-windows-defender-elam/</w:t>
      </w:r>
    </w:p>
    <w:p w14:paraId="31B651A0" w14:textId="77777777" w:rsidR="0098522D" w:rsidRPr="00DC02C4" w:rsidRDefault="0098522D" w:rsidP="00F931D9">
      <w:pPr>
        <w:numPr>
          <w:ilvl w:val="0"/>
          <w:numId w:val="39"/>
        </w:numPr>
        <w:spacing w:after="0"/>
        <w:ind w:left="418" w:hanging="418"/>
        <w:contextualSpacing/>
        <w:rPr>
          <w:rFonts w:eastAsia="Calibri" w:cs="Times New Roman"/>
          <w:lang w:val="en-US"/>
        </w:rPr>
      </w:pPr>
      <w:proofErr w:type="spellStart"/>
      <w:r w:rsidRPr="00DC02C4">
        <w:rPr>
          <w:lang w:val="en-US"/>
        </w:rPr>
        <w:t>Narib</w:t>
      </w:r>
      <w:proofErr w:type="spellEnd"/>
      <w:r w:rsidRPr="00DC02C4">
        <w:rPr>
          <w:lang w:val="en-US"/>
        </w:rPr>
        <w:t xml:space="preserve">, (2020). Dissecting the Windows Defender Driver – </w:t>
      </w:r>
      <w:proofErr w:type="spellStart"/>
      <w:r w:rsidRPr="00DC02C4">
        <w:rPr>
          <w:lang w:val="en-US"/>
        </w:rPr>
        <w:t>WdFilter</w:t>
      </w:r>
      <w:proofErr w:type="spellEnd"/>
      <w:r w:rsidRPr="00DC02C4">
        <w:rPr>
          <w:lang w:val="en-US"/>
        </w:rPr>
        <w:t>. Series 1-</w:t>
      </w:r>
      <w:r w:rsidRPr="00DC02C4">
        <w:rPr>
          <w:rFonts w:eastAsia="Calibri" w:cs="Times New Roman"/>
          <w:lang w:val="en-US"/>
        </w:rPr>
        <w:t>4. Retrieved from https://www.n4r1b.com/posts/2020/01/dissecting-the-windows-defender-driver-wdfilter-part-1/</w:t>
      </w:r>
    </w:p>
    <w:p w14:paraId="3A662D2F"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Oki, K. (2021</w:t>
      </w:r>
      <w:r>
        <w:rPr>
          <w:rFonts w:eastAsia="Calibri" w:cs="Times New Roman"/>
          <w:lang w:val="en-US"/>
        </w:rPr>
        <w:t>a</w:t>
      </w:r>
      <w:r w:rsidRPr="00B2016E">
        <w:rPr>
          <w:rFonts w:eastAsia="Calibri" w:cs="Times New Roman"/>
          <w:lang w:val="en-US"/>
        </w:rPr>
        <w:t xml:space="preserve">). A PoC for Mhyprot2.sys vulnerable driver that </w:t>
      </w:r>
      <w:r>
        <w:rPr>
          <w:rFonts w:eastAsia="Calibri" w:cs="Times New Roman"/>
          <w:lang w:val="en-US"/>
        </w:rPr>
        <w:t>allows</w:t>
      </w:r>
      <w:r w:rsidRPr="00B2016E">
        <w:rPr>
          <w:rFonts w:eastAsia="Calibri" w:cs="Times New Roman"/>
          <w:lang w:val="en-US"/>
        </w:rPr>
        <w:t xml:space="preserve"> read/write </w:t>
      </w:r>
      <w:r w:rsidRPr="00B2016E">
        <w:rPr>
          <w:rFonts w:eastAsia="Calibri" w:cs="Times New Roman"/>
          <w:lang w:val="en-US"/>
        </w:rPr>
        <w:lastRenderedPageBreak/>
        <w:t xml:space="preserve">memory in kernel/user via unprivileged user process. Retrieved from https://github.com/kkent030315/evil-mhyprot-cli </w:t>
      </w:r>
    </w:p>
    <w:p w14:paraId="7CE0378A" w14:textId="77777777" w:rsidR="0098522D" w:rsidRPr="00C20AE3" w:rsidRDefault="0098522D" w:rsidP="00F931D9">
      <w:pPr>
        <w:numPr>
          <w:ilvl w:val="0"/>
          <w:numId w:val="39"/>
        </w:numPr>
        <w:spacing w:after="0"/>
        <w:ind w:left="418" w:hanging="418"/>
        <w:contextualSpacing/>
        <w:rPr>
          <w:rFonts w:eastAsia="Calibri" w:cs="Times New Roman"/>
          <w:lang w:val="en-US"/>
        </w:rPr>
      </w:pPr>
      <w:r w:rsidRPr="00C20AE3">
        <w:rPr>
          <w:rFonts w:eastAsia="Calibri" w:cs="Times New Roman"/>
          <w:lang w:val="en-US"/>
        </w:rPr>
        <w:t>Oki</w:t>
      </w:r>
      <w:r>
        <w:rPr>
          <w:rFonts w:eastAsia="Calibri" w:cs="Times New Roman"/>
          <w:lang w:val="en-US"/>
        </w:rPr>
        <w:t xml:space="preserve">, K. (2021b) </w:t>
      </w:r>
      <w:r w:rsidRPr="00C20AE3">
        <w:rPr>
          <w:rFonts w:eastAsia="Calibri" w:cs="Times New Roman"/>
          <w:lang w:val="en-US"/>
        </w:rPr>
        <w:t>x64 Windows PatchGuard bypass, register process-creation callbacks from unsigned code</w:t>
      </w:r>
      <w:r>
        <w:rPr>
          <w:rFonts w:eastAsia="Calibri" w:cs="Times New Roman"/>
          <w:lang w:val="en-US"/>
        </w:rPr>
        <w:t xml:space="preserve">. Retrieved from </w:t>
      </w:r>
      <w:r w:rsidRPr="00C20AE3">
        <w:rPr>
          <w:rFonts w:eastAsia="Calibri" w:cs="Times New Roman"/>
          <w:lang w:val="en-US"/>
        </w:rPr>
        <w:t>https://github.com/kkent030315/NoPatchGuardCallback</w:t>
      </w:r>
    </w:p>
    <w:p w14:paraId="40BFB6AC" w14:textId="77777777" w:rsidR="0098522D" w:rsidRPr="007F2024" w:rsidRDefault="0098522D" w:rsidP="00F931D9">
      <w:pPr>
        <w:numPr>
          <w:ilvl w:val="0"/>
          <w:numId w:val="39"/>
        </w:numPr>
        <w:spacing w:after="0"/>
        <w:ind w:left="418" w:hanging="418"/>
        <w:contextualSpacing/>
        <w:rPr>
          <w:rFonts w:eastAsia="Calibri" w:cs="Times New Roman"/>
          <w:lang w:val="en-US"/>
        </w:rPr>
      </w:pPr>
      <w:r w:rsidRPr="007F2024">
        <w:rPr>
          <w:rFonts w:eastAsia="Calibri" w:cs="Times New Roman"/>
          <w:lang w:val="en-US"/>
        </w:rPr>
        <w:t xml:space="preserve">Ortiz, B. (2020). Creating AV Resistant Malware — Part 4. Retrieved from </w:t>
      </w:r>
      <w:hyperlink r:id="rId42" w:history="1">
        <w:r w:rsidRPr="007F2024">
          <w:rPr>
            <w:rFonts w:eastAsia="Calibri"/>
            <w:lang w:val="en-US"/>
          </w:rPr>
          <w:t>https://blog.securityevaluators.com/creating-av-resistant-malware-part-4-6cb2d215a50f</w:t>
        </w:r>
      </w:hyperlink>
      <w:r w:rsidRPr="007F2024">
        <w:rPr>
          <w:rFonts w:eastAsia="Calibri" w:cs="Times New Roman"/>
          <w:lang w:val="en-US"/>
        </w:rPr>
        <w:t xml:space="preserve"> </w:t>
      </w:r>
    </w:p>
    <w:p w14:paraId="15CFC2F9" w14:textId="77777777" w:rsidR="0098522D" w:rsidRPr="007F2024" w:rsidRDefault="0098522D" w:rsidP="00F931D9">
      <w:pPr>
        <w:numPr>
          <w:ilvl w:val="0"/>
          <w:numId w:val="39"/>
        </w:numPr>
        <w:spacing w:after="0"/>
        <w:ind w:left="418" w:hanging="418"/>
        <w:contextualSpacing/>
        <w:rPr>
          <w:rFonts w:eastAsia="Calibri" w:cs="Times New Roman"/>
          <w:lang w:val="en-US"/>
        </w:rPr>
      </w:pPr>
      <w:r w:rsidRPr="007F2024">
        <w:rPr>
          <w:rFonts w:eastAsia="Calibri" w:cs="Times New Roman"/>
          <w:lang w:val="en-US"/>
        </w:rPr>
        <w:t>Pérez-Sánchez, A.</w:t>
      </w:r>
      <w:r>
        <w:rPr>
          <w:rFonts w:eastAsia="Calibri" w:cs="Times New Roman"/>
          <w:lang w:val="en-US"/>
        </w:rPr>
        <w:t xml:space="preserve"> and</w:t>
      </w:r>
      <w:r w:rsidRPr="007F2024">
        <w:rPr>
          <w:rFonts w:eastAsia="Calibri" w:cs="Times New Roman"/>
          <w:lang w:val="en-US"/>
        </w:rPr>
        <w:t xml:space="preserve"> Palacios, R. (2022). Evaluation of Local Security Event Management System vs. Standard Antivirus Software. Applied Sciences. 12, 1076, DOI: https://doi.org/10.3390/app12031076</w:t>
      </w:r>
      <w:r>
        <w:rPr>
          <w:rFonts w:eastAsia="Calibri" w:cs="Times New Roman"/>
          <w:lang w:val="en-US"/>
        </w:rPr>
        <w:t xml:space="preserve"> </w:t>
      </w:r>
    </w:p>
    <w:p w14:paraId="5E777FCE" w14:textId="77777777" w:rsidR="0098522D" w:rsidRPr="004D4660" w:rsidRDefault="0098522D" w:rsidP="00F931D9">
      <w:pPr>
        <w:numPr>
          <w:ilvl w:val="0"/>
          <w:numId w:val="39"/>
        </w:numPr>
        <w:spacing w:after="0"/>
        <w:ind w:left="418" w:hanging="418"/>
        <w:contextualSpacing/>
        <w:rPr>
          <w:rFonts w:eastAsia="Calibri" w:cs="Times New Roman"/>
          <w:lang w:val="en-US"/>
        </w:rPr>
      </w:pPr>
      <w:r w:rsidRPr="004D4660">
        <w:rPr>
          <w:rFonts w:eastAsia="Calibri" w:cs="Times New Roman"/>
          <w:lang w:val="en-US"/>
        </w:rPr>
        <w:t xml:space="preserve">Pham, HD., Nguyen, V.T., </w:t>
      </w:r>
      <w:proofErr w:type="spellStart"/>
      <w:r w:rsidRPr="004D4660">
        <w:rPr>
          <w:rFonts w:eastAsia="Calibri" w:cs="Times New Roman"/>
          <w:lang w:val="en-US"/>
        </w:rPr>
        <w:t>Tiep</w:t>
      </w:r>
      <w:proofErr w:type="spellEnd"/>
      <w:r w:rsidRPr="004D4660">
        <w:rPr>
          <w:rFonts w:eastAsia="Calibri" w:cs="Times New Roman"/>
          <w:lang w:val="en-US"/>
        </w:rPr>
        <w:t xml:space="preserve">, M.V., Hien, V.T., </w:t>
      </w:r>
      <w:proofErr w:type="spellStart"/>
      <w:r w:rsidRPr="004D4660">
        <w:rPr>
          <w:rFonts w:eastAsia="Calibri" w:cs="Times New Roman"/>
          <w:lang w:val="en-US"/>
        </w:rPr>
        <w:t>Huy</w:t>
      </w:r>
      <w:proofErr w:type="spellEnd"/>
      <w:r w:rsidRPr="004D4660">
        <w:rPr>
          <w:rFonts w:eastAsia="Calibri" w:cs="Times New Roman"/>
          <w:lang w:val="en-US"/>
        </w:rPr>
        <w:t xml:space="preserve">, P.P., </w:t>
      </w:r>
      <w:proofErr w:type="spellStart"/>
      <w:r w:rsidRPr="004D4660">
        <w:rPr>
          <w:rFonts w:eastAsia="Calibri" w:cs="Times New Roman"/>
          <w:lang w:val="en-US"/>
        </w:rPr>
        <w:t>Vuong</w:t>
      </w:r>
      <w:proofErr w:type="spellEnd"/>
      <w:r w:rsidRPr="004D4660">
        <w:rPr>
          <w:rFonts w:eastAsia="Calibri" w:cs="Times New Roman"/>
          <w:lang w:val="en-US"/>
        </w:rPr>
        <w:t xml:space="preserve">, P.T. (2021). Evading Security Products for Credential Dumping Through Exploiting Vulnerable Driver in Windows Operating Systems. In: Dang, T.K., </w:t>
      </w:r>
      <w:proofErr w:type="spellStart"/>
      <w:r w:rsidRPr="004D4660">
        <w:rPr>
          <w:rFonts w:eastAsia="Calibri" w:cs="Times New Roman"/>
          <w:lang w:val="en-US"/>
        </w:rPr>
        <w:t>Küng</w:t>
      </w:r>
      <w:proofErr w:type="spellEnd"/>
      <w:r w:rsidRPr="004D4660">
        <w:rPr>
          <w:rFonts w:eastAsia="Calibri" w:cs="Times New Roman"/>
          <w:lang w:val="en-US"/>
        </w:rPr>
        <w:t>, J., Chung, T.M., Takizawa, M. (eds) Future Data and Security Engineering. Big Data, Security and Privacy, Smart City and Industry 4.0 Applications. FDSE 2021. Communications in Computer and Information Science, vol 1500. Springer, Singapore. https://doi.org/10.1007/978-981-16-8062-5_36</w:t>
      </w:r>
    </w:p>
    <w:p w14:paraId="296EE844"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Positive Technologies (2021). Rootkits: evolution and detection methods. Retrieved from https://www.ptsecurity.com/upload/corporate/ww-en/analytics/PT_Rootkit_ENG.pdf</w:t>
      </w:r>
    </w:p>
    <w:p w14:paraId="1ED137CC"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Poslušný, M. (2022). Signed kernel drivers – Unguarded gateway to Windows’ core. Retrieved from https://www.welivesecurity.com/2022/01/11/signed-kernel-drivers-unguarded-gateway-windows-core/</w:t>
      </w:r>
    </w:p>
    <w:p w14:paraId="5B563E56" w14:textId="77777777" w:rsidR="0098522D" w:rsidRPr="009E065C" w:rsidRDefault="0098522D" w:rsidP="00F931D9">
      <w:pPr>
        <w:numPr>
          <w:ilvl w:val="0"/>
          <w:numId w:val="39"/>
        </w:numPr>
        <w:spacing w:after="0"/>
        <w:ind w:left="418" w:hanging="418"/>
        <w:contextualSpacing/>
        <w:rPr>
          <w:rFonts w:eastAsia="Calibri" w:cs="Times New Roman"/>
          <w:lang w:val="en-US"/>
        </w:rPr>
      </w:pPr>
      <w:r w:rsidRPr="009E065C">
        <w:rPr>
          <w:lang w:val="en-US"/>
        </w:rPr>
        <w:t xml:space="preserve">purpl3f0x (2021). Bypassing Defender on </w:t>
      </w:r>
      <w:r w:rsidRPr="009E065C">
        <w:rPr>
          <w:rFonts w:eastAsia="Calibri" w:cs="Times New Roman"/>
          <w:lang w:val="en-US"/>
        </w:rPr>
        <w:t>modern Windows 10 systems. Retrieved from https://www.purpl3f0xsecur1ty.tech/2021/03/30/av_evasion.html</w:t>
      </w:r>
    </w:p>
    <w:p w14:paraId="16A2500C" w14:textId="77777777" w:rsidR="0098522D" w:rsidRPr="00311095" w:rsidRDefault="0098522D" w:rsidP="00F931D9">
      <w:pPr>
        <w:numPr>
          <w:ilvl w:val="0"/>
          <w:numId w:val="39"/>
        </w:numPr>
        <w:spacing w:after="0"/>
        <w:ind w:left="418" w:hanging="418"/>
        <w:contextualSpacing/>
        <w:rPr>
          <w:rFonts w:eastAsia="Calibri" w:cs="Times New Roman"/>
          <w:lang w:val="en-US"/>
        </w:rPr>
      </w:pPr>
      <w:r w:rsidRPr="00311095">
        <w:rPr>
          <w:rFonts w:eastAsia="Calibri" w:cs="Times New Roman"/>
          <w:lang w:val="en-US"/>
        </w:rPr>
        <w:t>pwn1sher. (2022). A small POC to make defender useless by removing its token privileges and lowering the token integrity</w:t>
      </w:r>
      <w:r>
        <w:rPr>
          <w:rFonts w:eastAsia="Calibri" w:cs="Times New Roman"/>
          <w:lang w:val="en-US"/>
        </w:rPr>
        <w:t xml:space="preserve">. </w:t>
      </w:r>
      <w:r w:rsidRPr="00311095">
        <w:rPr>
          <w:rFonts w:eastAsia="Calibri" w:cs="Times New Roman"/>
          <w:lang w:val="en-US"/>
        </w:rPr>
        <w:t>Retrieved from</w:t>
      </w:r>
      <w:r>
        <w:rPr>
          <w:rFonts w:eastAsia="Calibri" w:cs="Times New Roman"/>
          <w:lang w:val="en-US"/>
        </w:rPr>
        <w:t xml:space="preserve"> </w:t>
      </w:r>
      <w:r w:rsidRPr="00311095">
        <w:rPr>
          <w:rFonts w:eastAsia="Calibri" w:cs="Times New Roman"/>
          <w:lang w:val="en-US"/>
        </w:rPr>
        <w:t>https://github.com/pwn1sher/KillDefender</w:t>
      </w:r>
    </w:p>
    <w:p w14:paraId="6BE597ED" w14:textId="77777777" w:rsidR="0098522D" w:rsidRDefault="0098522D" w:rsidP="00F931D9">
      <w:pPr>
        <w:numPr>
          <w:ilvl w:val="0"/>
          <w:numId w:val="39"/>
        </w:numPr>
        <w:spacing w:after="0"/>
        <w:ind w:left="418" w:hanging="418"/>
        <w:contextualSpacing/>
        <w:rPr>
          <w:rFonts w:eastAsia="Calibri" w:cs="Times New Roman"/>
          <w:lang w:val="en-US"/>
        </w:rPr>
      </w:pPr>
      <w:r w:rsidRPr="0071772F">
        <w:rPr>
          <w:rFonts w:eastAsia="Calibri" w:cs="Times New Roman"/>
          <w:lang w:val="en-US"/>
        </w:rPr>
        <w:t>Riley</w:t>
      </w:r>
      <w:r>
        <w:rPr>
          <w:rFonts w:eastAsia="Calibri" w:cs="Times New Roman"/>
          <w:lang w:val="en-US"/>
        </w:rPr>
        <w:t xml:space="preserve">, S. (2006). </w:t>
      </w:r>
      <w:r w:rsidRPr="00D8748D">
        <w:rPr>
          <w:rFonts w:eastAsia="Calibri" w:cs="Times New Roman"/>
          <w:lang w:val="en-US"/>
        </w:rPr>
        <w:t>WCI 442 Windows Vista System Integrity Technologies</w:t>
      </w:r>
      <w:r>
        <w:rPr>
          <w:rFonts w:eastAsia="Calibri" w:cs="Times New Roman"/>
          <w:lang w:val="en-US"/>
        </w:rPr>
        <w:t xml:space="preserve">. </w:t>
      </w:r>
      <w:r w:rsidRPr="0022640C">
        <w:rPr>
          <w:rFonts w:eastAsia="Calibri" w:cs="Times New Roman"/>
          <w:lang w:val="en-US"/>
        </w:rPr>
        <w:t>Microsoft Corporation</w:t>
      </w:r>
      <w:r>
        <w:rPr>
          <w:rFonts w:eastAsia="Calibri" w:cs="Times New Roman"/>
          <w:lang w:val="en-US"/>
        </w:rPr>
        <w:t xml:space="preserve">. </w:t>
      </w:r>
      <w:r w:rsidRPr="005D6ADF">
        <w:rPr>
          <w:rFonts w:eastAsia="Calibri" w:cs="Times New Roman"/>
          <w:lang w:val="en-US"/>
        </w:rPr>
        <w:t>Retrieved from</w:t>
      </w:r>
      <w:r>
        <w:rPr>
          <w:rFonts w:eastAsia="Calibri" w:cs="Times New Roman"/>
          <w:lang w:val="en-US"/>
        </w:rPr>
        <w:t xml:space="preserve"> </w:t>
      </w:r>
      <w:r w:rsidRPr="0052211B">
        <w:rPr>
          <w:rFonts w:eastAsia="Calibri" w:cs="Times New Roman"/>
          <w:lang w:val="en-US"/>
        </w:rPr>
        <w:t>https://download.microsoft.com/download/f/0/b/f0b67ace-f17d-4306-bde2-91abbee80304/WCI442.pdf</w:t>
      </w:r>
    </w:p>
    <w:p w14:paraId="62024872"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Rui., R. (2020). Windows Kernel Ps Callbacks Experiments. Retrieved from http://blog.deniable.org/posts/windows-callbacks/</w:t>
      </w:r>
    </w:p>
    <w:p w14:paraId="0CA2263E" w14:textId="77777777" w:rsidR="0098522D" w:rsidRPr="00B4370C" w:rsidRDefault="0098522D" w:rsidP="00F931D9">
      <w:pPr>
        <w:numPr>
          <w:ilvl w:val="0"/>
          <w:numId w:val="39"/>
        </w:numPr>
        <w:spacing w:after="0"/>
        <w:ind w:left="418" w:hanging="418"/>
        <w:contextualSpacing/>
        <w:rPr>
          <w:rFonts w:eastAsia="Calibri" w:cs="Times New Roman"/>
          <w:lang w:val="en-US"/>
        </w:rPr>
      </w:pPr>
      <w:proofErr w:type="spellStart"/>
      <w:r w:rsidRPr="00B4370C">
        <w:rPr>
          <w:rFonts w:eastAsia="Calibri" w:cs="Times New Roman"/>
          <w:lang w:val="en-US"/>
        </w:rPr>
        <w:t>Sandker</w:t>
      </w:r>
      <w:proofErr w:type="spellEnd"/>
      <w:r w:rsidRPr="00B4370C">
        <w:rPr>
          <w:rFonts w:eastAsia="Calibri" w:cs="Times New Roman"/>
          <w:lang w:val="en-US"/>
        </w:rPr>
        <w:t xml:space="preserve">, C. (2018). A Windows Authorization Guide. </w:t>
      </w:r>
      <w:hyperlink r:id="rId43" w:history="1">
        <w:r w:rsidRPr="00F501C1">
          <w:rPr>
            <w:rStyle w:val="Hyperlink"/>
            <w:rFonts w:eastAsia="Calibri" w:cs="Times New Roman"/>
            <w:lang w:val="en-US"/>
          </w:rPr>
          <w:t>https://csandker.io/2018/06/14/AWindowsAuthorizationGuide.html</w:t>
        </w:r>
      </w:hyperlink>
      <w:r>
        <w:rPr>
          <w:rFonts w:eastAsia="Calibri" w:cs="Times New Roman"/>
          <w:lang w:val="en-US"/>
        </w:rPr>
        <w:t xml:space="preserve"> </w:t>
      </w:r>
    </w:p>
    <w:p w14:paraId="43A1D06C" w14:textId="77777777" w:rsidR="0098522D" w:rsidRPr="007421C1" w:rsidRDefault="0098522D" w:rsidP="00F931D9">
      <w:pPr>
        <w:numPr>
          <w:ilvl w:val="0"/>
          <w:numId w:val="39"/>
        </w:numPr>
        <w:spacing w:after="0"/>
        <w:ind w:left="418" w:hanging="418"/>
        <w:contextualSpacing/>
        <w:rPr>
          <w:rFonts w:eastAsia="Calibri" w:cs="Times New Roman"/>
          <w:lang w:val="en-US"/>
        </w:rPr>
      </w:pPr>
      <w:proofErr w:type="spellStart"/>
      <w:r w:rsidRPr="007421C1">
        <w:rPr>
          <w:rFonts w:eastAsia="Calibri" w:cs="Times New Roman"/>
          <w:lang w:val="en-US"/>
        </w:rPr>
        <w:t>Sde</w:t>
      </w:r>
      <w:proofErr w:type="spellEnd"/>
      <w:r w:rsidRPr="007421C1">
        <w:rPr>
          <w:rFonts w:eastAsia="Calibri" w:cs="Times New Roman"/>
          <w:lang w:val="en-US"/>
        </w:rPr>
        <w:t xml:space="preserve">-Or, R., </w:t>
      </w:r>
      <w:proofErr w:type="spellStart"/>
      <w:r w:rsidRPr="007421C1">
        <w:rPr>
          <w:rFonts w:eastAsia="Calibri" w:cs="Times New Roman"/>
          <w:lang w:val="en-US"/>
        </w:rPr>
        <w:t>Voronovitch</w:t>
      </w:r>
      <w:proofErr w:type="spellEnd"/>
      <w:r w:rsidRPr="007421C1">
        <w:rPr>
          <w:rFonts w:eastAsia="Calibri" w:cs="Times New Roman"/>
          <w:lang w:val="en-US"/>
        </w:rPr>
        <w:t>, E. (2022). New Milestones for Deep Panda: Log4Shell and Digitally Signed Fire Chili Rootkits. Fortinet. Retrieved from https://www.fortinet.com/blog/threat-research/deep-panda-log4shell-fire-chili-rootkits</w:t>
      </w:r>
    </w:p>
    <w:p w14:paraId="31C5860B"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A60BBB">
        <w:rPr>
          <w:rFonts w:eastAsia="Calibri" w:cs="Times New Roman"/>
          <w:lang w:val="en-US"/>
        </w:rPr>
        <w:t>Secarma</w:t>
      </w:r>
      <w:proofErr w:type="spellEnd"/>
      <w:r w:rsidRPr="00A60BBB">
        <w:rPr>
          <w:rFonts w:eastAsia="Calibri" w:cs="Times New Roman"/>
          <w:lang w:val="en-US"/>
        </w:rPr>
        <w:t xml:space="preserve">, </w:t>
      </w:r>
      <w:r>
        <w:rPr>
          <w:rFonts w:eastAsia="Calibri" w:cs="Times New Roman"/>
          <w:lang w:val="en-US"/>
        </w:rPr>
        <w:t>(</w:t>
      </w:r>
      <w:r w:rsidRPr="00A60BBB">
        <w:rPr>
          <w:rFonts w:eastAsia="Calibri" w:cs="Times New Roman"/>
          <w:lang w:val="en-US"/>
        </w:rPr>
        <w:t>2021</w:t>
      </w:r>
      <w:r>
        <w:rPr>
          <w:rFonts w:eastAsia="Calibri" w:cs="Times New Roman"/>
          <w:lang w:val="en-US"/>
        </w:rPr>
        <w:t xml:space="preserve">). </w:t>
      </w:r>
      <w:r w:rsidRPr="0071752A">
        <w:rPr>
          <w:rFonts w:eastAsia="Calibri" w:cs="Times New Roman"/>
          <w:lang w:val="en-US"/>
        </w:rPr>
        <w:t>Bypassing Windows Defender with Environmental Decryption Keys</w:t>
      </w:r>
      <w:r>
        <w:rPr>
          <w:rFonts w:eastAsia="Calibri" w:cs="Times New Roman"/>
          <w:lang w:val="en-US"/>
        </w:rPr>
        <w:t xml:space="preserve">. </w:t>
      </w:r>
      <w:r w:rsidRPr="00C471B6">
        <w:rPr>
          <w:rFonts w:eastAsia="Calibri" w:cs="Times New Roman"/>
          <w:lang w:val="en-US"/>
        </w:rPr>
        <w:t>Retrieved from</w:t>
      </w:r>
      <w:r>
        <w:rPr>
          <w:rFonts w:eastAsia="Calibri" w:cs="Times New Roman"/>
          <w:lang w:val="en-US"/>
        </w:rPr>
        <w:t xml:space="preserve"> </w:t>
      </w:r>
      <w:r w:rsidRPr="006B4D6C">
        <w:rPr>
          <w:rFonts w:eastAsia="Calibri" w:cs="Times New Roman"/>
          <w:lang w:val="en-US"/>
        </w:rPr>
        <w:t>https://www.secarma.com/bypassing-windows-defender-with-environmental-decryption-keys/</w:t>
      </w:r>
    </w:p>
    <w:p w14:paraId="01B4206D" w14:textId="77777777" w:rsidR="0098522D" w:rsidRPr="00EC6DCC" w:rsidRDefault="0098522D" w:rsidP="00F931D9">
      <w:pPr>
        <w:numPr>
          <w:ilvl w:val="0"/>
          <w:numId w:val="39"/>
        </w:numPr>
        <w:spacing w:after="0"/>
        <w:ind w:left="418" w:hanging="418"/>
        <w:contextualSpacing/>
        <w:rPr>
          <w:rFonts w:eastAsia="Calibri" w:cs="Times New Roman"/>
          <w:lang w:val="en-US"/>
        </w:rPr>
      </w:pPr>
      <w:proofErr w:type="spellStart"/>
      <w:r w:rsidRPr="00EC6DCC">
        <w:rPr>
          <w:rFonts w:eastAsia="Calibri" w:cs="Times New Roman"/>
          <w:lang w:val="en-US"/>
        </w:rPr>
        <w:t>Shafir</w:t>
      </w:r>
      <w:proofErr w:type="spellEnd"/>
      <w:r w:rsidRPr="00EC6DCC">
        <w:rPr>
          <w:rFonts w:eastAsia="Calibri" w:cs="Times New Roman"/>
          <w:lang w:val="en-US"/>
        </w:rPr>
        <w:t xml:space="preserve">, Y. (2022). </w:t>
      </w:r>
      <w:proofErr w:type="spellStart"/>
      <w:r w:rsidRPr="00EC6DCC">
        <w:rPr>
          <w:rFonts w:eastAsia="Calibri" w:cs="Times New Roman"/>
          <w:lang w:val="en-US"/>
        </w:rPr>
        <w:t>HyperGuard</w:t>
      </w:r>
      <w:proofErr w:type="spellEnd"/>
      <w:r w:rsidRPr="00EC6DCC">
        <w:rPr>
          <w:rFonts w:eastAsia="Calibri" w:cs="Times New Roman"/>
          <w:lang w:val="en-US"/>
        </w:rPr>
        <w:t xml:space="preserve"> – Secure Kernel Patch Guard: Part 1 – SKPG Initialization. </w:t>
      </w:r>
      <w:proofErr w:type="spellStart"/>
      <w:r w:rsidRPr="00EC6DCC">
        <w:rPr>
          <w:rFonts w:eastAsia="Calibri" w:cs="Times New Roman"/>
          <w:lang w:val="en-US"/>
        </w:rPr>
        <w:t>Winsider</w:t>
      </w:r>
      <w:proofErr w:type="spellEnd"/>
      <w:r w:rsidRPr="00EC6DCC">
        <w:rPr>
          <w:rFonts w:eastAsia="Calibri" w:cs="Times New Roman"/>
          <w:lang w:val="en-US"/>
        </w:rPr>
        <w:t xml:space="preserve"> Seminars &amp; Solutions Inc. Retrieved from https://windows-internals.com/hyperguard-secure-kernel-patch-guard-part-1-skpg-initialization/</w:t>
      </w:r>
    </w:p>
    <w:p w14:paraId="764CB38F"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8F6D4F">
        <w:rPr>
          <w:rFonts w:eastAsia="Calibri" w:cs="Times New Roman"/>
          <w:lang w:val="en-US"/>
        </w:rPr>
        <w:t>Shaw</w:t>
      </w:r>
      <w:r>
        <w:rPr>
          <w:rFonts w:eastAsia="Calibri" w:cs="Times New Roman"/>
          <w:lang w:val="en-US"/>
        </w:rPr>
        <w:t>.J</w:t>
      </w:r>
      <w:proofErr w:type="spellEnd"/>
      <w:r>
        <w:rPr>
          <w:rFonts w:eastAsia="Calibri" w:cs="Times New Roman"/>
          <w:lang w:val="en-US"/>
        </w:rPr>
        <w:t xml:space="preserve">. (2021). </w:t>
      </w:r>
      <w:r w:rsidRPr="0079784B">
        <w:rPr>
          <w:rFonts w:eastAsia="Calibri" w:cs="Times New Roman"/>
          <w:lang w:val="en-US"/>
        </w:rPr>
        <w:t xml:space="preserve">Process </w:t>
      </w:r>
      <w:proofErr w:type="spellStart"/>
      <w:r w:rsidRPr="0079784B">
        <w:rPr>
          <w:rFonts w:eastAsia="Calibri" w:cs="Times New Roman"/>
          <w:lang w:val="en-US"/>
        </w:rPr>
        <w:t>Herpaderping</w:t>
      </w:r>
      <w:proofErr w:type="spellEnd"/>
      <w:r w:rsidRPr="0079784B">
        <w:rPr>
          <w:rFonts w:eastAsia="Calibri" w:cs="Times New Roman"/>
          <w:lang w:val="en-US"/>
        </w:rPr>
        <w:t xml:space="preserve"> – Windows Defender Evasion</w:t>
      </w:r>
      <w:r>
        <w:rPr>
          <w:rFonts w:eastAsia="Calibri" w:cs="Times New Roman"/>
          <w:lang w:val="en-US"/>
        </w:rPr>
        <w:t xml:space="preserve">. Retrieved from </w:t>
      </w:r>
      <w:r w:rsidRPr="0079784B">
        <w:rPr>
          <w:rFonts w:eastAsia="Calibri" w:cs="Times New Roman"/>
          <w:lang w:val="en-US"/>
        </w:rPr>
        <w:t>https://pentestlaboratories.com/2021/01/18/process-herpaderping-windows-defender-evasion/</w:t>
      </w:r>
    </w:p>
    <w:p w14:paraId="77917D78"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Shoeb, A. (2021). Dark Web: A Haven for Fake Digital Certificates. Security Boulevard. Retrieved from https://securityboulevard.com/2021/08/dark-web-a-haven-for-fake-digital-certificates/</w:t>
      </w:r>
    </w:p>
    <w:p w14:paraId="23875391"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Pr>
          <w:rFonts w:eastAsia="Calibri" w:cs="Times New Roman"/>
          <w:lang w:val="en-US"/>
        </w:rPr>
        <w:t>Sordum</w:t>
      </w:r>
      <w:proofErr w:type="spellEnd"/>
      <w:r>
        <w:rPr>
          <w:rFonts w:eastAsia="Calibri" w:cs="Times New Roman"/>
          <w:lang w:val="en-US"/>
        </w:rPr>
        <w:t xml:space="preserve">. (2021). </w:t>
      </w:r>
      <w:r w:rsidRPr="00B93171">
        <w:rPr>
          <w:rFonts w:eastAsia="Calibri" w:cs="Times New Roman"/>
          <w:lang w:val="en-US"/>
        </w:rPr>
        <w:t>Defender Control v2.0</w:t>
      </w:r>
      <w:r>
        <w:rPr>
          <w:rFonts w:eastAsia="Calibri" w:cs="Times New Roman"/>
          <w:lang w:val="en-US"/>
        </w:rPr>
        <w:t xml:space="preserve">. </w:t>
      </w:r>
      <w:r w:rsidRPr="00352942">
        <w:rPr>
          <w:rFonts w:eastAsia="Calibri" w:cs="Times New Roman"/>
          <w:lang w:val="en-US"/>
        </w:rPr>
        <w:t>Retrieved from</w:t>
      </w:r>
      <w:r>
        <w:rPr>
          <w:rFonts w:eastAsia="Calibri" w:cs="Times New Roman"/>
          <w:lang w:val="en-US"/>
        </w:rPr>
        <w:t xml:space="preserve"> </w:t>
      </w:r>
      <w:r w:rsidRPr="009E1B69">
        <w:rPr>
          <w:rFonts w:eastAsia="Calibri" w:cs="Times New Roman"/>
          <w:lang w:val="en-US"/>
        </w:rPr>
        <w:t>https://www.sordum.org/9480/defender-control-v2-0/</w:t>
      </w:r>
    </w:p>
    <w:p w14:paraId="199D959B"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 </w:t>
      </w:r>
      <w:r w:rsidRPr="00AC28C3">
        <w:rPr>
          <w:rFonts w:eastAsia="Calibri" w:cs="Times New Roman"/>
          <w:lang w:val="en-US"/>
        </w:rPr>
        <w:t>Spinney</w:t>
      </w:r>
      <w:r>
        <w:rPr>
          <w:rFonts w:eastAsia="Calibri" w:cs="Times New Roman"/>
          <w:lang w:val="en-US"/>
        </w:rPr>
        <w:t xml:space="preserve">, J. (2019). </w:t>
      </w:r>
      <w:r w:rsidRPr="004330C2">
        <w:rPr>
          <w:rFonts w:eastAsia="Calibri" w:cs="Times New Roman"/>
          <w:lang w:val="en-US"/>
        </w:rPr>
        <w:t>Behind Enemy Lines: A Pen Tester’s Take on Evading AMSI</w:t>
      </w:r>
      <w:r>
        <w:rPr>
          <w:rFonts w:eastAsia="Calibri" w:cs="Times New Roman"/>
          <w:lang w:val="en-US"/>
        </w:rPr>
        <w:t xml:space="preserve">. </w:t>
      </w:r>
      <w:r w:rsidRPr="0041468A">
        <w:rPr>
          <w:rFonts w:eastAsia="Calibri" w:cs="Times New Roman"/>
          <w:lang w:val="en-US"/>
        </w:rPr>
        <w:t>Retrieved from</w:t>
      </w:r>
      <w:r>
        <w:rPr>
          <w:rFonts w:eastAsia="Calibri" w:cs="Times New Roman"/>
          <w:lang w:val="en-US"/>
        </w:rPr>
        <w:t xml:space="preserve"> </w:t>
      </w:r>
      <w:r w:rsidRPr="00D60D6A">
        <w:rPr>
          <w:rFonts w:eastAsia="Calibri" w:cs="Times New Roman"/>
          <w:lang w:val="en-US"/>
        </w:rPr>
        <w:t>https://www.wolfandco.com/resources/insights</w:t>
      </w:r>
      <w:r w:rsidRPr="00D60D6A">
        <w:rPr>
          <w:rFonts w:eastAsia="Calibri" w:cs="Times New Roman"/>
          <w:lang w:val="en-US"/>
        </w:rPr>
        <w:lastRenderedPageBreak/>
        <w:t>/behind-enemy-lines-a-pen-testers-take-on-evading-amsi/</w:t>
      </w:r>
    </w:p>
    <w:p w14:paraId="4D810A10"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Stein, Z. (2020). Blinding EDR On Windows. Retrieved from https://synzack.github.io/Blinding-EDR-On-Windows/</w:t>
      </w:r>
    </w:p>
    <w:p w14:paraId="6A6BEED6" w14:textId="77777777" w:rsidR="0098522D" w:rsidRDefault="0098522D" w:rsidP="00F931D9">
      <w:pPr>
        <w:numPr>
          <w:ilvl w:val="0"/>
          <w:numId w:val="39"/>
        </w:numPr>
        <w:spacing w:after="0"/>
        <w:ind w:left="418" w:hanging="418"/>
        <w:contextualSpacing/>
        <w:rPr>
          <w:rFonts w:eastAsia="Calibri" w:cs="Times New Roman"/>
          <w:lang w:val="en-US"/>
        </w:rPr>
      </w:pPr>
      <w:r w:rsidRPr="00E27F77">
        <w:rPr>
          <w:rFonts w:eastAsia="Calibri" w:cs="Times New Roman"/>
          <w:lang w:val="en-US"/>
        </w:rPr>
        <w:t>Stein</w:t>
      </w:r>
      <w:r>
        <w:rPr>
          <w:rFonts w:eastAsia="Calibri" w:cs="Times New Roman"/>
          <w:lang w:val="en-US"/>
        </w:rPr>
        <w:t xml:space="preserve">, Z. (2020). </w:t>
      </w:r>
      <w:r w:rsidRPr="00E27F77">
        <w:rPr>
          <w:rFonts w:eastAsia="Calibri" w:cs="Times New Roman"/>
          <w:lang w:val="en-US"/>
        </w:rPr>
        <w:t>Blinding EDR On Windows</w:t>
      </w:r>
      <w:r>
        <w:rPr>
          <w:rFonts w:eastAsia="Calibri" w:cs="Times New Roman"/>
          <w:lang w:val="en-US"/>
        </w:rPr>
        <w:t xml:space="preserve">. </w:t>
      </w:r>
      <w:r w:rsidRPr="00E27F77">
        <w:rPr>
          <w:rFonts w:eastAsia="Calibri" w:cs="Times New Roman"/>
          <w:lang w:val="en-US"/>
        </w:rPr>
        <w:t>Retrieved from</w:t>
      </w:r>
      <w:r>
        <w:rPr>
          <w:rFonts w:eastAsia="Calibri" w:cs="Times New Roman"/>
          <w:lang w:val="en-US"/>
        </w:rPr>
        <w:t xml:space="preserve"> </w:t>
      </w:r>
      <w:r w:rsidRPr="00E27F77">
        <w:rPr>
          <w:rFonts w:eastAsia="Calibri" w:cs="Times New Roman"/>
          <w:lang w:val="en-US"/>
        </w:rPr>
        <w:t>https://synzack.github.io/Blinding-EDR-On-Windows/</w:t>
      </w:r>
    </w:p>
    <w:p w14:paraId="49B67E94" w14:textId="77777777" w:rsidR="0098522D" w:rsidRDefault="0098522D" w:rsidP="00F931D9">
      <w:pPr>
        <w:numPr>
          <w:ilvl w:val="0"/>
          <w:numId w:val="39"/>
        </w:numPr>
        <w:spacing w:after="0"/>
        <w:ind w:left="418" w:hanging="418"/>
        <w:contextualSpacing/>
        <w:rPr>
          <w:rFonts w:eastAsia="Calibri" w:cs="Times New Roman"/>
          <w:lang w:val="en-US"/>
        </w:rPr>
      </w:pPr>
      <w:proofErr w:type="spellStart"/>
      <w:r w:rsidRPr="00C54093">
        <w:rPr>
          <w:rFonts w:eastAsia="Calibri" w:cs="Times New Roman"/>
          <w:lang w:val="en-US"/>
        </w:rPr>
        <w:t>Szeles</w:t>
      </w:r>
      <w:proofErr w:type="spellEnd"/>
      <w:r w:rsidRPr="00C54093">
        <w:rPr>
          <w:rFonts w:eastAsia="Calibri" w:cs="Times New Roman"/>
          <w:lang w:val="en-US"/>
        </w:rPr>
        <w:t>, J, G. (2021)</w:t>
      </w:r>
      <w:r>
        <w:rPr>
          <w:rFonts w:eastAsia="Calibri" w:cs="Times New Roman"/>
          <w:lang w:val="en-US"/>
        </w:rPr>
        <w:t xml:space="preserve">. </w:t>
      </w:r>
      <w:r w:rsidRPr="009D4124">
        <w:rPr>
          <w:rFonts w:eastAsia="Calibri" w:cs="Times New Roman"/>
          <w:lang w:val="en-US"/>
        </w:rPr>
        <w:t xml:space="preserve">Debugging </w:t>
      </w:r>
      <w:proofErr w:type="spellStart"/>
      <w:r w:rsidRPr="009D4124">
        <w:rPr>
          <w:rFonts w:eastAsia="Calibri" w:cs="Times New Roman"/>
          <w:lang w:val="en-US"/>
        </w:rPr>
        <w:t>MosaicLoader</w:t>
      </w:r>
      <w:proofErr w:type="spellEnd"/>
      <w:r w:rsidRPr="009D4124">
        <w:rPr>
          <w:rFonts w:eastAsia="Calibri" w:cs="Times New Roman"/>
          <w:lang w:val="en-US"/>
        </w:rPr>
        <w:t>, One Step at a Time</w:t>
      </w:r>
      <w:r>
        <w:rPr>
          <w:rFonts w:eastAsia="Calibri" w:cs="Times New Roman"/>
          <w:lang w:val="en-US"/>
        </w:rPr>
        <w:t xml:space="preserve">. Retrieved from </w:t>
      </w:r>
      <w:r w:rsidRPr="009D4124">
        <w:rPr>
          <w:rFonts w:eastAsia="Calibri" w:cs="Times New Roman"/>
          <w:lang w:val="en-US"/>
        </w:rPr>
        <w:t>https://www.bitdefender.com/files/News/CaseStudies/study/400/Bitdefender-PR-Whitepaper-MosaicLoader-creat5540-en-EN.pdf</w:t>
      </w:r>
    </w:p>
    <w:p w14:paraId="7922D0C0" w14:textId="77777777" w:rsidR="0098522D" w:rsidRPr="009E065C" w:rsidRDefault="0098522D" w:rsidP="00F931D9">
      <w:pPr>
        <w:numPr>
          <w:ilvl w:val="0"/>
          <w:numId w:val="39"/>
        </w:numPr>
        <w:spacing w:after="0"/>
        <w:ind w:left="418" w:hanging="418"/>
        <w:contextualSpacing/>
        <w:rPr>
          <w:lang w:val="en-US"/>
        </w:rPr>
      </w:pPr>
      <w:r w:rsidRPr="00EA039D">
        <w:rPr>
          <w:lang w:val="en-US"/>
        </w:rPr>
        <w:t>T0mux (2018)</w:t>
      </w:r>
      <w:r>
        <w:rPr>
          <w:lang w:val="en-US"/>
        </w:rPr>
        <w:t>.</w:t>
      </w:r>
      <w:r w:rsidRPr="00E763A3">
        <w:rPr>
          <w:lang w:val="en-US"/>
        </w:rPr>
        <w:t xml:space="preserve"> Evading Windows Defender behavior detection with process injection.</w:t>
      </w:r>
      <w:r>
        <w:rPr>
          <w:lang w:val="en-US"/>
        </w:rPr>
        <w:t xml:space="preserve"> </w:t>
      </w:r>
      <w:r w:rsidRPr="00E763A3">
        <w:rPr>
          <w:lang w:val="en-US"/>
        </w:rPr>
        <w:t>Retrieved from</w:t>
      </w:r>
      <w:r>
        <w:rPr>
          <w:lang w:val="en-US"/>
        </w:rPr>
        <w:t xml:space="preserve"> </w:t>
      </w:r>
      <w:hyperlink r:id="rId44" w:history="1">
        <w:r w:rsidRPr="002B17B3">
          <w:rPr>
            <w:rStyle w:val="Hyperlink"/>
            <w:lang w:val="en-US"/>
          </w:rPr>
          <w:t>https://www.opencyber.com/evading-windows-defender/</w:t>
        </w:r>
      </w:hyperlink>
      <w:r>
        <w:rPr>
          <w:lang w:val="en-US"/>
        </w:rPr>
        <w:t xml:space="preserve"> </w:t>
      </w:r>
    </w:p>
    <w:p w14:paraId="47AF3F8C" w14:textId="77777777" w:rsidR="0098522D" w:rsidRDefault="0098522D" w:rsidP="00F931D9">
      <w:pPr>
        <w:numPr>
          <w:ilvl w:val="0"/>
          <w:numId w:val="39"/>
        </w:numPr>
        <w:spacing w:after="0"/>
        <w:ind w:left="418" w:hanging="418"/>
        <w:contextualSpacing/>
        <w:rPr>
          <w:rFonts w:eastAsia="Calibri" w:cs="Times New Roman"/>
          <w:lang w:val="en-US"/>
        </w:rPr>
      </w:pPr>
      <w:r w:rsidRPr="00210CAA">
        <w:rPr>
          <w:rFonts w:eastAsia="Calibri" w:cs="Times New Roman"/>
          <w:lang w:val="en-US"/>
        </w:rPr>
        <w:t xml:space="preserve">Teodorescu, </w:t>
      </w:r>
      <w:r>
        <w:rPr>
          <w:rFonts w:eastAsia="Calibri" w:cs="Times New Roman"/>
          <w:lang w:val="en-US"/>
        </w:rPr>
        <w:t xml:space="preserve">C., </w:t>
      </w:r>
      <w:r w:rsidRPr="00210CAA">
        <w:rPr>
          <w:rFonts w:eastAsia="Calibri" w:cs="Times New Roman"/>
          <w:lang w:val="en-US"/>
        </w:rPr>
        <w:t xml:space="preserve">Korkin, </w:t>
      </w:r>
      <w:r>
        <w:rPr>
          <w:rFonts w:eastAsia="Calibri" w:cs="Times New Roman"/>
          <w:lang w:val="en-US"/>
        </w:rPr>
        <w:t xml:space="preserve">I., </w:t>
      </w:r>
      <w:r w:rsidRPr="00210CAA">
        <w:rPr>
          <w:rFonts w:eastAsia="Calibri" w:cs="Times New Roman"/>
          <w:lang w:val="en-US"/>
        </w:rPr>
        <w:t xml:space="preserve">and </w:t>
      </w:r>
      <w:proofErr w:type="spellStart"/>
      <w:r w:rsidRPr="00210CAA">
        <w:rPr>
          <w:rFonts w:eastAsia="Calibri" w:cs="Times New Roman"/>
          <w:lang w:val="en-US"/>
        </w:rPr>
        <w:t>Golchikov</w:t>
      </w:r>
      <w:proofErr w:type="spellEnd"/>
      <w:r w:rsidRPr="00210CAA">
        <w:rPr>
          <w:rFonts w:eastAsia="Calibri" w:cs="Times New Roman"/>
          <w:lang w:val="en-US"/>
        </w:rPr>
        <w:t xml:space="preserve"> </w:t>
      </w:r>
      <w:r>
        <w:rPr>
          <w:rFonts w:eastAsia="Calibri" w:cs="Times New Roman"/>
          <w:lang w:val="en-US"/>
        </w:rPr>
        <w:t xml:space="preserve">A., </w:t>
      </w:r>
      <w:r w:rsidRPr="00210CAA">
        <w:rPr>
          <w:rFonts w:eastAsia="Calibri" w:cs="Times New Roman"/>
          <w:lang w:val="en-US"/>
        </w:rPr>
        <w:t>(2021)</w:t>
      </w:r>
      <w:r>
        <w:rPr>
          <w:rFonts w:eastAsia="Calibri" w:cs="Times New Roman"/>
          <w:lang w:val="en-US"/>
        </w:rPr>
        <w:t xml:space="preserve">. </w:t>
      </w:r>
      <w:proofErr w:type="spellStart"/>
      <w:r w:rsidRPr="00210CAA">
        <w:rPr>
          <w:rFonts w:eastAsia="Calibri" w:cs="Times New Roman"/>
          <w:lang w:val="en-US"/>
        </w:rPr>
        <w:t>Veni</w:t>
      </w:r>
      <w:proofErr w:type="spellEnd"/>
      <w:r w:rsidRPr="00210CAA">
        <w:rPr>
          <w:rFonts w:eastAsia="Calibri" w:cs="Times New Roman"/>
          <w:lang w:val="en-US"/>
        </w:rPr>
        <w:t xml:space="preserve">, No </w:t>
      </w:r>
      <w:proofErr w:type="spellStart"/>
      <w:r w:rsidRPr="00210CAA">
        <w:rPr>
          <w:rFonts w:eastAsia="Calibri" w:cs="Times New Roman"/>
          <w:lang w:val="en-US"/>
        </w:rPr>
        <w:t>Vidi</w:t>
      </w:r>
      <w:proofErr w:type="spellEnd"/>
      <w:r w:rsidRPr="00210CAA">
        <w:rPr>
          <w:rFonts w:eastAsia="Calibri" w:cs="Times New Roman"/>
          <w:lang w:val="en-US"/>
        </w:rPr>
        <w:t>, No Vici: Attacks on ETW Blind EDR Sensors</w:t>
      </w:r>
      <w:r>
        <w:rPr>
          <w:rFonts w:eastAsia="Calibri" w:cs="Times New Roman"/>
          <w:lang w:val="en-US"/>
        </w:rPr>
        <w:t xml:space="preserve">. Black Hat Europe Conference. </w:t>
      </w:r>
      <w:r w:rsidRPr="00210CAA">
        <w:rPr>
          <w:rFonts w:eastAsia="Calibri" w:cs="Times New Roman"/>
          <w:lang w:val="en-US"/>
        </w:rPr>
        <w:t>Retrieved from</w:t>
      </w:r>
      <w:r>
        <w:rPr>
          <w:rFonts w:eastAsia="Calibri" w:cs="Times New Roman"/>
          <w:lang w:val="en-US"/>
        </w:rPr>
        <w:t xml:space="preserve"> </w:t>
      </w:r>
      <w:r w:rsidRPr="0098522D">
        <w:rPr>
          <w:rFonts w:eastAsia="Calibri" w:cs="Times New Roman"/>
          <w:lang w:val="en-US"/>
        </w:rPr>
        <w:t>https://www.blackhat.com/eu-21/briefings/schedule/#veni-no-vidi-no-vici-attacks-on-etw-blind-edr-sensors-24842</w:t>
      </w:r>
      <w:r>
        <w:rPr>
          <w:rFonts w:eastAsia="Calibri" w:cs="Times New Roman"/>
          <w:lang w:val="en-US"/>
        </w:rPr>
        <w:t xml:space="preserve"> </w:t>
      </w:r>
    </w:p>
    <w:p w14:paraId="2925C9FC" w14:textId="77777777" w:rsidR="0098522D" w:rsidRDefault="0098522D" w:rsidP="00F931D9">
      <w:pPr>
        <w:numPr>
          <w:ilvl w:val="0"/>
          <w:numId w:val="39"/>
        </w:numPr>
        <w:spacing w:after="0"/>
        <w:ind w:left="418" w:hanging="418"/>
        <w:contextualSpacing/>
        <w:rPr>
          <w:rFonts w:eastAsia="Calibri" w:cs="Times New Roman"/>
          <w:lang w:val="en-US"/>
        </w:rPr>
      </w:pPr>
      <w:r w:rsidRPr="00520D7E">
        <w:rPr>
          <w:rFonts w:eastAsia="Calibri" w:cs="Times New Roman"/>
          <w:lang w:val="en-US"/>
        </w:rPr>
        <w:t>Thompson</w:t>
      </w:r>
      <w:r>
        <w:rPr>
          <w:rFonts w:eastAsia="Calibri" w:cs="Times New Roman"/>
          <w:lang w:val="en-US"/>
        </w:rPr>
        <w:t xml:space="preserve">, C. (2017). </w:t>
      </w:r>
      <w:r w:rsidRPr="00520D7E">
        <w:rPr>
          <w:rFonts w:eastAsia="Calibri" w:cs="Times New Roman"/>
          <w:lang w:val="en-US"/>
        </w:rPr>
        <w:t>ATP runs as "Protected Process Light" and "</w:t>
      </w:r>
      <w:proofErr w:type="spellStart"/>
      <w:r w:rsidRPr="00520D7E">
        <w:rPr>
          <w:rFonts w:eastAsia="Calibri" w:cs="Times New Roman"/>
          <w:lang w:val="en-US"/>
        </w:rPr>
        <w:t>Not_Stoppable</w:t>
      </w:r>
      <w:proofErr w:type="spellEnd"/>
      <w:r w:rsidRPr="00520D7E">
        <w:rPr>
          <w:rFonts w:eastAsia="Calibri" w:cs="Times New Roman"/>
          <w:lang w:val="en-US"/>
        </w:rPr>
        <w:t>"</w:t>
      </w:r>
      <w:r>
        <w:rPr>
          <w:rFonts w:eastAsia="Calibri" w:cs="Times New Roman"/>
          <w:lang w:val="en-US"/>
        </w:rPr>
        <w:t xml:space="preserve">. </w:t>
      </w:r>
      <w:r w:rsidRPr="00520D7E">
        <w:rPr>
          <w:rFonts w:eastAsia="Calibri" w:cs="Times New Roman"/>
          <w:lang w:val="en-US"/>
        </w:rPr>
        <w:t>Retrieved from https://twitter.com/retbandit/status/901477187022233600</w:t>
      </w:r>
    </w:p>
    <w:p w14:paraId="29C28025" w14:textId="77777777" w:rsidR="0098522D" w:rsidRPr="0048326E" w:rsidRDefault="0098522D" w:rsidP="00F931D9">
      <w:pPr>
        <w:numPr>
          <w:ilvl w:val="0"/>
          <w:numId w:val="39"/>
        </w:numPr>
        <w:spacing w:after="0"/>
        <w:ind w:left="418" w:hanging="418"/>
        <w:contextualSpacing/>
        <w:rPr>
          <w:rFonts w:eastAsia="Calibri" w:cs="Times New Roman"/>
          <w:lang w:val="en-US"/>
        </w:rPr>
      </w:pPr>
      <w:r w:rsidRPr="0048326E">
        <w:rPr>
          <w:lang w:val="en-US"/>
        </w:rPr>
        <w:t>TNP</w:t>
      </w:r>
      <w:r>
        <w:rPr>
          <w:lang w:val="en-US"/>
        </w:rPr>
        <w:t>.</w:t>
      </w:r>
      <w:r w:rsidRPr="0048326E">
        <w:rPr>
          <w:lang w:val="en-US"/>
        </w:rPr>
        <w:t xml:space="preserve"> (2022). </w:t>
      </w:r>
      <w:proofErr w:type="spellStart"/>
      <w:r w:rsidRPr="0048326E">
        <w:rPr>
          <w:lang w:val="en-US"/>
        </w:rPr>
        <w:t>Nerftoken</w:t>
      </w:r>
      <w:proofErr w:type="spellEnd"/>
      <w:r w:rsidRPr="0048326E">
        <w:rPr>
          <w:lang w:val="en-US"/>
        </w:rPr>
        <w:t xml:space="preserve"> implemented </w:t>
      </w:r>
      <w:r w:rsidRPr="0048326E">
        <w:rPr>
          <w:rFonts w:eastAsia="Calibri" w:cs="Times New Roman"/>
          <w:lang w:val="en-US"/>
        </w:rPr>
        <w:t>in Golang. Retrieved from https://github.com/tnpitsecurity/nerftoken-go?ref=golangexample.com</w:t>
      </w:r>
    </w:p>
    <w:p w14:paraId="25BADCBE" w14:textId="77777777" w:rsidR="0098522D" w:rsidRPr="00B2016E" w:rsidRDefault="0098522D" w:rsidP="00F931D9">
      <w:pPr>
        <w:numPr>
          <w:ilvl w:val="0"/>
          <w:numId w:val="39"/>
        </w:numPr>
        <w:spacing w:after="0"/>
        <w:ind w:left="418" w:hanging="418"/>
        <w:contextualSpacing/>
        <w:rPr>
          <w:rFonts w:eastAsia="Calibri" w:cs="Times New Roman"/>
          <w:lang w:val="en-US"/>
        </w:rPr>
      </w:pPr>
      <w:r w:rsidRPr="00B2016E">
        <w:rPr>
          <w:rFonts w:eastAsia="Calibri" w:cs="Times New Roman"/>
          <w:lang w:val="en-US"/>
        </w:rPr>
        <w:t>Tung, L. (2019). Top Windows Defender expert: These are the threats security hasn't yet solved. ZDNet. Retrieved from https://www.zdnet.com/article/top-windows-defender-expert-these-are-the-threats-security-hasnt-yet-solved/</w:t>
      </w:r>
    </w:p>
    <w:p w14:paraId="0CB31B93" w14:textId="77777777" w:rsidR="0098522D" w:rsidRPr="00457741" w:rsidRDefault="0098522D" w:rsidP="00F931D9">
      <w:pPr>
        <w:numPr>
          <w:ilvl w:val="0"/>
          <w:numId w:val="39"/>
        </w:numPr>
        <w:spacing w:after="0"/>
        <w:ind w:left="418" w:hanging="418"/>
        <w:contextualSpacing/>
        <w:rPr>
          <w:rFonts w:eastAsia="Calibri" w:cs="Times New Roman"/>
          <w:lang w:val="en-US"/>
        </w:rPr>
      </w:pPr>
      <w:r w:rsidRPr="00457741">
        <w:rPr>
          <w:rFonts w:eastAsia="Calibri" w:cs="Times New Roman"/>
          <w:lang w:val="en-US"/>
        </w:rPr>
        <w:t>Unknow101. (2022). A simple python packer to easily bypass Windows Defender. Retrieved from https://github.com/Unknow101/FuckThatPacker</w:t>
      </w:r>
      <w:r>
        <w:rPr>
          <w:rFonts w:eastAsia="Calibri" w:cs="Times New Roman"/>
          <w:lang w:val="en-US"/>
        </w:rPr>
        <w:t xml:space="preserve"> </w:t>
      </w:r>
    </w:p>
    <w:p w14:paraId="4E3592DE" w14:textId="77777777" w:rsidR="0098522D" w:rsidRDefault="0098522D" w:rsidP="00F931D9">
      <w:pPr>
        <w:numPr>
          <w:ilvl w:val="0"/>
          <w:numId w:val="39"/>
        </w:numPr>
        <w:spacing w:after="0"/>
        <w:ind w:left="418" w:hanging="418"/>
        <w:contextualSpacing/>
        <w:rPr>
          <w:rFonts w:eastAsia="Calibri" w:cs="Times New Roman"/>
          <w:lang w:val="en-US"/>
        </w:rPr>
      </w:pPr>
      <w:r>
        <w:rPr>
          <w:rFonts w:eastAsia="Calibri" w:cs="Times New Roman"/>
          <w:lang w:val="en-US"/>
        </w:rPr>
        <w:t xml:space="preserve">Vella, C. (2019). </w:t>
      </w:r>
      <w:r w:rsidRPr="00AC3972">
        <w:rPr>
          <w:rFonts w:eastAsia="Calibri" w:cs="Times New Roman"/>
          <w:lang w:val="en-US"/>
        </w:rPr>
        <w:t>Reversing &amp; bypassing EDRs</w:t>
      </w:r>
      <w:r>
        <w:rPr>
          <w:rFonts w:eastAsia="Calibri" w:cs="Times New Roman"/>
          <w:lang w:val="en-US"/>
        </w:rPr>
        <w:t xml:space="preserve">. </w:t>
      </w:r>
      <w:proofErr w:type="spellStart"/>
      <w:r w:rsidRPr="004F579F">
        <w:rPr>
          <w:rFonts w:eastAsia="Calibri" w:cs="Times New Roman"/>
          <w:lang w:val="en-US"/>
        </w:rPr>
        <w:t>CrikeyCon</w:t>
      </w:r>
      <w:proofErr w:type="spellEnd"/>
      <w:r w:rsidRPr="004F579F">
        <w:rPr>
          <w:rFonts w:eastAsia="Calibri" w:cs="Times New Roman"/>
          <w:lang w:val="en-US"/>
        </w:rPr>
        <w:t xml:space="preserve"> 2019</w:t>
      </w:r>
      <w:r>
        <w:rPr>
          <w:rFonts w:eastAsia="Calibri" w:cs="Times New Roman"/>
          <w:lang w:val="en-US"/>
        </w:rPr>
        <w:t xml:space="preserve">. </w:t>
      </w:r>
      <w:bookmarkStart w:id="44" w:name="_Hlk95787593"/>
      <w:r>
        <w:rPr>
          <w:rFonts w:eastAsia="Calibri" w:cs="Times New Roman"/>
          <w:lang w:val="en-US"/>
        </w:rPr>
        <w:t xml:space="preserve">Retrieved </w:t>
      </w:r>
      <w:bookmarkEnd w:id="44"/>
      <w:r>
        <w:rPr>
          <w:rFonts w:eastAsia="Calibri" w:cs="Times New Roman"/>
          <w:lang w:val="en-US"/>
        </w:rPr>
        <w:t xml:space="preserve">from </w:t>
      </w:r>
      <w:r w:rsidRPr="004C364F">
        <w:rPr>
          <w:rFonts w:eastAsia="Calibri" w:cs="Times New Roman"/>
          <w:lang w:val="en-US"/>
        </w:rPr>
        <w:t>https://www.youtube.com/watch?v=85H4RvPGIX4&amp;ab_channel=CrikeyCon</w:t>
      </w:r>
      <w:r>
        <w:rPr>
          <w:rFonts w:eastAsia="Calibri" w:cs="Times New Roman"/>
          <w:lang w:val="en-US"/>
        </w:rPr>
        <w:t xml:space="preserve"> </w:t>
      </w:r>
    </w:p>
    <w:p w14:paraId="78503EE3"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Vijayan, J. (2021). Microsoft-Signed Rootkit Targets Gaming Environments in China. Retrieved from https://www.darkreading.com/attacks-breaches/microsoft-signed-rootkit-targets-gaming-environments-in-china</w:t>
      </w:r>
    </w:p>
    <w:p w14:paraId="39898E6A" w14:textId="77777777" w:rsidR="0098522D" w:rsidRPr="009445AA" w:rsidRDefault="0098522D" w:rsidP="00F931D9">
      <w:pPr>
        <w:numPr>
          <w:ilvl w:val="0"/>
          <w:numId w:val="39"/>
        </w:numPr>
        <w:spacing w:after="0"/>
        <w:ind w:left="418" w:hanging="418"/>
        <w:contextualSpacing/>
        <w:rPr>
          <w:rFonts w:eastAsia="Calibri" w:cs="Times New Roman"/>
          <w:lang w:val="en-US"/>
        </w:rPr>
      </w:pPr>
      <w:r w:rsidRPr="009445AA">
        <w:rPr>
          <w:rFonts w:eastAsia="Calibri" w:cs="Times New Roman"/>
          <w:lang w:val="en-US"/>
        </w:rPr>
        <w:t>VL. (2020). Removing Process Creation Kernel Callbacks. Retrieved from https://medium.com/@VL1729_JustAT3ch/removing-process-creation-kernel-callbacks-c5636f5c849f</w:t>
      </w:r>
    </w:p>
    <w:p w14:paraId="6D294D66" w14:textId="77777777" w:rsidR="0098522D" w:rsidRPr="005E71A2" w:rsidRDefault="0098522D" w:rsidP="00F931D9">
      <w:pPr>
        <w:numPr>
          <w:ilvl w:val="0"/>
          <w:numId w:val="39"/>
        </w:numPr>
        <w:spacing w:after="0"/>
        <w:ind w:left="418" w:hanging="418"/>
        <w:contextualSpacing/>
        <w:rPr>
          <w:rFonts w:eastAsia="Calibri" w:cs="Times New Roman"/>
          <w:lang w:val="en-US"/>
        </w:rPr>
      </w:pPr>
      <w:proofErr w:type="spellStart"/>
      <w:r w:rsidRPr="005E71A2">
        <w:rPr>
          <w:rFonts w:eastAsia="Calibri" w:cs="Times New Roman"/>
          <w:lang w:val="en-US"/>
        </w:rPr>
        <w:t>Xqrzd</w:t>
      </w:r>
      <w:proofErr w:type="spellEnd"/>
      <w:r w:rsidRPr="005E71A2">
        <w:rPr>
          <w:rFonts w:eastAsia="Calibri" w:cs="Times New Roman"/>
          <w:lang w:val="en-US"/>
        </w:rPr>
        <w:t xml:space="preserve">. (2015). Hazard Shield. </w:t>
      </w:r>
      <w:r>
        <w:rPr>
          <w:rFonts w:eastAsia="Calibri" w:cs="Times New Roman"/>
          <w:lang w:val="en-US"/>
        </w:rPr>
        <w:t>Retrieved</w:t>
      </w:r>
      <w:r w:rsidRPr="005E71A2">
        <w:rPr>
          <w:rFonts w:eastAsia="Calibri" w:cs="Times New Roman"/>
          <w:lang w:val="en-US"/>
        </w:rPr>
        <w:t xml:space="preserve"> from https://github.com/xqrzd/HazardShield/blob/master/HzrFilter/Protect.c</w:t>
      </w:r>
    </w:p>
    <w:p w14:paraId="648B3A8A" w14:textId="77777777" w:rsidR="0098522D" w:rsidRPr="0067098C" w:rsidRDefault="0098522D" w:rsidP="00F931D9">
      <w:pPr>
        <w:numPr>
          <w:ilvl w:val="0"/>
          <w:numId w:val="39"/>
        </w:numPr>
        <w:spacing w:after="0"/>
        <w:ind w:left="418" w:hanging="418"/>
        <w:contextualSpacing/>
        <w:rPr>
          <w:rFonts w:eastAsia="Calibri" w:cs="Times New Roman"/>
          <w:lang w:val="en-US"/>
        </w:rPr>
      </w:pPr>
      <w:r w:rsidRPr="0067098C">
        <w:rPr>
          <w:rFonts w:eastAsia="Calibri" w:cs="Times New Roman"/>
          <w:lang w:val="en-US"/>
        </w:rPr>
        <w:t>Yasser (2019). A tool to kill antimalware protected processes. Retrieved from https://github.com/Yaxser/Backstab</w:t>
      </w:r>
    </w:p>
    <w:p w14:paraId="5FDEE8F1" w14:textId="0A161495" w:rsidR="0098522D" w:rsidRDefault="0098522D" w:rsidP="00F931D9">
      <w:pPr>
        <w:numPr>
          <w:ilvl w:val="0"/>
          <w:numId w:val="39"/>
        </w:numPr>
        <w:spacing w:after="0"/>
        <w:ind w:left="418" w:hanging="418"/>
        <w:contextualSpacing/>
        <w:rPr>
          <w:rFonts w:eastAsia="Calibri" w:cs="Times New Roman"/>
          <w:lang w:val="en-US"/>
        </w:rPr>
      </w:pPr>
      <w:proofErr w:type="spellStart"/>
      <w:r w:rsidRPr="00821FBB">
        <w:rPr>
          <w:rFonts w:eastAsia="Calibri" w:cs="Times New Roman"/>
          <w:lang w:val="en-US"/>
        </w:rPr>
        <w:t>Yosifovich</w:t>
      </w:r>
      <w:proofErr w:type="spellEnd"/>
      <w:r w:rsidRPr="00821FBB">
        <w:rPr>
          <w:rFonts w:eastAsia="Calibri" w:cs="Times New Roman"/>
          <w:lang w:val="en-US"/>
        </w:rPr>
        <w:t>, P., Russinovich, M., Solomon, D., Ionescu, A. (2017). Windows Internals, Part 1: System architecture, processes, threads, memory management, and more (Developer Reference) 7th Edition. Microsoft Press. Redmond, Washington.</w:t>
      </w:r>
    </w:p>
    <w:p w14:paraId="4CA85A80" w14:textId="77777777" w:rsidR="00A742C0" w:rsidRPr="00A742C0" w:rsidRDefault="00A742C0" w:rsidP="00F931D9">
      <w:pPr>
        <w:numPr>
          <w:ilvl w:val="0"/>
          <w:numId w:val="39"/>
        </w:numPr>
        <w:spacing w:after="0"/>
        <w:ind w:left="418" w:hanging="418"/>
        <w:contextualSpacing/>
        <w:rPr>
          <w:rFonts w:eastAsia="Calibri" w:cs="Times New Roman"/>
          <w:lang w:val="en-US"/>
        </w:rPr>
      </w:pPr>
      <w:r w:rsidRPr="00A742C0">
        <w:rPr>
          <w:rFonts w:eastAsia="Calibri" w:cs="Times New Roman"/>
          <w:lang w:val="en-US"/>
        </w:rPr>
        <w:t>Wang, J.P., Zhao, P., &amp; Ma, H.T. (2017, July). HACS: A Hypervisor-Based Access Control Strategy to Protect Security-Critical Kernel Data. 2nd International Conference on Computer Science and Technology (CST 2017). Guilin, China, DOI: https://doi.org/10.12783/dtcse/cst2017/12516</w:t>
      </w:r>
    </w:p>
    <w:p w14:paraId="71A4B5B1" w14:textId="77777777" w:rsidR="00A742C0" w:rsidRPr="00A742C0" w:rsidRDefault="00A742C0" w:rsidP="00F931D9">
      <w:pPr>
        <w:numPr>
          <w:ilvl w:val="0"/>
          <w:numId w:val="39"/>
        </w:numPr>
        <w:spacing w:after="0"/>
        <w:ind w:left="418" w:hanging="418"/>
        <w:contextualSpacing/>
        <w:rPr>
          <w:rFonts w:eastAsia="Calibri" w:cs="Times New Roman"/>
          <w:lang w:val="en-US"/>
        </w:rPr>
      </w:pPr>
      <w:r w:rsidRPr="00A742C0">
        <w:rPr>
          <w:rFonts w:eastAsia="Calibri" w:cs="Times New Roman"/>
          <w:lang w:val="en-US"/>
        </w:rPr>
        <w:t>Korkin, I. (2018-a). Hypervisor-Based Active Data Protection for Integrity and Confidentiality of Dynamically Allocated Memory in Windows Kernel. Paper presented at the Proceedings of the 13th Annual Conference on Digital Forensics, Security and Law (CDFSL), University of Texas at San Antonio (UTSA), San Antonio, Texas, USA. pp. 7-38 Retrieved from https://igorkorkin.blogspot.com/2018/03/hypervisor-based-active-data-protection.html</w:t>
      </w:r>
    </w:p>
    <w:p w14:paraId="56DB354B" w14:textId="77777777" w:rsidR="00A742C0" w:rsidRPr="00A742C0" w:rsidRDefault="00A742C0" w:rsidP="00F931D9">
      <w:pPr>
        <w:numPr>
          <w:ilvl w:val="0"/>
          <w:numId w:val="39"/>
        </w:numPr>
        <w:spacing w:after="0"/>
        <w:ind w:left="418" w:hanging="418"/>
        <w:contextualSpacing/>
        <w:rPr>
          <w:rFonts w:eastAsia="Calibri" w:cs="Times New Roman"/>
          <w:lang w:val="en-US"/>
        </w:rPr>
      </w:pPr>
      <w:r w:rsidRPr="00A742C0">
        <w:rPr>
          <w:rFonts w:eastAsia="Calibri" w:cs="Times New Roman"/>
          <w:lang w:val="en-US"/>
        </w:rPr>
        <w:t xml:space="preserve">Tian, D., </w:t>
      </w:r>
      <w:proofErr w:type="spellStart"/>
      <w:r w:rsidRPr="00A742C0">
        <w:rPr>
          <w:rFonts w:eastAsia="Calibri" w:cs="Times New Roman"/>
          <w:lang w:val="en-US"/>
        </w:rPr>
        <w:t>Xiong</w:t>
      </w:r>
      <w:proofErr w:type="spellEnd"/>
      <w:r w:rsidRPr="00A742C0">
        <w:rPr>
          <w:rFonts w:eastAsia="Calibri" w:cs="Times New Roman"/>
          <w:lang w:val="en-US"/>
        </w:rPr>
        <w:t>, X., Hu, C., &amp; Liu, P. (2018, March 8). A Policy-Centric Approach to Protecting OS Kernel from Vulnerable LKMs. Journal of Software: Practice and Experience. DOI: https://doi.org/10.1002/spe.2576</w:t>
      </w:r>
    </w:p>
    <w:p w14:paraId="329870F6" w14:textId="77777777" w:rsidR="00A742C0" w:rsidRPr="00A742C0" w:rsidRDefault="00A742C0" w:rsidP="00F931D9">
      <w:pPr>
        <w:numPr>
          <w:ilvl w:val="0"/>
          <w:numId w:val="39"/>
        </w:numPr>
        <w:spacing w:after="0"/>
        <w:ind w:left="418" w:hanging="418"/>
        <w:contextualSpacing/>
        <w:rPr>
          <w:rFonts w:eastAsia="Calibri" w:cs="Times New Roman"/>
          <w:lang w:val="en-US"/>
        </w:rPr>
      </w:pPr>
      <w:r w:rsidRPr="00A742C0">
        <w:rPr>
          <w:rFonts w:eastAsia="Calibri" w:cs="Times New Roman"/>
          <w:lang w:val="en-US"/>
        </w:rPr>
        <w:lastRenderedPageBreak/>
        <w:t xml:space="preserve">Hua, Z., Du, D., Xia Y., Chen H., &amp; Zang, B. (2018). EPTI: Efficient </w:t>
      </w:r>
      <w:proofErr w:type="spellStart"/>
      <w:r w:rsidRPr="00A742C0">
        <w:rPr>
          <w:rFonts w:eastAsia="Calibri" w:cs="Times New Roman"/>
          <w:lang w:val="en-US"/>
        </w:rPr>
        <w:t>Defence</w:t>
      </w:r>
      <w:proofErr w:type="spellEnd"/>
      <w:r w:rsidRPr="00A742C0">
        <w:rPr>
          <w:rFonts w:eastAsia="Calibri" w:cs="Times New Roman"/>
          <w:lang w:val="en-US"/>
        </w:rPr>
        <w:t xml:space="preserve"> against Meltdown Attack for Unpatched VMs. In Proceedings of the USENIX Annual Technical Conference (ATC). Boston, MA. pp. 255-266. Retrieved from https://www.usenix.org/conference/atc18/presentation/hua</w:t>
      </w:r>
    </w:p>
    <w:p w14:paraId="0C20429E" w14:textId="391A0687" w:rsidR="00A742C0" w:rsidRPr="00A742C0" w:rsidRDefault="00A742C0" w:rsidP="00F931D9">
      <w:pPr>
        <w:numPr>
          <w:ilvl w:val="0"/>
          <w:numId w:val="39"/>
        </w:numPr>
        <w:spacing w:after="0"/>
        <w:ind w:left="418" w:hanging="418"/>
        <w:contextualSpacing/>
        <w:rPr>
          <w:rFonts w:eastAsia="Calibri" w:cs="Times New Roman"/>
          <w:lang w:val="en-US"/>
        </w:rPr>
      </w:pPr>
      <w:r w:rsidRPr="00A742C0">
        <w:rPr>
          <w:rFonts w:eastAsia="Calibri" w:cs="Times New Roman"/>
          <w:lang w:val="en-US"/>
        </w:rPr>
        <w:t>Tian, D., Jia, X., Chen, J., &amp; Hu. C. (2017). An Online Approach for Kernel-level Keylogger Detection and Defense. Journal of Information Science and Engineering. Volume 2. Number 2. pp. 445-461. Retrieved from https://journal.iis.sinica.edu.tw/paper/1/151104-2.pdf?cd=73514F4E04688D3DE</w:t>
      </w:r>
    </w:p>
    <w:sectPr w:rsidR="00A742C0" w:rsidRPr="00A742C0" w:rsidSect="00662C90">
      <w:type w:val="continuous"/>
      <w:pgSz w:w="12240" w:h="15840" w:code="1"/>
      <w:pgMar w:top="1440" w:right="1267" w:bottom="1440" w:left="1440" w:header="706" w:footer="706"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5306D" w14:textId="77777777" w:rsidR="00322737" w:rsidRDefault="00322737" w:rsidP="00E7455C">
      <w:pPr>
        <w:spacing w:after="0"/>
      </w:pPr>
      <w:r>
        <w:separator/>
      </w:r>
    </w:p>
  </w:endnote>
  <w:endnote w:type="continuationSeparator" w:id="0">
    <w:p w14:paraId="1EFD583F" w14:textId="77777777" w:rsidR="00322737" w:rsidRDefault="00322737" w:rsidP="00E745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1C8D" w14:textId="77777777" w:rsidR="00107980" w:rsidRDefault="001079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E91AB" w14:textId="77777777" w:rsidR="00107980" w:rsidRPr="0089737E" w:rsidRDefault="00107980" w:rsidP="00DB4FA9">
    <w:pPr>
      <w:pStyle w:val="Footer"/>
      <w:tabs>
        <w:tab w:val="center" w:pos="4766"/>
        <w:tab w:val="right" w:pos="9533"/>
      </w:tabs>
      <w:jc w:val="left"/>
      <w:rPr>
        <w:rFonts w:cs="Times New Roman"/>
      </w:rPr>
    </w:pPr>
    <w:r>
      <w:tab/>
    </w:r>
    <w:sdt>
      <w:sdtPr>
        <w:id w:val="-225609457"/>
        <w:docPartObj>
          <w:docPartGallery w:val="Page Numbers (Bottom of Page)"/>
          <w:docPartUnique/>
        </w:docPartObj>
      </w:sdtPr>
      <w:sdtEndPr>
        <w:rPr>
          <w:rFonts w:cs="Times New Roman"/>
        </w:rPr>
      </w:sdtEndPr>
      <w:sdtContent>
        <w:r w:rsidRPr="0089737E">
          <w:rPr>
            <w:rFonts w:cs="Times New Roman"/>
          </w:rPr>
          <w:fldChar w:fldCharType="begin"/>
        </w:r>
        <w:r w:rsidRPr="0089737E">
          <w:rPr>
            <w:rFonts w:cs="Times New Roman"/>
          </w:rPr>
          <w:instrText>PAGE   \* MERGEFORMAT</w:instrText>
        </w:r>
        <w:r w:rsidRPr="0089737E">
          <w:rPr>
            <w:rFonts w:cs="Times New Roman"/>
          </w:rPr>
          <w:fldChar w:fldCharType="separate"/>
        </w:r>
        <w:r w:rsidR="006801F8">
          <w:rPr>
            <w:rFonts w:cs="Times New Roman"/>
            <w:noProof/>
          </w:rPr>
          <w:t>26</w:t>
        </w:r>
        <w:r w:rsidRPr="0089737E">
          <w:rPr>
            <w:rFonts w:cs="Times New Roman"/>
          </w:rPr>
          <w:fldChar w:fldCharType="end"/>
        </w:r>
      </w:sdtContent>
    </w:sdt>
    <w:r>
      <w:rPr>
        <w:rFonts w:cs="Times New Roman"/>
      </w:rPr>
      <w:tab/>
    </w:r>
    <w:r>
      <w:rPr>
        <w:rFonts w:cs="Times New Roman"/>
      </w:rPr>
      <w:tab/>
    </w:r>
  </w:p>
  <w:p w14:paraId="3E7736B2" w14:textId="77777777" w:rsidR="00107980" w:rsidRDefault="001079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B4BA3" w14:textId="77777777" w:rsidR="00107980" w:rsidRDefault="001079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85FC91" w14:textId="77777777" w:rsidR="00322737" w:rsidRDefault="00322737">
      <w:pPr>
        <w:spacing w:after="0"/>
      </w:pPr>
      <w:r>
        <w:separator/>
      </w:r>
    </w:p>
  </w:footnote>
  <w:footnote w:type="continuationSeparator" w:id="0">
    <w:p w14:paraId="7C5D96D9" w14:textId="77777777" w:rsidR="00322737" w:rsidRDefault="003227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968EB" w14:textId="77777777" w:rsidR="00107980" w:rsidRDefault="001079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61987" w14:textId="7E807B64" w:rsidR="00107980" w:rsidRPr="007951ED" w:rsidRDefault="00107980" w:rsidP="007951ED">
    <w:pPr>
      <w:tabs>
        <w:tab w:val="center" w:pos="4680"/>
        <w:tab w:val="right" w:pos="9360"/>
      </w:tabs>
      <w:spacing w:after="0"/>
      <w:jc w:val="center"/>
      <w:rPr>
        <w:rFonts w:cs="Times New Roman"/>
        <w:lang w:val="en-US"/>
      </w:rPr>
    </w:pPr>
    <w:r w:rsidRPr="003A3FED">
      <w:rPr>
        <w:rFonts w:cs="Times New Roman"/>
        <w:i/>
        <w:lang w:val="en-US"/>
      </w:rPr>
      <w:t>The 1</w:t>
    </w:r>
    <w:r>
      <w:rPr>
        <w:rFonts w:cs="Times New Roman"/>
        <w:i/>
        <w:lang w:val="en-US"/>
      </w:rPr>
      <w:t>5</w:t>
    </w:r>
    <w:r w:rsidRPr="003A3FED">
      <w:rPr>
        <w:rFonts w:cs="Times New Roman"/>
        <w:i/>
        <w:vertAlign w:val="superscript"/>
        <w:lang w:val="en-US"/>
      </w:rPr>
      <w:t>th</w:t>
    </w:r>
    <w:r>
      <w:rPr>
        <w:rFonts w:cs="Times New Roman"/>
        <w:i/>
        <w:lang w:val="en-US"/>
      </w:rPr>
      <w:t xml:space="preserve"> Annual </w:t>
    </w:r>
    <w:r w:rsidRPr="003A3FED">
      <w:rPr>
        <w:rFonts w:cs="Times New Roman"/>
        <w:i/>
        <w:lang w:val="en-US"/>
      </w:rPr>
      <w:t>ADFSL Conference on Digital Forensics, Security and Law</w:t>
    </w:r>
    <w:r>
      <w:rPr>
        <w:rFonts w:cs="Times New Roman"/>
        <w:i/>
        <w:lang w:val="en-US"/>
      </w:rPr>
      <w:t>, 202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65A35" w14:textId="77777777" w:rsidR="00107980" w:rsidRDefault="001079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61AA1"/>
    <w:multiLevelType w:val="hybridMultilevel"/>
    <w:tmpl w:val="B508A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97237E"/>
    <w:multiLevelType w:val="hybridMultilevel"/>
    <w:tmpl w:val="89F88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10DF6"/>
    <w:multiLevelType w:val="hybridMultilevel"/>
    <w:tmpl w:val="B2F6F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A34C9"/>
    <w:multiLevelType w:val="hybridMultilevel"/>
    <w:tmpl w:val="62060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ED5FB4"/>
    <w:multiLevelType w:val="hybridMultilevel"/>
    <w:tmpl w:val="9C029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A665F9"/>
    <w:multiLevelType w:val="hybridMultilevel"/>
    <w:tmpl w:val="BDAE4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13DBC"/>
    <w:multiLevelType w:val="hybridMultilevel"/>
    <w:tmpl w:val="3D0A0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823C6A"/>
    <w:multiLevelType w:val="hybridMultilevel"/>
    <w:tmpl w:val="C7AE0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4D58D4"/>
    <w:multiLevelType w:val="hybridMultilevel"/>
    <w:tmpl w:val="1FA20BC2"/>
    <w:lvl w:ilvl="0" w:tplc="9B440206">
      <w:start w:val="1"/>
      <w:numFmt w:val="decimal"/>
      <w:lvlText w:val="[%1]"/>
      <w:lvlJc w:val="left"/>
      <w:pPr>
        <w:ind w:left="720" w:hanging="360"/>
      </w:pPr>
      <w:rPr>
        <w:rFonts w:hint="default"/>
      </w:rPr>
    </w:lvl>
    <w:lvl w:ilvl="1" w:tplc="ED207D94" w:tentative="1">
      <w:start w:val="1"/>
      <w:numFmt w:val="lowerLetter"/>
      <w:lvlText w:val="%2."/>
      <w:lvlJc w:val="left"/>
      <w:pPr>
        <w:ind w:left="1440" w:hanging="360"/>
      </w:pPr>
    </w:lvl>
    <w:lvl w:ilvl="2" w:tplc="29389760" w:tentative="1">
      <w:start w:val="1"/>
      <w:numFmt w:val="lowerRoman"/>
      <w:lvlText w:val="%3."/>
      <w:lvlJc w:val="right"/>
      <w:pPr>
        <w:ind w:left="2160" w:hanging="180"/>
      </w:pPr>
    </w:lvl>
    <w:lvl w:ilvl="3" w:tplc="C71E7E1A" w:tentative="1">
      <w:start w:val="1"/>
      <w:numFmt w:val="decimal"/>
      <w:lvlText w:val="%4."/>
      <w:lvlJc w:val="left"/>
      <w:pPr>
        <w:ind w:left="2880" w:hanging="360"/>
      </w:pPr>
    </w:lvl>
    <w:lvl w:ilvl="4" w:tplc="536263E6" w:tentative="1">
      <w:start w:val="1"/>
      <w:numFmt w:val="lowerLetter"/>
      <w:lvlText w:val="%5."/>
      <w:lvlJc w:val="left"/>
      <w:pPr>
        <w:ind w:left="3600" w:hanging="360"/>
      </w:pPr>
    </w:lvl>
    <w:lvl w:ilvl="5" w:tplc="D8527D84" w:tentative="1">
      <w:start w:val="1"/>
      <w:numFmt w:val="lowerRoman"/>
      <w:lvlText w:val="%6."/>
      <w:lvlJc w:val="right"/>
      <w:pPr>
        <w:ind w:left="4320" w:hanging="180"/>
      </w:pPr>
    </w:lvl>
    <w:lvl w:ilvl="6" w:tplc="A83E032E" w:tentative="1">
      <w:start w:val="1"/>
      <w:numFmt w:val="decimal"/>
      <w:lvlText w:val="%7."/>
      <w:lvlJc w:val="left"/>
      <w:pPr>
        <w:ind w:left="5040" w:hanging="360"/>
      </w:pPr>
    </w:lvl>
    <w:lvl w:ilvl="7" w:tplc="3D66BE4C" w:tentative="1">
      <w:start w:val="1"/>
      <w:numFmt w:val="lowerLetter"/>
      <w:lvlText w:val="%8."/>
      <w:lvlJc w:val="left"/>
      <w:pPr>
        <w:ind w:left="5760" w:hanging="360"/>
      </w:pPr>
    </w:lvl>
    <w:lvl w:ilvl="8" w:tplc="FCD05E40" w:tentative="1">
      <w:start w:val="1"/>
      <w:numFmt w:val="lowerRoman"/>
      <w:lvlText w:val="%9."/>
      <w:lvlJc w:val="right"/>
      <w:pPr>
        <w:ind w:left="6480" w:hanging="180"/>
      </w:pPr>
    </w:lvl>
  </w:abstractNum>
  <w:abstractNum w:abstractNumId="9" w15:restartNumberingAfterBreak="0">
    <w:nsid w:val="1AE5675E"/>
    <w:multiLevelType w:val="hybridMultilevel"/>
    <w:tmpl w:val="9BF80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F332BA"/>
    <w:multiLevelType w:val="hybridMultilevel"/>
    <w:tmpl w:val="8ADEE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0F379A"/>
    <w:multiLevelType w:val="hybridMultilevel"/>
    <w:tmpl w:val="938AA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DA15E7"/>
    <w:multiLevelType w:val="hybridMultilevel"/>
    <w:tmpl w:val="EEDC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A15FEF"/>
    <w:multiLevelType w:val="hybridMultilevel"/>
    <w:tmpl w:val="5CF8E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792DB1"/>
    <w:multiLevelType w:val="hybridMultilevel"/>
    <w:tmpl w:val="54103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514A33"/>
    <w:multiLevelType w:val="hybridMultilevel"/>
    <w:tmpl w:val="AC828A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044017"/>
    <w:multiLevelType w:val="hybridMultilevel"/>
    <w:tmpl w:val="00480F7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48701A"/>
    <w:multiLevelType w:val="hybridMultilevel"/>
    <w:tmpl w:val="E57EC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4D5D24"/>
    <w:multiLevelType w:val="hybridMultilevel"/>
    <w:tmpl w:val="F13E9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B72C90"/>
    <w:multiLevelType w:val="hybridMultilevel"/>
    <w:tmpl w:val="7932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3D0ED8"/>
    <w:multiLevelType w:val="hybridMultilevel"/>
    <w:tmpl w:val="45287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8F05A9C"/>
    <w:multiLevelType w:val="hybridMultilevel"/>
    <w:tmpl w:val="A9327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4D5C01"/>
    <w:multiLevelType w:val="hybridMultilevel"/>
    <w:tmpl w:val="9296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FE5F90"/>
    <w:multiLevelType w:val="hybridMultilevel"/>
    <w:tmpl w:val="CA560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F71BB8"/>
    <w:multiLevelType w:val="hybridMultilevel"/>
    <w:tmpl w:val="293A1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7532A8"/>
    <w:multiLevelType w:val="hybridMultilevel"/>
    <w:tmpl w:val="07083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E61A90"/>
    <w:multiLevelType w:val="hybridMultilevel"/>
    <w:tmpl w:val="82884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55F6E"/>
    <w:multiLevelType w:val="hybridMultilevel"/>
    <w:tmpl w:val="80025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3A697B"/>
    <w:multiLevelType w:val="hybridMultilevel"/>
    <w:tmpl w:val="DDBC3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704AC2"/>
    <w:multiLevelType w:val="hybridMultilevel"/>
    <w:tmpl w:val="52CCB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A25F28"/>
    <w:multiLevelType w:val="hybridMultilevel"/>
    <w:tmpl w:val="BD3E9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645D52"/>
    <w:multiLevelType w:val="hybridMultilevel"/>
    <w:tmpl w:val="DE005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5B0B32"/>
    <w:multiLevelType w:val="hybridMultilevel"/>
    <w:tmpl w:val="51B61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D04EF"/>
    <w:multiLevelType w:val="hybridMultilevel"/>
    <w:tmpl w:val="1FA20BC2"/>
    <w:lvl w:ilvl="0" w:tplc="9B440206">
      <w:start w:val="1"/>
      <w:numFmt w:val="decimal"/>
      <w:lvlText w:val="[%1]"/>
      <w:lvlJc w:val="left"/>
      <w:pPr>
        <w:ind w:left="720" w:hanging="360"/>
      </w:pPr>
      <w:rPr>
        <w:rFonts w:hint="default"/>
      </w:rPr>
    </w:lvl>
    <w:lvl w:ilvl="1" w:tplc="ED207D94" w:tentative="1">
      <w:start w:val="1"/>
      <w:numFmt w:val="lowerLetter"/>
      <w:lvlText w:val="%2."/>
      <w:lvlJc w:val="left"/>
      <w:pPr>
        <w:ind w:left="1440" w:hanging="360"/>
      </w:pPr>
    </w:lvl>
    <w:lvl w:ilvl="2" w:tplc="29389760" w:tentative="1">
      <w:start w:val="1"/>
      <w:numFmt w:val="lowerRoman"/>
      <w:lvlText w:val="%3."/>
      <w:lvlJc w:val="right"/>
      <w:pPr>
        <w:ind w:left="2160" w:hanging="180"/>
      </w:pPr>
    </w:lvl>
    <w:lvl w:ilvl="3" w:tplc="C71E7E1A" w:tentative="1">
      <w:start w:val="1"/>
      <w:numFmt w:val="decimal"/>
      <w:lvlText w:val="%4."/>
      <w:lvlJc w:val="left"/>
      <w:pPr>
        <w:ind w:left="2880" w:hanging="360"/>
      </w:pPr>
    </w:lvl>
    <w:lvl w:ilvl="4" w:tplc="536263E6" w:tentative="1">
      <w:start w:val="1"/>
      <w:numFmt w:val="lowerLetter"/>
      <w:lvlText w:val="%5."/>
      <w:lvlJc w:val="left"/>
      <w:pPr>
        <w:ind w:left="3600" w:hanging="360"/>
      </w:pPr>
    </w:lvl>
    <w:lvl w:ilvl="5" w:tplc="D8527D84" w:tentative="1">
      <w:start w:val="1"/>
      <w:numFmt w:val="lowerRoman"/>
      <w:lvlText w:val="%6."/>
      <w:lvlJc w:val="right"/>
      <w:pPr>
        <w:ind w:left="4320" w:hanging="180"/>
      </w:pPr>
    </w:lvl>
    <w:lvl w:ilvl="6" w:tplc="A83E032E" w:tentative="1">
      <w:start w:val="1"/>
      <w:numFmt w:val="decimal"/>
      <w:lvlText w:val="%7."/>
      <w:lvlJc w:val="left"/>
      <w:pPr>
        <w:ind w:left="5040" w:hanging="360"/>
      </w:pPr>
    </w:lvl>
    <w:lvl w:ilvl="7" w:tplc="3D66BE4C" w:tentative="1">
      <w:start w:val="1"/>
      <w:numFmt w:val="lowerLetter"/>
      <w:lvlText w:val="%8."/>
      <w:lvlJc w:val="left"/>
      <w:pPr>
        <w:ind w:left="5760" w:hanging="360"/>
      </w:pPr>
    </w:lvl>
    <w:lvl w:ilvl="8" w:tplc="FCD05E40" w:tentative="1">
      <w:start w:val="1"/>
      <w:numFmt w:val="lowerRoman"/>
      <w:lvlText w:val="%9."/>
      <w:lvlJc w:val="right"/>
      <w:pPr>
        <w:ind w:left="6480" w:hanging="180"/>
      </w:pPr>
    </w:lvl>
  </w:abstractNum>
  <w:abstractNum w:abstractNumId="34" w15:restartNumberingAfterBreak="0">
    <w:nsid w:val="773508A6"/>
    <w:multiLevelType w:val="hybridMultilevel"/>
    <w:tmpl w:val="E4BA523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610952"/>
    <w:multiLevelType w:val="hybridMultilevel"/>
    <w:tmpl w:val="7624C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A01BF"/>
    <w:multiLevelType w:val="hybridMultilevel"/>
    <w:tmpl w:val="5C105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7A364D"/>
    <w:multiLevelType w:val="hybridMultilevel"/>
    <w:tmpl w:val="E65E3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84A13"/>
    <w:multiLevelType w:val="hybridMultilevel"/>
    <w:tmpl w:val="28326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28"/>
  </w:num>
  <w:num w:numId="4">
    <w:abstractNumId w:val="23"/>
  </w:num>
  <w:num w:numId="5">
    <w:abstractNumId w:val="31"/>
  </w:num>
  <w:num w:numId="6">
    <w:abstractNumId w:val="37"/>
  </w:num>
  <w:num w:numId="7">
    <w:abstractNumId w:val="6"/>
  </w:num>
  <w:num w:numId="8">
    <w:abstractNumId w:val="38"/>
  </w:num>
  <w:num w:numId="9">
    <w:abstractNumId w:val="0"/>
  </w:num>
  <w:num w:numId="10">
    <w:abstractNumId w:val="30"/>
  </w:num>
  <w:num w:numId="11">
    <w:abstractNumId w:val="3"/>
  </w:num>
  <w:num w:numId="12">
    <w:abstractNumId w:val="26"/>
  </w:num>
  <w:num w:numId="13">
    <w:abstractNumId w:val="12"/>
  </w:num>
  <w:num w:numId="14">
    <w:abstractNumId w:val="32"/>
  </w:num>
  <w:num w:numId="15">
    <w:abstractNumId w:val="21"/>
  </w:num>
  <w:num w:numId="16">
    <w:abstractNumId w:val="4"/>
  </w:num>
  <w:num w:numId="17">
    <w:abstractNumId w:val="18"/>
  </w:num>
  <w:num w:numId="18">
    <w:abstractNumId w:val="5"/>
  </w:num>
  <w:num w:numId="19">
    <w:abstractNumId w:val="19"/>
  </w:num>
  <w:num w:numId="20">
    <w:abstractNumId w:val="36"/>
  </w:num>
  <w:num w:numId="21">
    <w:abstractNumId w:val="11"/>
  </w:num>
  <w:num w:numId="22">
    <w:abstractNumId w:val="14"/>
  </w:num>
  <w:num w:numId="23">
    <w:abstractNumId w:val="24"/>
  </w:num>
  <w:num w:numId="24">
    <w:abstractNumId w:val="1"/>
  </w:num>
  <w:num w:numId="25">
    <w:abstractNumId w:val="13"/>
  </w:num>
  <w:num w:numId="26">
    <w:abstractNumId w:val="17"/>
  </w:num>
  <w:num w:numId="27">
    <w:abstractNumId w:val="7"/>
  </w:num>
  <w:num w:numId="28">
    <w:abstractNumId w:val="22"/>
  </w:num>
  <w:num w:numId="29">
    <w:abstractNumId w:val="35"/>
  </w:num>
  <w:num w:numId="30">
    <w:abstractNumId w:val="34"/>
  </w:num>
  <w:num w:numId="31">
    <w:abstractNumId w:val="15"/>
  </w:num>
  <w:num w:numId="32">
    <w:abstractNumId w:val="16"/>
  </w:num>
  <w:num w:numId="33">
    <w:abstractNumId w:val="9"/>
  </w:num>
  <w:num w:numId="34">
    <w:abstractNumId w:val="2"/>
  </w:num>
  <w:num w:numId="35">
    <w:abstractNumId w:val="27"/>
  </w:num>
  <w:num w:numId="36">
    <w:abstractNumId w:val="29"/>
  </w:num>
  <w:num w:numId="37">
    <w:abstractNumId w:val="25"/>
  </w:num>
  <w:num w:numId="38">
    <w:abstractNumId w:val="20"/>
  </w:num>
  <w:num w:numId="39">
    <w:abstractNumId w:val="3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mirrorMargins/>
  <w:proofState w:spelling="clean" w:grammar="clean"/>
  <w:defaultTabStop w:val="706"/>
  <w:characterSpacingControl w:val="doNotCompres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2018"/>
    <w:rsid w:val="00000040"/>
    <w:rsid w:val="00000447"/>
    <w:rsid w:val="000004BB"/>
    <w:rsid w:val="0000057F"/>
    <w:rsid w:val="00000628"/>
    <w:rsid w:val="00000655"/>
    <w:rsid w:val="0000076C"/>
    <w:rsid w:val="00000906"/>
    <w:rsid w:val="00000B46"/>
    <w:rsid w:val="00001162"/>
    <w:rsid w:val="00001592"/>
    <w:rsid w:val="0000193D"/>
    <w:rsid w:val="00001955"/>
    <w:rsid w:val="00001BBF"/>
    <w:rsid w:val="00001C96"/>
    <w:rsid w:val="00001D1C"/>
    <w:rsid w:val="00002149"/>
    <w:rsid w:val="00002257"/>
    <w:rsid w:val="00002445"/>
    <w:rsid w:val="000025EC"/>
    <w:rsid w:val="0000264E"/>
    <w:rsid w:val="000028AD"/>
    <w:rsid w:val="00002F24"/>
    <w:rsid w:val="00002F2F"/>
    <w:rsid w:val="00003471"/>
    <w:rsid w:val="000034E9"/>
    <w:rsid w:val="0000361D"/>
    <w:rsid w:val="000036A5"/>
    <w:rsid w:val="00003B77"/>
    <w:rsid w:val="00003DD0"/>
    <w:rsid w:val="00003F29"/>
    <w:rsid w:val="0000426E"/>
    <w:rsid w:val="00004318"/>
    <w:rsid w:val="000045BE"/>
    <w:rsid w:val="000049BD"/>
    <w:rsid w:val="00004B09"/>
    <w:rsid w:val="00004B11"/>
    <w:rsid w:val="00004B54"/>
    <w:rsid w:val="00004F76"/>
    <w:rsid w:val="00004FA3"/>
    <w:rsid w:val="0000517A"/>
    <w:rsid w:val="00005429"/>
    <w:rsid w:val="000055F7"/>
    <w:rsid w:val="00005622"/>
    <w:rsid w:val="00005636"/>
    <w:rsid w:val="00005651"/>
    <w:rsid w:val="000056C9"/>
    <w:rsid w:val="000058CB"/>
    <w:rsid w:val="00005DA4"/>
    <w:rsid w:val="0000619A"/>
    <w:rsid w:val="00006491"/>
    <w:rsid w:val="000064A5"/>
    <w:rsid w:val="00006540"/>
    <w:rsid w:val="000065F5"/>
    <w:rsid w:val="000066EA"/>
    <w:rsid w:val="000068F6"/>
    <w:rsid w:val="00006C5A"/>
    <w:rsid w:val="0000723D"/>
    <w:rsid w:val="00007324"/>
    <w:rsid w:val="00007491"/>
    <w:rsid w:val="000076F6"/>
    <w:rsid w:val="000077E2"/>
    <w:rsid w:val="00007C8A"/>
    <w:rsid w:val="00007E09"/>
    <w:rsid w:val="00007E2D"/>
    <w:rsid w:val="000104FE"/>
    <w:rsid w:val="000106DA"/>
    <w:rsid w:val="000107B0"/>
    <w:rsid w:val="0001094F"/>
    <w:rsid w:val="00010B87"/>
    <w:rsid w:val="00010C0E"/>
    <w:rsid w:val="00010F5B"/>
    <w:rsid w:val="0001105F"/>
    <w:rsid w:val="000113A2"/>
    <w:rsid w:val="0001167F"/>
    <w:rsid w:val="000117BE"/>
    <w:rsid w:val="000117F2"/>
    <w:rsid w:val="00011AC6"/>
    <w:rsid w:val="00011B92"/>
    <w:rsid w:val="00011FD6"/>
    <w:rsid w:val="00012981"/>
    <w:rsid w:val="00012AC1"/>
    <w:rsid w:val="00012B26"/>
    <w:rsid w:val="00012C0B"/>
    <w:rsid w:val="00012CB8"/>
    <w:rsid w:val="00012CF9"/>
    <w:rsid w:val="00012D35"/>
    <w:rsid w:val="00012E89"/>
    <w:rsid w:val="00013324"/>
    <w:rsid w:val="00013422"/>
    <w:rsid w:val="00013749"/>
    <w:rsid w:val="00013BBF"/>
    <w:rsid w:val="00013CA1"/>
    <w:rsid w:val="00013D84"/>
    <w:rsid w:val="00013D9F"/>
    <w:rsid w:val="00013E72"/>
    <w:rsid w:val="00013EB4"/>
    <w:rsid w:val="000141EA"/>
    <w:rsid w:val="0001439F"/>
    <w:rsid w:val="000146D4"/>
    <w:rsid w:val="000146F6"/>
    <w:rsid w:val="000149BF"/>
    <w:rsid w:val="00014A78"/>
    <w:rsid w:val="00014B45"/>
    <w:rsid w:val="00014BD7"/>
    <w:rsid w:val="00014CF9"/>
    <w:rsid w:val="00015159"/>
    <w:rsid w:val="00015256"/>
    <w:rsid w:val="000152B7"/>
    <w:rsid w:val="0001532C"/>
    <w:rsid w:val="0001532D"/>
    <w:rsid w:val="00015753"/>
    <w:rsid w:val="00015758"/>
    <w:rsid w:val="00015A89"/>
    <w:rsid w:val="00015C32"/>
    <w:rsid w:val="00015CFD"/>
    <w:rsid w:val="00015D77"/>
    <w:rsid w:val="00015F78"/>
    <w:rsid w:val="0001621A"/>
    <w:rsid w:val="000163CA"/>
    <w:rsid w:val="000165D4"/>
    <w:rsid w:val="000165F6"/>
    <w:rsid w:val="00016704"/>
    <w:rsid w:val="00016815"/>
    <w:rsid w:val="000168CD"/>
    <w:rsid w:val="00016A6E"/>
    <w:rsid w:val="00016A9A"/>
    <w:rsid w:val="00016AC5"/>
    <w:rsid w:val="00016E4D"/>
    <w:rsid w:val="00016F16"/>
    <w:rsid w:val="000170A4"/>
    <w:rsid w:val="0001750A"/>
    <w:rsid w:val="00017513"/>
    <w:rsid w:val="000175F7"/>
    <w:rsid w:val="00017707"/>
    <w:rsid w:val="00017954"/>
    <w:rsid w:val="000179D3"/>
    <w:rsid w:val="00017CC6"/>
    <w:rsid w:val="000200B9"/>
    <w:rsid w:val="000200E8"/>
    <w:rsid w:val="000200EF"/>
    <w:rsid w:val="00020200"/>
    <w:rsid w:val="00020277"/>
    <w:rsid w:val="00020359"/>
    <w:rsid w:val="000204F0"/>
    <w:rsid w:val="00020594"/>
    <w:rsid w:val="00020673"/>
    <w:rsid w:val="000210E4"/>
    <w:rsid w:val="000213E8"/>
    <w:rsid w:val="000213F2"/>
    <w:rsid w:val="00021526"/>
    <w:rsid w:val="000215E0"/>
    <w:rsid w:val="000219FD"/>
    <w:rsid w:val="00021A31"/>
    <w:rsid w:val="00021B9A"/>
    <w:rsid w:val="00021BA4"/>
    <w:rsid w:val="00021D21"/>
    <w:rsid w:val="00021F08"/>
    <w:rsid w:val="0002217E"/>
    <w:rsid w:val="00022439"/>
    <w:rsid w:val="00022767"/>
    <w:rsid w:val="0002287B"/>
    <w:rsid w:val="00023212"/>
    <w:rsid w:val="0002338D"/>
    <w:rsid w:val="000235EF"/>
    <w:rsid w:val="00023674"/>
    <w:rsid w:val="000238EF"/>
    <w:rsid w:val="000239F8"/>
    <w:rsid w:val="00023E8F"/>
    <w:rsid w:val="00023E98"/>
    <w:rsid w:val="000240ED"/>
    <w:rsid w:val="00024471"/>
    <w:rsid w:val="000244F6"/>
    <w:rsid w:val="0002451D"/>
    <w:rsid w:val="0002455B"/>
    <w:rsid w:val="000245A8"/>
    <w:rsid w:val="00024C3D"/>
    <w:rsid w:val="00024C89"/>
    <w:rsid w:val="00024E9B"/>
    <w:rsid w:val="0002513C"/>
    <w:rsid w:val="000251BF"/>
    <w:rsid w:val="00025507"/>
    <w:rsid w:val="000255A7"/>
    <w:rsid w:val="000259DF"/>
    <w:rsid w:val="00025AB1"/>
    <w:rsid w:val="00025D33"/>
    <w:rsid w:val="000260F8"/>
    <w:rsid w:val="0002614D"/>
    <w:rsid w:val="000262FD"/>
    <w:rsid w:val="00026518"/>
    <w:rsid w:val="000269BF"/>
    <w:rsid w:val="00026D19"/>
    <w:rsid w:val="00026F5C"/>
    <w:rsid w:val="0002725D"/>
    <w:rsid w:val="0002729D"/>
    <w:rsid w:val="00027598"/>
    <w:rsid w:val="0003014A"/>
    <w:rsid w:val="0003026B"/>
    <w:rsid w:val="0003031A"/>
    <w:rsid w:val="000305F0"/>
    <w:rsid w:val="00030677"/>
    <w:rsid w:val="00030CF8"/>
    <w:rsid w:val="00030E1E"/>
    <w:rsid w:val="00030FEB"/>
    <w:rsid w:val="000310D8"/>
    <w:rsid w:val="0003113B"/>
    <w:rsid w:val="0003146D"/>
    <w:rsid w:val="000319F6"/>
    <w:rsid w:val="000319FE"/>
    <w:rsid w:val="00031B34"/>
    <w:rsid w:val="00032352"/>
    <w:rsid w:val="000325B9"/>
    <w:rsid w:val="000326EF"/>
    <w:rsid w:val="00032706"/>
    <w:rsid w:val="00032770"/>
    <w:rsid w:val="0003294F"/>
    <w:rsid w:val="00032A1A"/>
    <w:rsid w:val="00032BD5"/>
    <w:rsid w:val="00032C87"/>
    <w:rsid w:val="0003315D"/>
    <w:rsid w:val="000334D8"/>
    <w:rsid w:val="000335A3"/>
    <w:rsid w:val="000335DF"/>
    <w:rsid w:val="000336B6"/>
    <w:rsid w:val="00034219"/>
    <w:rsid w:val="0003428F"/>
    <w:rsid w:val="00034303"/>
    <w:rsid w:val="00034A57"/>
    <w:rsid w:val="00034A6A"/>
    <w:rsid w:val="00034D4C"/>
    <w:rsid w:val="00034F24"/>
    <w:rsid w:val="00035550"/>
    <w:rsid w:val="0003573F"/>
    <w:rsid w:val="00035B3C"/>
    <w:rsid w:val="00035B7A"/>
    <w:rsid w:val="00035CB4"/>
    <w:rsid w:val="00035DF8"/>
    <w:rsid w:val="00035E6B"/>
    <w:rsid w:val="00036042"/>
    <w:rsid w:val="000360A2"/>
    <w:rsid w:val="000360B4"/>
    <w:rsid w:val="00036171"/>
    <w:rsid w:val="000362C6"/>
    <w:rsid w:val="000362F8"/>
    <w:rsid w:val="00036377"/>
    <w:rsid w:val="000363D4"/>
    <w:rsid w:val="00036539"/>
    <w:rsid w:val="0003675C"/>
    <w:rsid w:val="000367DE"/>
    <w:rsid w:val="000368B4"/>
    <w:rsid w:val="00036949"/>
    <w:rsid w:val="00036C8B"/>
    <w:rsid w:val="00036D72"/>
    <w:rsid w:val="00036F3A"/>
    <w:rsid w:val="000374AE"/>
    <w:rsid w:val="0003752E"/>
    <w:rsid w:val="00037ADA"/>
    <w:rsid w:val="00037FF2"/>
    <w:rsid w:val="000405DA"/>
    <w:rsid w:val="00040AC1"/>
    <w:rsid w:val="00040B01"/>
    <w:rsid w:val="00040C3E"/>
    <w:rsid w:val="00040DF2"/>
    <w:rsid w:val="000411AA"/>
    <w:rsid w:val="0004123B"/>
    <w:rsid w:val="000413AB"/>
    <w:rsid w:val="000413DD"/>
    <w:rsid w:val="000416B1"/>
    <w:rsid w:val="00041849"/>
    <w:rsid w:val="000419DD"/>
    <w:rsid w:val="00041A4F"/>
    <w:rsid w:val="000421A3"/>
    <w:rsid w:val="00042212"/>
    <w:rsid w:val="0004240B"/>
    <w:rsid w:val="000429DF"/>
    <w:rsid w:val="00042DF2"/>
    <w:rsid w:val="00043275"/>
    <w:rsid w:val="000432EC"/>
    <w:rsid w:val="000432FC"/>
    <w:rsid w:val="000433B4"/>
    <w:rsid w:val="00043681"/>
    <w:rsid w:val="000437DF"/>
    <w:rsid w:val="00043932"/>
    <w:rsid w:val="00043AFE"/>
    <w:rsid w:val="00043B78"/>
    <w:rsid w:val="00043D27"/>
    <w:rsid w:val="00043DD3"/>
    <w:rsid w:val="00043DD9"/>
    <w:rsid w:val="000447A6"/>
    <w:rsid w:val="0004489E"/>
    <w:rsid w:val="00044C6F"/>
    <w:rsid w:val="00044C95"/>
    <w:rsid w:val="00044D01"/>
    <w:rsid w:val="00044F58"/>
    <w:rsid w:val="000452F8"/>
    <w:rsid w:val="00045550"/>
    <w:rsid w:val="00045620"/>
    <w:rsid w:val="0004591B"/>
    <w:rsid w:val="00045978"/>
    <w:rsid w:val="0004639F"/>
    <w:rsid w:val="0004649E"/>
    <w:rsid w:val="000464E3"/>
    <w:rsid w:val="00046559"/>
    <w:rsid w:val="000469F3"/>
    <w:rsid w:val="00046E4A"/>
    <w:rsid w:val="0004709B"/>
    <w:rsid w:val="000472B1"/>
    <w:rsid w:val="0004735E"/>
    <w:rsid w:val="00047416"/>
    <w:rsid w:val="00047447"/>
    <w:rsid w:val="00047640"/>
    <w:rsid w:val="00047731"/>
    <w:rsid w:val="00047900"/>
    <w:rsid w:val="00047D9B"/>
    <w:rsid w:val="00050281"/>
    <w:rsid w:val="000503E9"/>
    <w:rsid w:val="000505E8"/>
    <w:rsid w:val="0005066D"/>
    <w:rsid w:val="00050B2C"/>
    <w:rsid w:val="00050CB4"/>
    <w:rsid w:val="00050D0F"/>
    <w:rsid w:val="00050E56"/>
    <w:rsid w:val="00050FD3"/>
    <w:rsid w:val="00051152"/>
    <w:rsid w:val="00051295"/>
    <w:rsid w:val="00051305"/>
    <w:rsid w:val="000515A8"/>
    <w:rsid w:val="0005162E"/>
    <w:rsid w:val="00051766"/>
    <w:rsid w:val="000517AB"/>
    <w:rsid w:val="0005186C"/>
    <w:rsid w:val="00051934"/>
    <w:rsid w:val="00051E78"/>
    <w:rsid w:val="00051F7D"/>
    <w:rsid w:val="00052019"/>
    <w:rsid w:val="00052210"/>
    <w:rsid w:val="000522E7"/>
    <w:rsid w:val="000523ED"/>
    <w:rsid w:val="00052638"/>
    <w:rsid w:val="00052661"/>
    <w:rsid w:val="00052855"/>
    <w:rsid w:val="0005292C"/>
    <w:rsid w:val="00052C68"/>
    <w:rsid w:val="00052DBC"/>
    <w:rsid w:val="000532CF"/>
    <w:rsid w:val="000532EB"/>
    <w:rsid w:val="00053626"/>
    <w:rsid w:val="00053883"/>
    <w:rsid w:val="00053A06"/>
    <w:rsid w:val="00053AD3"/>
    <w:rsid w:val="00053B0A"/>
    <w:rsid w:val="00053E96"/>
    <w:rsid w:val="00053EF8"/>
    <w:rsid w:val="0005425B"/>
    <w:rsid w:val="00054312"/>
    <w:rsid w:val="00054319"/>
    <w:rsid w:val="00054443"/>
    <w:rsid w:val="000547E8"/>
    <w:rsid w:val="00054E2C"/>
    <w:rsid w:val="000554FC"/>
    <w:rsid w:val="00055740"/>
    <w:rsid w:val="000557B9"/>
    <w:rsid w:val="000558EC"/>
    <w:rsid w:val="00055950"/>
    <w:rsid w:val="00055A05"/>
    <w:rsid w:val="00055A39"/>
    <w:rsid w:val="00055B72"/>
    <w:rsid w:val="00055E73"/>
    <w:rsid w:val="000560A3"/>
    <w:rsid w:val="000561BB"/>
    <w:rsid w:val="00056326"/>
    <w:rsid w:val="00056374"/>
    <w:rsid w:val="0005639D"/>
    <w:rsid w:val="00056476"/>
    <w:rsid w:val="00056816"/>
    <w:rsid w:val="0005694F"/>
    <w:rsid w:val="0005696B"/>
    <w:rsid w:val="000569C4"/>
    <w:rsid w:val="00056C14"/>
    <w:rsid w:val="00056C37"/>
    <w:rsid w:val="00056C5A"/>
    <w:rsid w:val="0005732F"/>
    <w:rsid w:val="000575BB"/>
    <w:rsid w:val="00057645"/>
    <w:rsid w:val="00057815"/>
    <w:rsid w:val="000578AB"/>
    <w:rsid w:val="00057F39"/>
    <w:rsid w:val="00057F3B"/>
    <w:rsid w:val="000600A3"/>
    <w:rsid w:val="0006011A"/>
    <w:rsid w:val="0006018B"/>
    <w:rsid w:val="0006069A"/>
    <w:rsid w:val="00060782"/>
    <w:rsid w:val="00060B19"/>
    <w:rsid w:val="00060B5F"/>
    <w:rsid w:val="00060BB9"/>
    <w:rsid w:val="00060C90"/>
    <w:rsid w:val="00060E72"/>
    <w:rsid w:val="00060FC8"/>
    <w:rsid w:val="00061C72"/>
    <w:rsid w:val="00061DF1"/>
    <w:rsid w:val="000620F4"/>
    <w:rsid w:val="000621DF"/>
    <w:rsid w:val="00062754"/>
    <w:rsid w:val="00062A7E"/>
    <w:rsid w:val="00062AB3"/>
    <w:rsid w:val="00062D92"/>
    <w:rsid w:val="00062DBF"/>
    <w:rsid w:val="00063559"/>
    <w:rsid w:val="0006355D"/>
    <w:rsid w:val="000635E9"/>
    <w:rsid w:val="00063642"/>
    <w:rsid w:val="0006386D"/>
    <w:rsid w:val="00063957"/>
    <w:rsid w:val="0006434B"/>
    <w:rsid w:val="000648B8"/>
    <w:rsid w:val="00064949"/>
    <w:rsid w:val="00064CAA"/>
    <w:rsid w:val="00064D07"/>
    <w:rsid w:val="00065093"/>
    <w:rsid w:val="0006512F"/>
    <w:rsid w:val="000652C9"/>
    <w:rsid w:val="00065810"/>
    <w:rsid w:val="000658EE"/>
    <w:rsid w:val="00065AAD"/>
    <w:rsid w:val="00065AC6"/>
    <w:rsid w:val="00065ACD"/>
    <w:rsid w:val="00065AFC"/>
    <w:rsid w:val="00065BA3"/>
    <w:rsid w:val="00065CA1"/>
    <w:rsid w:val="00065E89"/>
    <w:rsid w:val="00066675"/>
    <w:rsid w:val="00066888"/>
    <w:rsid w:val="00066892"/>
    <w:rsid w:val="000669BB"/>
    <w:rsid w:val="00067021"/>
    <w:rsid w:val="00067089"/>
    <w:rsid w:val="000671C1"/>
    <w:rsid w:val="000673AF"/>
    <w:rsid w:val="000676C9"/>
    <w:rsid w:val="00067B43"/>
    <w:rsid w:val="00067B6D"/>
    <w:rsid w:val="00070080"/>
    <w:rsid w:val="0007012A"/>
    <w:rsid w:val="00070176"/>
    <w:rsid w:val="00070B91"/>
    <w:rsid w:val="00070EB0"/>
    <w:rsid w:val="00071158"/>
    <w:rsid w:val="0007118E"/>
    <w:rsid w:val="000711F8"/>
    <w:rsid w:val="0007187A"/>
    <w:rsid w:val="00071A61"/>
    <w:rsid w:val="00071BD0"/>
    <w:rsid w:val="00071D9F"/>
    <w:rsid w:val="000720A0"/>
    <w:rsid w:val="00072269"/>
    <w:rsid w:val="0007231D"/>
    <w:rsid w:val="0007246D"/>
    <w:rsid w:val="000724B1"/>
    <w:rsid w:val="000724BF"/>
    <w:rsid w:val="000724FD"/>
    <w:rsid w:val="00072563"/>
    <w:rsid w:val="00072698"/>
    <w:rsid w:val="0007274B"/>
    <w:rsid w:val="00072877"/>
    <w:rsid w:val="00072AF7"/>
    <w:rsid w:val="00072C5F"/>
    <w:rsid w:val="00072CB5"/>
    <w:rsid w:val="00072E2C"/>
    <w:rsid w:val="00072F84"/>
    <w:rsid w:val="000739CA"/>
    <w:rsid w:val="00073A66"/>
    <w:rsid w:val="00074003"/>
    <w:rsid w:val="00074294"/>
    <w:rsid w:val="00074606"/>
    <w:rsid w:val="00074C3E"/>
    <w:rsid w:val="000750C8"/>
    <w:rsid w:val="0007558D"/>
    <w:rsid w:val="000759A4"/>
    <w:rsid w:val="00075D56"/>
    <w:rsid w:val="00076179"/>
    <w:rsid w:val="000766DD"/>
    <w:rsid w:val="000768BE"/>
    <w:rsid w:val="00076900"/>
    <w:rsid w:val="00076CCB"/>
    <w:rsid w:val="00076E31"/>
    <w:rsid w:val="00076F48"/>
    <w:rsid w:val="000771B3"/>
    <w:rsid w:val="0007765F"/>
    <w:rsid w:val="00077780"/>
    <w:rsid w:val="00077B63"/>
    <w:rsid w:val="00077C5F"/>
    <w:rsid w:val="00077DB1"/>
    <w:rsid w:val="000800DA"/>
    <w:rsid w:val="000806F3"/>
    <w:rsid w:val="000808C4"/>
    <w:rsid w:val="000808D8"/>
    <w:rsid w:val="00080B3F"/>
    <w:rsid w:val="00080BBA"/>
    <w:rsid w:val="00080C83"/>
    <w:rsid w:val="000815B1"/>
    <w:rsid w:val="000816CA"/>
    <w:rsid w:val="00081B29"/>
    <w:rsid w:val="00081C39"/>
    <w:rsid w:val="00081CBF"/>
    <w:rsid w:val="00081CE0"/>
    <w:rsid w:val="00081D17"/>
    <w:rsid w:val="00081D5A"/>
    <w:rsid w:val="00081E61"/>
    <w:rsid w:val="00081FBD"/>
    <w:rsid w:val="000820C4"/>
    <w:rsid w:val="000820FE"/>
    <w:rsid w:val="0008214D"/>
    <w:rsid w:val="00082195"/>
    <w:rsid w:val="00082255"/>
    <w:rsid w:val="000827CF"/>
    <w:rsid w:val="00082A97"/>
    <w:rsid w:val="00082AE8"/>
    <w:rsid w:val="00082C79"/>
    <w:rsid w:val="000831EC"/>
    <w:rsid w:val="00083415"/>
    <w:rsid w:val="000835E9"/>
    <w:rsid w:val="0008372C"/>
    <w:rsid w:val="00083E37"/>
    <w:rsid w:val="0008479D"/>
    <w:rsid w:val="000847EA"/>
    <w:rsid w:val="00084853"/>
    <w:rsid w:val="000848AF"/>
    <w:rsid w:val="00084A7B"/>
    <w:rsid w:val="00084CED"/>
    <w:rsid w:val="0008513F"/>
    <w:rsid w:val="0008521D"/>
    <w:rsid w:val="000852B6"/>
    <w:rsid w:val="00085688"/>
    <w:rsid w:val="000857B1"/>
    <w:rsid w:val="0008582A"/>
    <w:rsid w:val="00085A1F"/>
    <w:rsid w:val="00085F42"/>
    <w:rsid w:val="00085F47"/>
    <w:rsid w:val="0008625F"/>
    <w:rsid w:val="000864BD"/>
    <w:rsid w:val="000868AF"/>
    <w:rsid w:val="000868D8"/>
    <w:rsid w:val="00086D71"/>
    <w:rsid w:val="00086FE9"/>
    <w:rsid w:val="000870FE"/>
    <w:rsid w:val="0008715B"/>
    <w:rsid w:val="00087350"/>
    <w:rsid w:val="0008735C"/>
    <w:rsid w:val="00087428"/>
    <w:rsid w:val="00087664"/>
    <w:rsid w:val="00087841"/>
    <w:rsid w:val="000878C8"/>
    <w:rsid w:val="00087FAA"/>
    <w:rsid w:val="0009004A"/>
    <w:rsid w:val="000900D6"/>
    <w:rsid w:val="00090637"/>
    <w:rsid w:val="0009080F"/>
    <w:rsid w:val="00090A15"/>
    <w:rsid w:val="00090A22"/>
    <w:rsid w:val="00090A27"/>
    <w:rsid w:val="00090E9F"/>
    <w:rsid w:val="00090EED"/>
    <w:rsid w:val="00090EEE"/>
    <w:rsid w:val="000912CF"/>
    <w:rsid w:val="000913BE"/>
    <w:rsid w:val="0009146F"/>
    <w:rsid w:val="0009171A"/>
    <w:rsid w:val="000917F4"/>
    <w:rsid w:val="00091B32"/>
    <w:rsid w:val="00091B59"/>
    <w:rsid w:val="00091BC2"/>
    <w:rsid w:val="00091C8D"/>
    <w:rsid w:val="00091F9E"/>
    <w:rsid w:val="0009229E"/>
    <w:rsid w:val="000926B7"/>
    <w:rsid w:val="00092E6C"/>
    <w:rsid w:val="00093184"/>
    <w:rsid w:val="00093A8D"/>
    <w:rsid w:val="00093C89"/>
    <w:rsid w:val="00093CDC"/>
    <w:rsid w:val="00094023"/>
    <w:rsid w:val="0009418C"/>
    <w:rsid w:val="00094354"/>
    <w:rsid w:val="00094471"/>
    <w:rsid w:val="000948E1"/>
    <w:rsid w:val="0009492E"/>
    <w:rsid w:val="00094B29"/>
    <w:rsid w:val="00094B31"/>
    <w:rsid w:val="00094B32"/>
    <w:rsid w:val="00094B7E"/>
    <w:rsid w:val="00094C81"/>
    <w:rsid w:val="00094D78"/>
    <w:rsid w:val="00094DDB"/>
    <w:rsid w:val="000951AE"/>
    <w:rsid w:val="00095490"/>
    <w:rsid w:val="0009559C"/>
    <w:rsid w:val="000956A1"/>
    <w:rsid w:val="000958C9"/>
    <w:rsid w:val="00095986"/>
    <w:rsid w:val="00095BAC"/>
    <w:rsid w:val="00095C61"/>
    <w:rsid w:val="00095E67"/>
    <w:rsid w:val="00095EAF"/>
    <w:rsid w:val="000962C8"/>
    <w:rsid w:val="00096736"/>
    <w:rsid w:val="00096A06"/>
    <w:rsid w:val="00097334"/>
    <w:rsid w:val="000973BE"/>
    <w:rsid w:val="000974BA"/>
    <w:rsid w:val="000976A8"/>
    <w:rsid w:val="000976EA"/>
    <w:rsid w:val="00097784"/>
    <w:rsid w:val="000977AC"/>
    <w:rsid w:val="0009792B"/>
    <w:rsid w:val="00097A46"/>
    <w:rsid w:val="00097D02"/>
    <w:rsid w:val="00097DED"/>
    <w:rsid w:val="00097FC5"/>
    <w:rsid w:val="00097FCC"/>
    <w:rsid w:val="000A00F2"/>
    <w:rsid w:val="000A0517"/>
    <w:rsid w:val="000A05A8"/>
    <w:rsid w:val="000A062A"/>
    <w:rsid w:val="000A0777"/>
    <w:rsid w:val="000A07CF"/>
    <w:rsid w:val="000A0989"/>
    <w:rsid w:val="000A09F1"/>
    <w:rsid w:val="000A0AA9"/>
    <w:rsid w:val="000A0AE8"/>
    <w:rsid w:val="000A0DC9"/>
    <w:rsid w:val="000A0F6F"/>
    <w:rsid w:val="000A0FC7"/>
    <w:rsid w:val="000A11E6"/>
    <w:rsid w:val="000A1410"/>
    <w:rsid w:val="000A14DC"/>
    <w:rsid w:val="000A15AC"/>
    <w:rsid w:val="000A16AE"/>
    <w:rsid w:val="000A1AAC"/>
    <w:rsid w:val="000A1CAB"/>
    <w:rsid w:val="000A22BA"/>
    <w:rsid w:val="000A252C"/>
    <w:rsid w:val="000A27BD"/>
    <w:rsid w:val="000A2CC2"/>
    <w:rsid w:val="000A2E5B"/>
    <w:rsid w:val="000A36AB"/>
    <w:rsid w:val="000A37DD"/>
    <w:rsid w:val="000A3940"/>
    <w:rsid w:val="000A3B8C"/>
    <w:rsid w:val="000A40B4"/>
    <w:rsid w:val="000A4146"/>
    <w:rsid w:val="000A4351"/>
    <w:rsid w:val="000A43CA"/>
    <w:rsid w:val="000A4BA9"/>
    <w:rsid w:val="000A4C01"/>
    <w:rsid w:val="000A4DFF"/>
    <w:rsid w:val="000A4E9B"/>
    <w:rsid w:val="000A5286"/>
    <w:rsid w:val="000A52BC"/>
    <w:rsid w:val="000A5851"/>
    <w:rsid w:val="000A5AC6"/>
    <w:rsid w:val="000A5BE3"/>
    <w:rsid w:val="000A5F29"/>
    <w:rsid w:val="000A5F8A"/>
    <w:rsid w:val="000A5FEC"/>
    <w:rsid w:val="000A610F"/>
    <w:rsid w:val="000A61F4"/>
    <w:rsid w:val="000A6215"/>
    <w:rsid w:val="000A6294"/>
    <w:rsid w:val="000A6C1A"/>
    <w:rsid w:val="000A6D9E"/>
    <w:rsid w:val="000A6DB0"/>
    <w:rsid w:val="000A6DDA"/>
    <w:rsid w:val="000A6F12"/>
    <w:rsid w:val="000A6F1B"/>
    <w:rsid w:val="000A70B8"/>
    <w:rsid w:val="000A70E0"/>
    <w:rsid w:val="000A71E0"/>
    <w:rsid w:val="000A7443"/>
    <w:rsid w:val="000A7AAB"/>
    <w:rsid w:val="000A7D9B"/>
    <w:rsid w:val="000B01A5"/>
    <w:rsid w:val="000B0284"/>
    <w:rsid w:val="000B039A"/>
    <w:rsid w:val="000B0C23"/>
    <w:rsid w:val="000B0CC7"/>
    <w:rsid w:val="000B0DCF"/>
    <w:rsid w:val="000B108F"/>
    <w:rsid w:val="000B1123"/>
    <w:rsid w:val="000B1536"/>
    <w:rsid w:val="000B1681"/>
    <w:rsid w:val="000B1C95"/>
    <w:rsid w:val="000B22C8"/>
    <w:rsid w:val="000B22D7"/>
    <w:rsid w:val="000B25C6"/>
    <w:rsid w:val="000B27AF"/>
    <w:rsid w:val="000B2A37"/>
    <w:rsid w:val="000B2E34"/>
    <w:rsid w:val="000B2F15"/>
    <w:rsid w:val="000B3305"/>
    <w:rsid w:val="000B3329"/>
    <w:rsid w:val="000B3338"/>
    <w:rsid w:val="000B3508"/>
    <w:rsid w:val="000B38C2"/>
    <w:rsid w:val="000B3BF1"/>
    <w:rsid w:val="000B3EEC"/>
    <w:rsid w:val="000B4106"/>
    <w:rsid w:val="000B4527"/>
    <w:rsid w:val="000B461D"/>
    <w:rsid w:val="000B4636"/>
    <w:rsid w:val="000B4761"/>
    <w:rsid w:val="000B4843"/>
    <w:rsid w:val="000B48B4"/>
    <w:rsid w:val="000B49A0"/>
    <w:rsid w:val="000B4A87"/>
    <w:rsid w:val="000B502F"/>
    <w:rsid w:val="000B516B"/>
    <w:rsid w:val="000B54DD"/>
    <w:rsid w:val="000B561A"/>
    <w:rsid w:val="000B56D0"/>
    <w:rsid w:val="000B56FA"/>
    <w:rsid w:val="000B57D6"/>
    <w:rsid w:val="000B5B13"/>
    <w:rsid w:val="000B5E92"/>
    <w:rsid w:val="000B622C"/>
    <w:rsid w:val="000B6399"/>
    <w:rsid w:val="000B643D"/>
    <w:rsid w:val="000B6519"/>
    <w:rsid w:val="000B69E9"/>
    <w:rsid w:val="000B6B77"/>
    <w:rsid w:val="000B700B"/>
    <w:rsid w:val="000B72B3"/>
    <w:rsid w:val="000B7396"/>
    <w:rsid w:val="000B7583"/>
    <w:rsid w:val="000B7663"/>
    <w:rsid w:val="000B7717"/>
    <w:rsid w:val="000B78F4"/>
    <w:rsid w:val="000B7A2A"/>
    <w:rsid w:val="000B7CFC"/>
    <w:rsid w:val="000B7EA1"/>
    <w:rsid w:val="000C008C"/>
    <w:rsid w:val="000C0610"/>
    <w:rsid w:val="000C09E0"/>
    <w:rsid w:val="000C0A87"/>
    <w:rsid w:val="000C0C3F"/>
    <w:rsid w:val="000C0E83"/>
    <w:rsid w:val="000C0ECF"/>
    <w:rsid w:val="000C156F"/>
    <w:rsid w:val="000C16D5"/>
    <w:rsid w:val="000C1750"/>
    <w:rsid w:val="000C18A5"/>
    <w:rsid w:val="000C1BEC"/>
    <w:rsid w:val="000C1BF9"/>
    <w:rsid w:val="000C1C8D"/>
    <w:rsid w:val="000C1DA1"/>
    <w:rsid w:val="000C1DAE"/>
    <w:rsid w:val="000C1E7D"/>
    <w:rsid w:val="000C21E6"/>
    <w:rsid w:val="000C244F"/>
    <w:rsid w:val="000C248D"/>
    <w:rsid w:val="000C2982"/>
    <w:rsid w:val="000C2A8C"/>
    <w:rsid w:val="000C2CBE"/>
    <w:rsid w:val="000C319A"/>
    <w:rsid w:val="000C3293"/>
    <w:rsid w:val="000C3380"/>
    <w:rsid w:val="000C3454"/>
    <w:rsid w:val="000C390A"/>
    <w:rsid w:val="000C3C42"/>
    <w:rsid w:val="000C3C9B"/>
    <w:rsid w:val="000C3EF0"/>
    <w:rsid w:val="000C462A"/>
    <w:rsid w:val="000C48EE"/>
    <w:rsid w:val="000C4944"/>
    <w:rsid w:val="000C4B13"/>
    <w:rsid w:val="000C4D57"/>
    <w:rsid w:val="000C519B"/>
    <w:rsid w:val="000C5370"/>
    <w:rsid w:val="000C541E"/>
    <w:rsid w:val="000C54B0"/>
    <w:rsid w:val="000C5596"/>
    <w:rsid w:val="000C5A0D"/>
    <w:rsid w:val="000C5CF7"/>
    <w:rsid w:val="000C5DF8"/>
    <w:rsid w:val="000C60F6"/>
    <w:rsid w:val="000C611F"/>
    <w:rsid w:val="000C653F"/>
    <w:rsid w:val="000C654E"/>
    <w:rsid w:val="000C69C9"/>
    <w:rsid w:val="000C6DF9"/>
    <w:rsid w:val="000C6E73"/>
    <w:rsid w:val="000C704F"/>
    <w:rsid w:val="000C70BF"/>
    <w:rsid w:val="000C719E"/>
    <w:rsid w:val="000C72DA"/>
    <w:rsid w:val="000C73B3"/>
    <w:rsid w:val="000C761D"/>
    <w:rsid w:val="000C7696"/>
    <w:rsid w:val="000C7753"/>
    <w:rsid w:val="000C79F2"/>
    <w:rsid w:val="000C7E89"/>
    <w:rsid w:val="000C7F61"/>
    <w:rsid w:val="000D0239"/>
    <w:rsid w:val="000D05C5"/>
    <w:rsid w:val="000D0880"/>
    <w:rsid w:val="000D08FD"/>
    <w:rsid w:val="000D09C1"/>
    <w:rsid w:val="000D0CF8"/>
    <w:rsid w:val="000D0EF7"/>
    <w:rsid w:val="000D14A5"/>
    <w:rsid w:val="000D18E5"/>
    <w:rsid w:val="000D1983"/>
    <w:rsid w:val="000D1B0A"/>
    <w:rsid w:val="000D1E10"/>
    <w:rsid w:val="000D2146"/>
    <w:rsid w:val="000D23C8"/>
    <w:rsid w:val="000D274B"/>
    <w:rsid w:val="000D2C88"/>
    <w:rsid w:val="000D2CCF"/>
    <w:rsid w:val="000D2F23"/>
    <w:rsid w:val="000D3245"/>
    <w:rsid w:val="000D32C1"/>
    <w:rsid w:val="000D32FE"/>
    <w:rsid w:val="000D398A"/>
    <w:rsid w:val="000D39AB"/>
    <w:rsid w:val="000D3ABB"/>
    <w:rsid w:val="000D3ECA"/>
    <w:rsid w:val="000D45D1"/>
    <w:rsid w:val="000D49D5"/>
    <w:rsid w:val="000D4A18"/>
    <w:rsid w:val="000D4F9E"/>
    <w:rsid w:val="000D50F6"/>
    <w:rsid w:val="000D5355"/>
    <w:rsid w:val="000D5729"/>
    <w:rsid w:val="000D5A9B"/>
    <w:rsid w:val="000D5BAB"/>
    <w:rsid w:val="000D5F42"/>
    <w:rsid w:val="000D5FC8"/>
    <w:rsid w:val="000D63CE"/>
    <w:rsid w:val="000D654F"/>
    <w:rsid w:val="000D664B"/>
    <w:rsid w:val="000D6661"/>
    <w:rsid w:val="000D6690"/>
    <w:rsid w:val="000D67B4"/>
    <w:rsid w:val="000D6EA7"/>
    <w:rsid w:val="000D6F91"/>
    <w:rsid w:val="000D70D4"/>
    <w:rsid w:val="000D7304"/>
    <w:rsid w:val="000D7379"/>
    <w:rsid w:val="000D7861"/>
    <w:rsid w:val="000D7919"/>
    <w:rsid w:val="000D7B2B"/>
    <w:rsid w:val="000E0141"/>
    <w:rsid w:val="000E0643"/>
    <w:rsid w:val="000E0803"/>
    <w:rsid w:val="000E0866"/>
    <w:rsid w:val="000E08C2"/>
    <w:rsid w:val="000E0927"/>
    <w:rsid w:val="000E096C"/>
    <w:rsid w:val="000E0C69"/>
    <w:rsid w:val="000E0D9A"/>
    <w:rsid w:val="000E1050"/>
    <w:rsid w:val="000E106E"/>
    <w:rsid w:val="000E122D"/>
    <w:rsid w:val="000E123C"/>
    <w:rsid w:val="000E16E7"/>
    <w:rsid w:val="000E1AE2"/>
    <w:rsid w:val="000E1BA7"/>
    <w:rsid w:val="000E1BF7"/>
    <w:rsid w:val="000E2035"/>
    <w:rsid w:val="000E20B6"/>
    <w:rsid w:val="000E2231"/>
    <w:rsid w:val="000E250D"/>
    <w:rsid w:val="000E29F2"/>
    <w:rsid w:val="000E2A78"/>
    <w:rsid w:val="000E2B44"/>
    <w:rsid w:val="000E2BE3"/>
    <w:rsid w:val="000E3236"/>
    <w:rsid w:val="000E3300"/>
    <w:rsid w:val="000E342E"/>
    <w:rsid w:val="000E370E"/>
    <w:rsid w:val="000E37D6"/>
    <w:rsid w:val="000E3C79"/>
    <w:rsid w:val="000E3CC2"/>
    <w:rsid w:val="000E3D08"/>
    <w:rsid w:val="000E3D28"/>
    <w:rsid w:val="000E3D64"/>
    <w:rsid w:val="000E4134"/>
    <w:rsid w:val="000E4506"/>
    <w:rsid w:val="000E475B"/>
    <w:rsid w:val="000E4988"/>
    <w:rsid w:val="000E4B03"/>
    <w:rsid w:val="000E4B1C"/>
    <w:rsid w:val="000E4D8C"/>
    <w:rsid w:val="000E4DD1"/>
    <w:rsid w:val="000E4EA0"/>
    <w:rsid w:val="000E53D0"/>
    <w:rsid w:val="000E540E"/>
    <w:rsid w:val="000E55B3"/>
    <w:rsid w:val="000E56F7"/>
    <w:rsid w:val="000E58E1"/>
    <w:rsid w:val="000E5ABA"/>
    <w:rsid w:val="000E5AD7"/>
    <w:rsid w:val="000E60A6"/>
    <w:rsid w:val="000E6246"/>
    <w:rsid w:val="000E63E6"/>
    <w:rsid w:val="000E655D"/>
    <w:rsid w:val="000E6848"/>
    <w:rsid w:val="000E6880"/>
    <w:rsid w:val="000E6935"/>
    <w:rsid w:val="000E6DC1"/>
    <w:rsid w:val="000E7391"/>
    <w:rsid w:val="000E75D0"/>
    <w:rsid w:val="000E7768"/>
    <w:rsid w:val="000E77E5"/>
    <w:rsid w:val="000E7E6A"/>
    <w:rsid w:val="000E7F32"/>
    <w:rsid w:val="000F006D"/>
    <w:rsid w:val="000F01FB"/>
    <w:rsid w:val="000F02C0"/>
    <w:rsid w:val="000F05C5"/>
    <w:rsid w:val="000F0DD9"/>
    <w:rsid w:val="000F0E7E"/>
    <w:rsid w:val="000F119F"/>
    <w:rsid w:val="000F1335"/>
    <w:rsid w:val="000F1744"/>
    <w:rsid w:val="000F180D"/>
    <w:rsid w:val="000F1A52"/>
    <w:rsid w:val="000F1A8F"/>
    <w:rsid w:val="000F1E17"/>
    <w:rsid w:val="000F1ECD"/>
    <w:rsid w:val="000F2415"/>
    <w:rsid w:val="000F2457"/>
    <w:rsid w:val="000F2677"/>
    <w:rsid w:val="000F26E8"/>
    <w:rsid w:val="000F2AB9"/>
    <w:rsid w:val="000F2BF2"/>
    <w:rsid w:val="000F2CA0"/>
    <w:rsid w:val="000F30B7"/>
    <w:rsid w:val="000F31B4"/>
    <w:rsid w:val="000F328D"/>
    <w:rsid w:val="000F36F2"/>
    <w:rsid w:val="000F3D9E"/>
    <w:rsid w:val="000F3DCF"/>
    <w:rsid w:val="000F4135"/>
    <w:rsid w:val="000F43E8"/>
    <w:rsid w:val="000F458E"/>
    <w:rsid w:val="000F4822"/>
    <w:rsid w:val="000F4D59"/>
    <w:rsid w:val="000F4F41"/>
    <w:rsid w:val="000F4F4C"/>
    <w:rsid w:val="000F5128"/>
    <w:rsid w:val="000F531F"/>
    <w:rsid w:val="000F5443"/>
    <w:rsid w:val="000F575C"/>
    <w:rsid w:val="000F58A4"/>
    <w:rsid w:val="000F5917"/>
    <w:rsid w:val="000F5B09"/>
    <w:rsid w:val="000F5BE3"/>
    <w:rsid w:val="000F5E25"/>
    <w:rsid w:val="000F5F4D"/>
    <w:rsid w:val="000F6206"/>
    <w:rsid w:val="000F6451"/>
    <w:rsid w:val="000F6744"/>
    <w:rsid w:val="000F681A"/>
    <w:rsid w:val="000F6939"/>
    <w:rsid w:val="000F6CBC"/>
    <w:rsid w:val="000F7689"/>
    <w:rsid w:val="000F769B"/>
    <w:rsid w:val="000F7CEA"/>
    <w:rsid w:val="000F7D81"/>
    <w:rsid w:val="000F7EA4"/>
    <w:rsid w:val="0010000D"/>
    <w:rsid w:val="00100060"/>
    <w:rsid w:val="00100083"/>
    <w:rsid w:val="00100D8C"/>
    <w:rsid w:val="00100F5A"/>
    <w:rsid w:val="00100F92"/>
    <w:rsid w:val="001017D0"/>
    <w:rsid w:val="001017D8"/>
    <w:rsid w:val="00101875"/>
    <w:rsid w:val="00101C56"/>
    <w:rsid w:val="00101F36"/>
    <w:rsid w:val="00102153"/>
    <w:rsid w:val="001022B5"/>
    <w:rsid w:val="0010241A"/>
    <w:rsid w:val="00102567"/>
    <w:rsid w:val="001026E8"/>
    <w:rsid w:val="001027C4"/>
    <w:rsid w:val="0010290F"/>
    <w:rsid w:val="00102A86"/>
    <w:rsid w:val="00102B13"/>
    <w:rsid w:val="00102B5E"/>
    <w:rsid w:val="00102E07"/>
    <w:rsid w:val="00102E44"/>
    <w:rsid w:val="00102FA6"/>
    <w:rsid w:val="0010322A"/>
    <w:rsid w:val="001032F9"/>
    <w:rsid w:val="0010334F"/>
    <w:rsid w:val="001033B9"/>
    <w:rsid w:val="0010375C"/>
    <w:rsid w:val="0010378B"/>
    <w:rsid w:val="00103872"/>
    <w:rsid w:val="0010393C"/>
    <w:rsid w:val="00103A37"/>
    <w:rsid w:val="00103D27"/>
    <w:rsid w:val="00104037"/>
    <w:rsid w:val="001044F1"/>
    <w:rsid w:val="00104B75"/>
    <w:rsid w:val="00104E8E"/>
    <w:rsid w:val="001053DB"/>
    <w:rsid w:val="001055F0"/>
    <w:rsid w:val="00105869"/>
    <w:rsid w:val="001059C1"/>
    <w:rsid w:val="00105CBE"/>
    <w:rsid w:val="00106655"/>
    <w:rsid w:val="00106725"/>
    <w:rsid w:val="001067A0"/>
    <w:rsid w:val="001069F6"/>
    <w:rsid w:val="00107259"/>
    <w:rsid w:val="00107638"/>
    <w:rsid w:val="00107756"/>
    <w:rsid w:val="001077B6"/>
    <w:rsid w:val="00107980"/>
    <w:rsid w:val="00107D65"/>
    <w:rsid w:val="00107DC8"/>
    <w:rsid w:val="00107E89"/>
    <w:rsid w:val="00107FA5"/>
    <w:rsid w:val="0011001D"/>
    <w:rsid w:val="001101A8"/>
    <w:rsid w:val="001101F6"/>
    <w:rsid w:val="001107C8"/>
    <w:rsid w:val="00110824"/>
    <w:rsid w:val="00110DAC"/>
    <w:rsid w:val="00110EAE"/>
    <w:rsid w:val="001111AF"/>
    <w:rsid w:val="00111244"/>
    <w:rsid w:val="00111345"/>
    <w:rsid w:val="001116D7"/>
    <w:rsid w:val="00111983"/>
    <w:rsid w:val="00111E05"/>
    <w:rsid w:val="00112449"/>
    <w:rsid w:val="0011249D"/>
    <w:rsid w:val="001129A2"/>
    <w:rsid w:val="00112A50"/>
    <w:rsid w:val="00112E97"/>
    <w:rsid w:val="00113742"/>
    <w:rsid w:val="0011391B"/>
    <w:rsid w:val="00113AF7"/>
    <w:rsid w:val="00113C0E"/>
    <w:rsid w:val="00113C52"/>
    <w:rsid w:val="00113CDA"/>
    <w:rsid w:val="00113D4B"/>
    <w:rsid w:val="00113DBB"/>
    <w:rsid w:val="00113E4B"/>
    <w:rsid w:val="001143C0"/>
    <w:rsid w:val="001145B4"/>
    <w:rsid w:val="00114787"/>
    <w:rsid w:val="00114940"/>
    <w:rsid w:val="00114B10"/>
    <w:rsid w:val="00114B3B"/>
    <w:rsid w:val="00114C5C"/>
    <w:rsid w:val="00114D11"/>
    <w:rsid w:val="00114DEA"/>
    <w:rsid w:val="001150FC"/>
    <w:rsid w:val="00115473"/>
    <w:rsid w:val="00115663"/>
    <w:rsid w:val="00115669"/>
    <w:rsid w:val="00115781"/>
    <w:rsid w:val="00115B24"/>
    <w:rsid w:val="00115B34"/>
    <w:rsid w:val="00115B85"/>
    <w:rsid w:val="001160DC"/>
    <w:rsid w:val="001163A7"/>
    <w:rsid w:val="0011667D"/>
    <w:rsid w:val="0011686A"/>
    <w:rsid w:val="001169B8"/>
    <w:rsid w:val="00116B2B"/>
    <w:rsid w:val="00116BC1"/>
    <w:rsid w:val="00116BC9"/>
    <w:rsid w:val="00116C38"/>
    <w:rsid w:val="00116C50"/>
    <w:rsid w:val="00116E53"/>
    <w:rsid w:val="00116EB8"/>
    <w:rsid w:val="00116F69"/>
    <w:rsid w:val="001172A0"/>
    <w:rsid w:val="0011747E"/>
    <w:rsid w:val="00117538"/>
    <w:rsid w:val="00117586"/>
    <w:rsid w:val="00117601"/>
    <w:rsid w:val="001178BC"/>
    <w:rsid w:val="00117AB1"/>
    <w:rsid w:val="00117B36"/>
    <w:rsid w:val="00117B37"/>
    <w:rsid w:val="00117F78"/>
    <w:rsid w:val="00120138"/>
    <w:rsid w:val="00120169"/>
    <w:rsid w:val="001202D5"/>
    <w:rsid w:val="001208F7"/>
    <w:rsid w:val="00120D6C"/>
    <w:rsid w:val="00120F13"/>
    <w:rsid w:val="0012108B"/>
    <w:rsid w:val="00121217"/>
    <w:rsid w:val="0012122A"/>
    <w:rsid w:val="0012144F"/>
    <w:rsid w:val="001214A8"/>
    <w:rsid w:val="001215C0"/>
    <w:rsid w:val="00121611"/>
    <w:rsid w:val="0012168D"/>
    <w:rsid w:val="00121949"/>
    <w:rsid w:val="001219A6"/>
    <w:rsid w:val="00121B48"/>
    <w:rsid w:val="00122110"/>
    <w:rsid w:val="001222CA"/>
    <w:rsid w:val="001223EE"/>
    <w:rsid w:val="00122562"/>
    <w:rsid w:val="0012263C"/>
    <w:rsid w:val="0012276C"/>
    <w:rsid w:val="001229A0"/>
    <w:rsid w:val="001229BC"/>
    <w:rsid w:val="00122F92"/>
    <w:rsid w:val="00123107"/>
    <w:rsid w:val="001231CE"/>
    <w:rsid w:val="00123581"/>
    <w:rsid w:val="0012363C"/>
    <w:rsid w:val="001236DE"/>
    <w:rsid w:val="001236EA"/>
    <w:rsid w:val="00123835"/>
    <w:rsid w:val="00123836"/>
    <w:rsid w:val="001239F8"/>
    <w:rsid w:val="00123B2C"/>
    <w:rsid w:val="00123CB8"/>
    <w:rsid w:val="00123D2A"/>
    <w:rsid w:val="00123F85"/>
    <w:rsid w:val="00124253"/>
    <w:rsid w:val="001244AF"/>
    <w:rsid w:val="001245F5"/>
    <w:rsid w:val="001246EA"/>
    <w:rsid w:val="001248A7"/>
    <w:rsid w:val="001249E8"/>
    <w:rsid w:val="00124A47"/>
    <w:rsid w:val="00124C66"/>
    <w:rsid w:val="00124F56"/>
    <w:rsid w:val="00124F66"/>
    <w:rsid w:val="0012502F"/>
    <w:rsid w:val="00125313"/>
    <w:rsid w:val="00125556"/>
    <w:rsid w:val="001256EC"/>
    <w:rsid w:val="00125CB0"/>
    <w:rsid w:val="001262E6"/>
    <w:rsid w:val="001263F7"/>
    <w:rsid w:val="001264AC"/>
    <w:rsid w:val="00126615"/>
    <w:rsid w:val="001268B2"/>
    <w:rsid w:val="00126ADB"/>
    <w:rsid w:val="00126D11"/>
    <w:rsid w:val="001272DF"/>
    <w:rsid w:val="001275CB"/>
    <w:rsid w:val="00127AF3"/>
    <w:rsid w:val="00130215"/>
    <w:rsid w:val="00130281"/>
    <w:rsid w:val="00130799"/>
    <w:rsid w:val="00130BD8"/>
    <w:rsid w:val="001312AB"/>
    <w:rsid w:val="0013132B"/>
    <w:rsid w:val="001315A9"/>
    <w:rsid w:val="0013182C"/>
    <w:rsid w:val="001319BE"/>
    <w:rsid w:val="00131DB4"/>
    <w:rsid w:val="00132072"/>
    <w:rsid w:val="00132506"/>
    <w:rsid w:val="001325A6"/>
    <w:rsid w:val="00132968"/>
    <w:rsid w:val="001329BB"/>
    <w:rsid w:val="00132B31"/>
    <w:rsid w:val="00132D0E"/>
    <w:rsid w:val="00132E51"/>
    <w:rsid w:val="0013303C"/>
    <w:rsid w:val="00133282"/>
    <w:rsid w:val="0013337A"/>
    <w:rsid w:val="001338AF"/>
    <w:rsid w:val="0013399A"/>
    <w:rsid w:val="00133CEE"/>
    <w:rsid w:val="00133F4D"/>
    <w:rsid w:val="0013410E"/>
    <w:rsid w:val="00134132"/>
    <w:rsid w:val="0013426A"/>
    <w:rsid w:val="0013427E"/>
    <w:rsid w:val="001342A2"/>
    <w:rsid w:val="001343BD"/>
    <w:rsid w:val="0013452A"/>
    <w:rsid w:val="001347BE"/>
    <w:rsid w:val="00134B0B"/>
    <w:rsid w:val="00134E1F"/>
    <w:rsid w:val="00135035"/>
    <w:rsid w:val="001350AF"/>
    <w:rsid w:val="001352F3"/>
    <w:rsid w:val="0013588E"/>
    <w:rsid w:val="00135CF3"/>
    <w:rsid w:val="00135DA6"/>
    <w:rsid w:val="00135DAA"/>
    <w:rsid w:val="001363B0"/>
    <w:rsid w:val="0013654B"/>
    <w:rsid w:val="00136837"/>
    <w:rsid w:val="00136BB1"/>
    <w:rsid w:val="00136D7C"/>
    <w:rsid w:val="001376ED"/>
    <w:rsid w:val="00137B91"/>
    <w:rsid w:val="00137D69"/>
    <w:rsid w:val="00137D6B"/>
    <w:rsid w:val="00140187"/>
    <w:rsid w:val="001401EF"/>
    <w:rsid w:val="001403E3"/>
    <w:rsid w:val="00140753"/>
    <w:rsid w:val="001409AC"/>
    <w:rsid w:val="00140A59"/>
    <w:rsid w:val="00140BA5"/>
    <w:rsid w:val="00140CB9"/>
    <w:rsid w:val="00140EC2"/>
    <w:rsid w:val="00141005"/>
    <w:rsid w:val="001410DB"/>
    <w:rsid w:val="001410F3"/>
    <w:rsid w:val="00141279"/>
    <w:rsid w:val="001412CE"/>
    <w:rsid w:val="00141413"/>
    <w:rsid w:val="00141924"/>
    <w:rsid w:val="001419AD"/>
    <w:rsid w:val="00141A5D"/>
    <w:rsid w:val="00141C2F"/>
    <w:rsid w:val="00141D23"/>
    <w:rsid w:val="00141E84"/>
    <w:rsid w:val="00141F54"/>
    <w:rsid w:val="0014288A"/>
    <w:rsid w:val="00142896"/>
    <w:rsid w:val="00142AB4"/>
    <w:rsid w:val="00142B24"/>
    <w:rsid w:val="00142C3D"/>
    <w:rsid w:val="0014314A"/>
    <w:rsid w:val="0014339E"/>
    <w:rsid w:val="0014361A"/>
    <w:rsid w:val="001436AD"/>
    <w:rsid w:val="00143708"/>
    <w:rsid w:val="001439F1"/>
    <w:rsid w:val="00143CAF"/>
    <w:rsid w:val="00143E15"/>
    <w:rsid w:val="00143E3B"/>
    <w:rsid w:val="0014452A"/>
    <w:rsid w:val="00144A23"/>
    <w:rsid w:val="00144E3F"/>
    <w:rsid w:val="00144FD6"/>
    <w:rsid w:val="00144FF6"/>
    <w:rsid w:val="00145185"/>
    <w:rsid w:val="00145657"/>
    <w:rsid w:val="00145746"/>
    <w:rsid w:val="00145991"/>
    <w:rsid w:val="00145B7F"/>
    <w:rsid w:val="00145BF1"/>
    <w:rsid w:val="00146297"/>
    <w:rsid w:val="00146351"/>
    <w:rsid w:val="00146419"/>
    <w:rsid w:val="00146770"/>
    <w:rsid w:val="00146B42"/>
    <w:rsid w:val="00146C17"/>
    <w:rsid w:val="00146D44"/>
    <w:rsid w:val="001472B7"/>
    <w:rsid w:val="00147306"/>
    <w:rsid w:val="00147322"/>
    <w:rsid w:val="0014760F"/>
    <w:rsid w:val="00147BED"/>
    <w:rsid w:val="00147D05"/>
    <w:rsid w:val="001504F8"/>
    <w:rsid w:val="0015077A"/>
    <w:rsid w:val="001507F9"/>
    <w:rsid w:val="001509EE"/>
    <w:rsid w:val="00150B7E"/>
    <w:rsid w:val="00150DCE"/>
    <w:rsid w:val="00150E33"/>
    <w:rsid w:val="00150E77"/>
    <w:rsid w:val="0015124B"/>
    <w:rsid w:val="001518F3"/>
    <w:rsid w:val="00151A94"/>
    <w:rsid w:val="00151D7D"/>
    <w:rsid w:val="0015293D"/>
    <w:rsid w:val="00152AC5"/>
    <w:rsid w:val="00152B20"/>
    <w:rsid w:val="00152D4E"/>
    <w:rsid w:val="001532DE"/>
    <w:rsid w:val="001536CD"/>
    <w:rsid w:val="0015381A"/>
    <w:rsid w:val="00153867"/>
    <w:rsid w:val="00153AD3"/>
    <w:rsid w:val="00153C1F"/>
    <w:rsid w:val="00153C63"/>
    <w:rsid w:val="00153CBE"/>
    <w:rsid w:val="001544CB"/>
    <w:rsid w:val="001544F1"/>
    <w:rsid w:val="00154AF8"/>
    <w:rsid w:val="00154BC9"/>
    <w:rsid w:val="001550A1"/>
    <w:rsid w:val="00155145"/>
    <w:rsid w:val="0015522D"/>
    <w:rsid w:val="00155260"/>
    <w:rsid w:val="0015534B"/>
    <w:rsid w:val="00155374"/>
    <w:rsid w:val="00155479"/>
    <w:rsid w:val="00155890"/>
    <w:rsid w:val="00155AA4"/>
    <w:rsid w:val="00155BC0"/>
    <w:rsid w:val="00155C9E"/>
    <w:rsid w:val="00155D27"/>
    <w:rsid w:val="00155FF4"/>
    <w:rsid w:val="00156447"/>
    <w:rsid w:val="00156747"/>
    <w:rsid w:val="00156845"/>
    <w:rsid w:val="00156945"/>
    <w:rsid w:val="001573EC"/>
    <w:rsid w:val="00157535"/>
    <w:rsid w:val="0015761C"/>
    <w:rsid w:val="00157718"/>
    <w:rsid w:val="00157AB0"/>
    <w:rsid w:val="00157C51"/>
    <w:rsid w:val="00157D3C"/>
    <w:rsid w:val="00157D4E"/>
    <w:rsid w:val="00157E41"/>
    <w:rsid w:val="001608EB"/>
    <w:rsid w:val="00160926"/>
    <w:rsid w:val="00160980"/>
    <w:rsid w:val="00160AF2"/>
    <w:rsid w:val="00160B3A"/>
    <w:rsid w:val="00161342"/>
    <w:rsid w:val="001617E5"/>
    <w:rsid w:val="0016182A"/>
    <w:rsid w:val="001619D0"/>
    <w:rsid w:val="00161C66"/>
    <w:rsid w:val="00161E16"/>
    <w:rsid w:val="00161EAE"/>
    <w:rsid w:val="00161F20"/>
    <w:rsid w:val="00162278"/>
    <w:rsid w:val="0016266F"/>
    <w:rsid w:val="00162746"/>
    <w:rsid w:val="001628FE"/>
    <w:rsid w:val="00162D1A"/>
    <w:rsid w:val="00162D46"/>
    <w:rsid w:val="00162EAF"/>
    <w:rsid w:val="001630A5"/>
    <w:rsid w:val="00163289"/>
    <w:rsid w:val="001636E1"/>
    <w:rsid w:val="0016376B"/>
    <w:rsid w:val="0016389B"/>
    <w:rsid w:val="00163B0C"/>
    <w:rsid w:val="00163CA8"/>
    <w:rsid w:val="00163E3F"/>
    <w:rsid w:val="001640C2"/>
    <w:rsid w:val="00164141"/>
    <w:rsid w:val="00164235"/>
    <w:rsid w:val="001642F3"/>
    <w:rsid w:val="00164C64"/>
    <w:rsid w:val="001653B6"/>
    <w:rsid w:val="001653D2"/>
    <w:rsid w:val="00165B8C"/>
    <w:rsid w:val="001661DF"/>
    <w:rsid w:val="001661F6"/>
    <w:rsid w:val="00166299"/>
    <w:rsid w:val="00166480"/>
    <w:rsid w:val="0016649E"/>
    <w:rsid w:val="0016678D"/>
    <w:rsid w:val="00166914"/>
    <w:rsid w:val="00166A7B"/>
    <w:rsid w:val="00166AD6"/>
    <w:rsid w:val="00166B0F"/>
    <w:rsid w:val="00166F38"/>
    <w:rsid w:val="00167414"/>
    <w:rsid w:val="00167575"/>
    <w:rsid w:val="0016778E"/>
    <w:rsid w:val="00167AE7"/>
    <w:rsid w:val="00167D5B"/>
    <w:rsid w:val="00167D86"/>
    <w:rsid w:val="00167ED2"/>
    <w:rsid w:val="00170006"/>
    <w:rsid w:val="001700AA"/>
    <w:rsid w:val="001701BA"/>
    <w:rsid w:val="00170257"/>
    <w:rsid w:val="0017038E"/>
    <w:rsid w:val="00170711"/>
    <w:rsid w:val="0017086D"/>
    <w:rsid w:val="00170A76"/>
    <w:rsid w:val="00170CB2"/>
    <w:rsid w:val="0017114A"/>
    <w:rsid w:val="0017124D"/>
    <w:rsid w:val="00171275"/>
    <w:rsid w:val="001712E3"/>
    <w:rsid w:val="001715F9"/>
    <w:rsid w:val="00171704"/>
    <w:rsid w:val="001718E2"/>
    <w:rsid w:val="00171CE8"/>
    <w:rsid w:val="00171E99"/>
    <w:rsid w:val="00171FD9"/>
    <w:rsid w:val="001720BE"/>
    <w:rsid w:val="001722A8"/>
    <w:rsid w:val="001724C7"/>
    <w:rsid w:val="0017254F"/>
    <w:rsid w:val="00172B46"/>
    <w:rsid w:val="00172F77"/>
    <w:rsid w:val="00173090"/>
    <w:rsid w:val="001730DA"/>
    <w:rsid w:val="00173267"/>
    <w:rsid w:val="0017353B"/>
    <w:rsid w:val="0017371B"/>
    <w:rsid w:val="00173864"/>
    <w:rsid w:val="001738A0"/>
    <w:rsid w:val="0017410B"/>
    <w:rsid w:val="001743C2"/>
    <w:rsid w:val="001743FF"/>
    <w:rsid w:val="00174449"/>
    <w:rsid w:val="001749F8"/>
    <w:rsid w:val="00174E12"/>
    <w:rsid w:val="001751D4"/>
    <w:rsid w:val="00175548"/>
    <w:rsid w:val="001756E6"/>
    <w:rsid w:val="0017591C"/>
    <w:rsid w:val="00175991"/>
    <w:rsid w:val="001759E9"/>
    <w:rsid w:val="00175ADE"/>
    <w:rsid w:val="00175AE3"/>
    <w:rsid w:val="00175BC4"/>
    <w:rsid w:val="00175C25"/>
    <w:rsid w:val="00175DFA"/>
    <w:rsid w:val="00176299"/>
    <w:rsid w:val="001763AF"/>
    <w:rsid w:val="00176406"/>
    <w:rsid w:val="0017643C"/>
    <w:rsid w:val="00176BFF"/>
    <w:rsid w:val="00176C58"/>
    <w:rsid w:val="00176D89"/>
    <w:rsid w:val="001771F4"/>
    <w:rsid w:val="00177214"/>
    <w:rsid w:val="001772FB"/>
    <w:rsid w:val="0017748A"/>
    <w:rsid w:val="001775FB"/>
    <w:rsid w:val="00177704"/>
    <w:rsid w:val="00177DEE"/>
    <w:rsid w:val="00177E62"/>
    <w:rsid w:val="00177FCF"/>
    <w:rsid w:val="0018029E"/>
    <w:rsid w:val="00180840"/>
    <w:rsid w:val="00180866"/>
    <w:rsid w:val="001808F3"/>
    <w:rsid w:val="00180ADE"/>
    <w:rsid w:val="00180CEC"/>
    <w:rsid w:val="00180EB6"/>
    <w:rsid w:val="00180F4A"/>
    <w:rsid w:val="0018131A"/>
    <w:rsid w:val="001813F8"/>
    <w:rsid w:val="001813FD"/>
    <w:rsid w:val="001816AC"/>
    <w:rsid w:val="0018196F"/>
    <w:rsid w:val="00181CCB"/>
    <w:rsid w:val="00181EF9"/>
    <w:rsid w:val="00181F23"/>
    <w:rsid w:val="00182211"/>
    <w:rsid w:val="001826DB"/>
    <w:rsid w:val="0018289B"/>
    <w:rsid w:val="00182B5E"/>
    <w:rsid w:val="00182B78"/>
    <w:rsid w:val="00182DA8"/>
    <w:rsid w:val="00182F98"/>
    <w:rsid w:val="0018301F"/>
    <w:rsid w:val="00183239"/>
    <w:rsid w:val="001834BE"/>
    <w:rsid w:val="001834FE"/>
    <w:rsid w:val="0018377C"/>
    <w:rsid w:val="00183AF0"/>
    <w:rsid w:val="00183D2C"/>
    <w:rsid w:val="00183D83"/>
    <w:rsid w:val="00183E34"/>
    <w:rsid w:val="00183F31"/>
    <w:rsid w:val="001840E3"/>
    <w:rsid w:val="001843DD"/>
    <w:rsid w:val="001843E1"/>
    <w:rsid w:val="00184573"/>
    <w:rsid w:val="001848FA"/>
    <w:rsid w:val="00184900"/>
    <w:rsid w:val="00184B54"/>
    <w:rsid w:val="00184BD8"/>
    <w:rsid w:val="00184EE5"/>
    <w:rsid w:val="00184FD7"/>
    <w:rsid w:val="0018558F"/>
    <w:rsid w:val="00185727"/>
    <w:rsid w:val="001859AA"/>
    <w:rsid w:val="00185A00"/>
    <w:rsid w:val="00185AE1"/>
    <w:rsid w:val="00186023"/>
    <w:rsid w:val="0018679A"/>
    <w:rsid w:val="00186883"/>
    <w:rsid w:val="0018697E"/>
    <w:rsid w:val="00186B67"/>
    <w:rsid w:val="00186C43"/>
    <w:rsid w:val="00186DAF"/>
    <w:rsid w:val="00186F61"/>
    <w:rsid w:val="00186FF9"/>
    <w:rsid w:val="0018711A"/>
    <w:rsid w:val="00187129"/>
    <w:rsid w:val="00187294"/>
    <w:rsid w:val="0018747E"/>
    <w:rsid w:val="00187BB3"/>
    <w:rsid w:val="00187C31"/>
    <w:rsid w:val="00187DF5"/>
    <w:rsid w:val="00187E22"/>
    <w:rsid w:val="001900DC"/>
    <w:rsid w:val="0019020C"/>
    <w:rsid w:val="001905FA"/>
    <w:rsid w:val="00190D20"/>
    <w:rsid w:val="00190D39"/>
    <w:rsid w:val="00191A30"/>
    <w:rsid w:val="00191EBF"/>
    <w:rsid w:val="00192047"/>
    <w:rsid w:val="0019204C"/>
    <w:rsid w:val="00192697"/>
    <w:rsid w:val="00192752"/>
    <w:rsid w:val="0019277C"/>
    <w:rsid w:val="00192B14"/>
    <w:rsid w:val="00192CFD"/>
    <w:rsid w:val="00192D8E"/>
    <w:rsid w:val="00192DEB"/>
    <w:rsid w:val="00192E35"/>
    <w:rsid w:val="00192EF0"/>
    <w:rsid w:val="0019314E"/>
    <w:rsid w:val="001934BA"/>
    <w:rsid w:val="001935F1"/>
    <w:rsid w:val="00193764"/>
    <w:rsid w:val="00193787"/>
    <w:rsid w:val="00193BA5"/>
    <w:rsid w:val="001942B8"/>
    <w:rsid w:val="001942E9"/>
    <w:rsid w:val="001943E4"/>
    <w:rsid w:val="001947D0"/>
    <w:rsid w:val="00194867"/>
    <w:rsid w:val="00194A9C"/>
    <w:rsid w:val="00194C9E"/>
    <w:rsid w:val="0019504D"/>
    <w:rsid w:val="00195270"/>
    <w:rsid w:val="001952FC"/>
    <w:rsid w:val="00195592"/>
    <w:rsid w:val="0019567B"/>
    <w:rsid w:val="00195731"/>
    <w:rsid w:val="00195AB1"/>
    <w:rsid w:val="00195D52"/>
    <w:rsid w:val="001961E3"/>
    <w:rsid w:val="00196248"/>
    <w:rsid w:val="001962D1"/>
    <w:rsid w:val="001964E9"/>
    <w:rsid w:val="00196671"/>
    <w:rsid w:val="00196780"/>
    <w:rsid w:val="00196C97"/>
    <w:rsid w:val="00196CE9"/>
    <w:rsid w:val="00196D1D"/>
    <w:rsid w:val="00196F77"/>
    <w:rsid w:val="001971A7"/>
    <w:rsid w:val="0019735B"/>
    <w:rsid w:val="0019739D"/>
    <w:rsid w:val="00197471"/>
    <w:rsid w:val="001977FB"/>
    <w:rsid w:val="00197C1F"/>
    <w:rsid w:val="00197C96"/>
    <w:rsid w:val="00197E5B"/>
    <w:rsid w:val="00197ED3"/>
    <w:rsid w:val="00197EDB"/>
    <w:rsid w:val="001A0108"/>
    <w:rsid w:val="001A014B"/>
    <w:rsid w:val="001A04BC"/>
    <w:rsid w:val="001A05BA"/>
    <w:rsid w:val="001A0608"/>
    <w:rsid w:val="001A0701"/>
    <w:rsid w:val="001A078E"/>
    <w:rsid w:val="001A0985"/>
    <w:rsid w:val="001A0989"/>
    <w:rsid w:val="001A0B71"/>
    <w:rsid w:val="001A0BB2"/>
    <w:rsid w:val="001A0CA9"/>
    <w:rsid w:val="001A1021"/>
    <w:rsid w:val="001A10F3"/>
    <w:rsid w:val="001A15AF"/>
    <w:rsid w:val="001A16A3"/>
    <w:rsid w:val="001A16FD"/>
    <w:rsid w:val="001A173E"/>
    <w:rsid w:val="001A1926"/>
    <w:rsid w:val="001A19F7"/>
    <w:rsid w:val="001A1E85"/>
    <w:rsid w:val="001A2313"/>
    <w:rsid w:val="001A260A"/>
    <w:rsid w:val="001A283B"/>
    <w:rsid w:val="001A28F6"/>
    <w:rsid w:val="001A2A49"/>
    <w:rsid w:val="001A2E5E"/>
    <w:rsid w:val="001A3B54"/>
    <w:rsid w:val="001A3D19"/>
    <w:rsid w:val="001A3DC7"/>
    <w:rsid w:val="001A3E31"/>
    <w:rsid w:val="001A3EE3"/>
    <w:rsid w:val="001A3FE2"/>
    <w:rsid w:val="001A407C"/>
    <w:rsid w:val="001A415C"/>
    <w:rsid w:val="001A417C"/>
    <w:rsid w:val="001A4287"/>
    <w:rsid w:val="001A4635"/>
    <w:rsid w:val="001A4B2C"/>
    <w:rsid w:val="001A4CA6"/>
    <w:rsid w:val="001A4DF2"/>
    <w:rsid w:val="001A4E5D"/>
    <w:rsid w:val="001A4E6F"/>
    <w:rsid w:val="001A5012"/>
    <w:rsid w:val="001A508D"/>
    <w:rsid w:val="001A5179"/>
    <w:rsid w:val="001A5354"/>
    <w:rsid w:val="001A54E1"/>
    <w:rsid w:val="001A5637"/>
    <w:rsid w:val="001A5670"/>
    <w:rsid w:val="001A584D"/>
    <w:rsid w:val="001A587A"/>
    <w:rsid w:val="001A5D9C"/>
    <w:rsid w:val="001A5E91"/>
    <w:rsid w:val="001A5EF0"/>
    <w:rsid w:val="001A60A3"/>
    <w:rsid w:val="001A69A1"/>
    <w:rsid w:val="001A6AFE"/>
    <w:rsid w:val="001A6BA3"/>
    <w:rsid w:val="001A6BBD"/>
    <w:rsid w:val="001A753C"/>
    <w:rsid w:val="001A787D"/>
    <w:rsid w:val="001A79B6"/>
    <w:rsid w:val="001A7BB4"/>
    <w:rsid w:val="001A7BDE"/>
    <w:rsid w:val="001A7DDF"/>
    <w:rsid w:val="001B0630"/>
    <w:rsid w:val="001B0712"/>
    <w:rsid w:val="001B099A"/>
    <w:rsid w:val="001B0AE9"/>
    <w:rsid w:val="001B0D7C"/>
    <w:rsid w:val="001B0FBB"/>
    <w:rsid w:val="001B16E4"/>
    <w:rsid w:val="001B1E7B"/>
    <w:rsid w:val="001B23DD"/>
    <w:rsid w:val="001B276A"/>
    <w:rsid w:val="001B278E"/>
    <w:rsid w:val="001B2C33"/>
    <w:rsid w:val="001B2C86"/>
    <w:rsid w:val="001B3015"/>
    <w:rsid w:val="001B3180"/>
    <w:rsid w:val="001B33DF"/>
    <w:rsid w:val="001B343D"/>
    <w:rsid w:val="001B3791"/>
    <w:rsid w:val="001B38C9"/>
    <w:rsid w:val="001B3A18"/>
    <w:rsid w:val="001B3CB4"/>
    <w:rsid w:val="001B3D24"/>
    <w:rsid w:val="001B3EBC"/>
    <w:rsid w:val="001B3F8B"/>
    <w:rsid w:val="001B415D"/>
    <w:rsid w:val="001B4218"/>
    <w:rsid w:val="001B435F"/>
    <w:rsid w:val="001B455E"/>
    <w:rsid w:val="001B489E"/>
    <w:rsid w:val="001B48B0"/>
    <w:rsid w:val="001B48C7"/>
    <w:rsid w:val="001B4914"/>
    <w:rsid w:val="001B4B1A"/>
    <w:rsid w:val="001B4D90"/>
    <w:rsid w:val="001B4F04"/>
    <w:rsid w:val="001B5134"/>
    <w:rsid w:val="001B524E"/>
    <w:rsid w:val="001B536C"/>
    <w:rsid w:val="001B5700"/>
    <w:rsid w:val="001B573F"/>
    <w:rsid w:val="001B57F7"/>
    <w:rsid w:val="001B5E5C"/>
    <w:rsid w:val="001B615A"/>
    <w:rsid w:val="001B64BC"/>
    <w:rsid w:val="001B6664"/>
    <w:rsid w:val="001B67FF"/>
    <w:rsid w:val="001B6BEB"/>
    <w:rsid w:val="001B6F89"/>
    <w:rsid w:val="001B70FD"/>
    <w:rsid w:val="001B785C"/>
    <w:rsid w:val="001B7A60"/>
    <w:rsid w:val="001B7B52"/>
    <w:rsid w:val="001B7B82"/>
    <w:rsid w:val="001B7B99"/>
    <w:rsid w:val="001C026B"/>
    <w:rsid w:val="001C0504"/>
    <w:rsid w:val="001C0867"/>
    <w:rsid w:val="001C0BDB"/>
    <w:rsid w:val="001C0D3C"/>
    <w:rsid w:val="001C0F9B"/>
    <w:rsid w:val="001C1008"/>
    <w:rsid w:val="001C1178"/>
    <w:rsid w:val="001C1228"/>
    <w:rsid w:val="001C155F"/>
    <w:rsid w:val="001C1660"/>
    <w:rsid w:val="001C182C"/>
    <w:rsid w:val="001C19A4"/>
    <w:rsid w:val="001C1A6A"/>
    <w:rsid w:val="001C1D4E"/>
    <w:rsid w:val="001C1D68"/>
    <w:rsid w:val="001C1E8D"/>
    <w:rsid w:val="001C1F24"/>
    <w:rsid w:val="001C20FC"/>
    <w:rsid w:val="001C21C6"/>
    <w:rsid w:val="001C2573"/>
    <w:rsid w:val="001C27C1"/>
    <w:rsid w:val="001C2823"/>
    <w:rsid w:val="001C2A5C"/>
    <w:rsid w:val="001C2EDB"/>
    <w:rsid w:val="001C31AF"/>
    <w:rsid w:val="001C31F0"/>
    <w:rsid w:val="001C32BD"/>
    <w:rsid w:val="001C367A"/>
    <w:rsid w:val="001C36A4"/>
    <w:rsid w:val="001C386D"/>
    <w:rsid w:val="001C38FC"/>
    <w:rsid w:val="001C3B71"/>
    <w:rsid w:val="001C3B79"/>
    <w:rsid w:val="001C3E2F"/>
    <w:rsid w:val="001C4092"/>
    <w:rsid w:val="001C40BF"/>
    <w:rsid w:val="001C414F"/>
    <w:rsid w:val="001C42B3"/>
    <w:rsid w:val="001C45F9"/>
    <w:rsid w:val="001C4613"/>
    <w:rsid w:val="001C48C0"/>
    <w:rsid w:val="001C4B18"/>
    <w:rsid w:val="001C4C50"/>
    <w:rsid w:val="001C4CAE"/>
    <w:rsid w:val="001C5271"/>
    <w:rsid w:val="001C5AE4"/>
    <w:rsid w:val="001C5CFB"/>
    <w:rsid w:val="001C5D34"/>
    <w:rsid w:val="001C5F2C"/>
    <w:rsid w:val="001C6061"/>
    <w:rsid w:val="001C6075"/>
    <w:rsid w:val="001C6094"/>
    <w:rsid w:val="001C636B"/>
    <w:rsid w:val="001C6403"/>
    <w:rsid w:val="001C6868"/>
    <w:rsid w:val="001C69AB"/>
    <w:rsid w:val="001C6D55"/>
    <w:rsid w:val="001C6F87"/>
    <w:rsid w:val="001C7668"/>
    <w:rsid w:val="001C775B"/>
    <w:rsid w:val="001C78EE"/>
    <w:rsid w:val="001C791B"/>
    <w:rsid w:val="001D0026"/>
    <w:rsid w:val="001D0488"/>
    <w:rsid w:val="001D0525"/>
    <w:rsid w:val="001D0B38"/>
    <w:rsid w:val="001D0D91"/>
    <w:rsid w:val="001D0EBE"/>
    <w:rsid w:val="001D0F06"/>
    <w:rsid w:val="001D10B8"/>
    <w:rsid w:val="001D1239"/>
    <w:rsid w:val="001D1578"/>
    <w:rsid w:val="001D15C5"/>
    <w:rsid w:val="001D19D3"/>
    <w:rsid w:val="001D1B35"/>
    <w:rsid w:val="001D1CB4"/>
    <w:rsid w:val="001D1CDA"/>
    <w:rsid w:val="001D1D00"/>
    <w:rsid w:val="001D1E03"/>
    <w:rsid w:val="001D1E76"/>
    <w:rsid w:val="001D1FD6"/>
    <w:rsid w:val="001D2478"/>
    <w:rsid w:val="001D2484"/>
    <w:rsid w:val="001D24C0"/>
    <w:rsid w:val="001D261E"/>
    <w:rsid w:val="001D26D0"/>
    <w:rsid w:val="001D27BE"/>
    <w:rsid w:val="001D2AD8"/>
    <w:rsid w:val="001D2B10"/>
    <w:rsid w:val="001D2BC2"/>
    <w:rsid w:val="001D2C28"/>
    <w:rsid w:val="001D35FF"/>
    <w:rsid w:val="001D3E15"/>
    <w:rsid w:val="001D3E52"/>
    <w:rsid w:val="001D40DA"/>
    <w:rsid w:val="001D42FB"/>
    <w:rsid w:val="001D46FC"/>
    <w:rsid w:val="001D49A9"/>
    <w:rsid w:val="001D4F65"/>
    <w:rsid w:val="001D5258"/>
    <w:rsid w:val="001D537C"/>
    <w:rsid w:val="001D53EE"/>
    <w:rsid w:val="001D5E23"/>
    <w:rsid w:val="001D6204"/>
    <w:rsid w:val="001D63ED"/>
    <w:rsid w:val="001D6453"/>
    <w:rsid w:val="001D658E"/>
    <w:rsid w:val="001D6851"/>
    <w:rsid w:val="001D6B28"/>
    <w:rsid w:val="001D72C5"/>
    <w:rsid w:val="001D7448"/>
    <w:rsid w:val="001D74AA"/>
    <w:rsid w:val="001D7609"/>
    <w:rsid w:val="001D7699"/>
    <w:rsid w:val="001D779C"/>
    <w:rsid w:val="001D77E1"/>
    <w:rsid w:val="001D7F9A"/>
    <w:rsid w:val="001E0053"/>
    <w:rsid w:val="001E04DC"/>
    <w:rsid w:val="001E05B2"/>
    <w:rsid w:val="001E0829"/>
    <w:rsid w:val="001E0995"/>
    <w:rsid w:val="001E0AAC"/>
    <w:rsid w:val="001E0AE0"/>
    <w:rsid w:val="001E0BD5"/>
    <w:rsid w:val="001E0C08"/>
    <w:rsid w:val="001E0C2E"/>
    <w:rsid w:val="001E0D79"/>
    <w:rsid w:val="001E0DB7"/>
    <w:rsid w:val="001E0E32"/>
    <w:rsid w:val="001E1110"/>
    <w:rsid w:val="001E1589"/>
    <w:rsid w:val="001E182A"/>
    <w:rsid w:val="001E199A"/>
    <w:rsid w:val="001E19D9"/>
    <w:rsid w:val="001E1A4C"/>
    <w:rsid w:val="001E1B9E"/>
    <w:rsid w:val="001E1BFE"/>
    <w:rsid w:val="001E1CB7"/>
    <w:rsid w:val="001E1D7D"/>
    <w:rsid w:val="001E2B99"/>
    <w:rsid w:val="001E2BD8"/>
    <w:rsid w:val="001E2D78"/>
    <w:rsid w:val="001E2ED5"/>
    <w:rsid w:val="001E2FBB"/>
    <w:rsid w:val="001E3120"/>
    <w:rsid w:val="001E3194"/>
    <w:rsid w:val="001E3682"/>
    <w:rsid w:val="001E36AD"/>
    <w:rsid w:val="001E3EA4"/>
    <w:rsid w:val="001E3EBE"/>
    <w:rsid w:val="001E3ECC"/>
    <w:rsid w:val="001E4274"/>
    <w:rsid w:val="001E43C9"/>
    <w:rsid w:val="001E4461"/>
    <w:rsid w:val="001E4703"/>
    <w:rsid w:val="001E4942"/>
    <w:rsid w:val="001E4E15"/>
    <w:rsid w:val="001E58BE"/>
    <w:rsid w:val="001E5950"/>
    <w:rsid w:val="001E5ADF"/>
    <w:rsid w:val="001E5B55"/>
    <w:rsid w:val="001E5F10"/>
    <w:rsid w:val="001E6015"/>
    <w:rsid w:val="001E6124"/>
    <w:rsid w:val="001E6646"/>
    <w:rsid w:val="001E681C"/>
    <w:rsid w:val="001E69D5"/>
    <w:rsid w:val="001E69D7"/>
    <w:rsid w:val="001E6BE4"/>
    <w:rsid w:val="001E6BF5"/>
    <w:rsid w:val="001E6C40"/>
    <w:rsid w:val="001E708F"/>
    <w:rsid w:val="001E7122"/>
    <w:rsid w:val="001E71B9"/>
    <w:rsid w:val="001E7275"/>
    <w:rsid w:val="001E7497"/>
    <w:rsid w:val="001E757A"/>
    <w:rsid w:val="001E7D6A"/>
    <w:rsid w:val="001F0086"/>
    <w:rsid w:val="001F02CB"/>
    <w:rsid w:val="001F03D5"/>
    <w:rsid w:val="001F056D"/>
    <w:rsid w:val="001F05A7"/>
    <w:rsid w:val="001F06C4"/>
    <w:rsid w:val="001F07F2"/>
    <w:rsid w:val="001F0CDD"/>
    <w:rsid w:val="001F0D91"/>
    <w:rsid w:val="001F0EF6"/>
    <w:rsid w:val="001F10B6"/>
    <w:rsid w:val="001F1150"/>
    <w:rsid w:val="001F1234"/>
    <w:rsid w:val="001F1357"/>
    <w:rsid w:val="001F1800"/>
    <w:rsid w:val="001F1811"/>
    <w:rsid w:val="001F1F5B"/>
    <w:rsid w:val="001F2319"/>
    <w:rsid w:val="001F234B"/>
    <w:rsid w:val="001F2422"/>
    <w:rsid w:val="001F2736"/>
    <w:rsid w:val="001F27C9"/>
    <w:rsid w:val="001F2944"/>
    <w:rsid w:val="001F2B3A"/>
    <w:rsid w:val="001F2B7A"/>
    <w:rsid w:val="001F2D31"/>
    <w:rsid w:val="001F2E01"/>
    <w:rsid w:val="001F30AA"/>
    <w:rsid w:val="001F33B2"/>
    <w:rsid w:val="001F3553"/>
    <w:rsid w:val="001F3667"/>
    <w:rsid w:val="001F3C46"/>
    <w:rsid w:val="001F3C8D"/>
    <w:rsid w:val="001F3D21"/>
    <w:rsid w:val="001F3E1B"/>
    <w:rsid w:val="001F422B"/>
    <w:rsid w:val="001F442A"/>
    <w:rsid w:val="001F44F6"/>
    <w:rsid w:val="001F45BD"/>
    <w:rsid w:val="001F4655"/>
    <w:rsid w:val="001F46AD"/>
    <w:rsid w:val="001F4956"/>
    <w:rsid w:val="001F4B87"/>
    <w:rsid w:val="001F5046"/>
    <w:rsid w:val="001F5589"/>
    <w:rsid w:val="001F575F"/>
    <w:rsid w:val="001F59AC"/>
    <w:rsid w:val="001F5AE8"/>
    <w:rsid w:val="001F5C93"/>
    <w:rsid w:val="001F5CCC"/>
    <w:rsid w:val="001F5CF8"/>
    <w:rsid w:val="001F5D38"/>
    <w:rsid w:val="001F5E03"/>
    <w:rsid w:val="001F6134"/>
    <w:rsid w:val="001F6424"/>
    <w:rsid w:val="001F6534"/>
    <w:rsid w:val="001F65DA"/>
    <w:rsid w:val="001F66CD"/>
    <w:rsid w:val="001F6D05"/>
    <w:rsid w:val="001F6DE2"/>
    <w:rsid w:val="001F6FEC"/>
    <w:rsid w:val="001F70AE"/>
    <w:rsid w:val="001F71B6"/>
    <w:rsid w:val="001F731A"/>
    <w:rsid w:val="001F7697"/>
    <w:rsid w:val="001F7A27"/>
    <w:rsid w:val="001F7F1B"/>
    <w:rsid w:val="002000D9"/>
    <w:rsid w:val="002003EA"/>
    <w:rsid w:val="002005A8"/>
    <w:rsid w:val="002006CA"/>
    <w:rsid w:val="00200782"/>
    <w:rsid w:val="0020083E"/>
    <w:rsid w:val="00200B87"/>
    <w:rsid w:val="00200BC5"/>
    <w:rsid w:val="00200C88"/>
    <w:rsid w:val="00200EB9"/>
    <w:rsid w:val="002013A1"/>
    <w:rsid w:val="002018E6"/>
    <w:rsid w:val="0020193D"/>
    <w:rsid w:val="002019D4"/>
    <w:rsid w:val="00201DEB"/>
    <w:rsid w:val="00201F3B"/>
    <w:rsid w:val="00201FFA"/>
    <w:rsid w:val="00202138"/>
    <w:rsid w:val="002023BD"/>
    <w:rsid w:val="00202417"/>
    <w:rsid w:val="0020255F"/>
    <w:rsid w:val="0020288B"/>
    <w:rsid w:val="002028D8"/>
    <w:rsid w:val="00202A13"/>
    <w:rsid w:val="00202AA7"/>
    <w:rsid w:val="002030BB"/>
    <w:rsid w:val="002035BF"/>
    <w:rsid w:val="0020361F"/>
    <w:rsid w:val="002037CC"/>
    <w:rsid w:val="00203ADB"/>
    <w:rsid w:val="00203C45"/>
    <w:rsid w:val="00204000"/>
    <w:rsid w:val="00204320"/>
    <w:rsid w:val="0020464C"/>
    <w:rsid w:val="00204667"/>
    <w:rsid w:val="002049C4"/>
    <w:rsid w:val="002049DF"/>
    <w:rsid w:val="00204B4F"/>
    <w:rsid w:val="00204C57"/>
    <w:rsid w:val="00204FA5"/>
    <w:rsid w:val="002054B2"/>
    <w:rsid w:val="002057F4"/>
    <w:rsid w:val="00205AF2"/>
    <w:rsid w:val="00205CEF"/>
    <w:rsid w:val="00205FB1"/>
    <w:rsid w:val="002061C4"/>
    <w:rsid w:val="00206426"/>
    <w:rsid w:val="002064E1"/>
    <w:rsid w:val="00206665"/>
    <w:rsid w:val="0020667E"/>
    <w:rsid w:val="002066B2"/>
    <w:rsid w:val="002067EB"/>
    <w:rsid w:val="00206C00"/>
    <w:rsid w:val="00206CA3"/>
    <w:rsid w:val="00206E78"/>
    <w:rsid w:val="00206F2D"/>
    <w:rsid w:val="00206F8B"/>
    <w:rsid w:val="0020772F"/>
    <w:rsid w:val="0020796A"/>
    <w:rsid w:val="00207A48"/>
    <w:rsid w:val="00207E00"/>
    <w:rsid w:val="00207EE5"/>
    <w:rsid w:val="00207FA4"/>
    <w:rsid w:val="002101D4"/>
    <w:rsid w:val="0021036C"/>
    <w:rsid w:val="0021037C"/>
    <w:rsid w:val="002106AA"/>
    <w:rsid w:val="00210842"/>
    <w:rsid w:val="00210CAA"/>
    <w:rsid w:val="00210E74"/>
    <w:rsid w:val="00211012"/>
    <w:rsid w:val="0021127C"/>
    <w:rsid w:val="00211718"/>
    <w:rsid w:val="002119F0"/>
    <w:rsid w:val="00211ABC"/>
    <w:rsid w:val="00211D32"/>
    <w:rsid w:val="00211E15"/>
    <w:rsid w:val="00211F57"/>
    <w:rsid w:val="0021205A"/>
    <w:rsid w:val="00212388"/>
    <w:rsid w:val="00212569"/>
    <w:rsid w:val="002125FA"/>
    <w:rsid w:val="002126F6"/>
    <w:rsid w:val="002127DF"/>
    <w:rsid w:val="00212B54"/>
    <w:rsid w:val="00212BA3"/>
    <w:rsid w:val="00212D56"/>
    <w:rsid w:val="00212DC3"/>
    <w:rsid w:val="0021304D"/>
    <w:rsid w:val="0021305A"/>
    <w:rsid w:val="00213435"/>
    <w:rsid w:val="00213645"/>
    <w:rsid w:val="00213EF7"/>
    <w:rsid w:val="0021435E"/>
    <w:rsid w:val="002146AD"/>
    <w:rsid w:val="002148EB"/>
    <w:rsid w:val="00214959"/>
    <w:rsid w:val="00214A1A"/>
    <w:rsid w:val="00215310"/>
    <w:rsid w:val="00215383"/>
    <w:rsid w:val="0021561F"/>
    <w:rsid w:val="002156A8"/>
    <w:rsid w:val="0021571F"/>
    <w:rsid w:val="00215C65"/>
    <w:rsid w:val="00215D6D"/>
    <w:rsid w:val="00215D91"/>
    <w:rsid w:val="00215F7F"/>
    <w:rsid w:val="00216018"/>
    <w:rsid w:val="0021611A"/>
    <w:rsid w:val="00216141"/>
    <w:rsid w:val="002163A1"/>
    <w:rsid w:val="00216401"/>
    <w:rsid w:val="0021670E"/>
    <w:rsid w:val="00216770"/>
    <w:rsid w:val="00216A62"/>
    <w:rsid w:val="00216AEB"/>
    <w:rsid w:val="00216B2F"/>
    <w:rsid w:val="00216CC6"/>
    <w:rsid w:val="00216E03"/>
    <w:rsid w:val="00217598"/>
    <w:rsid w:val="00217753"/>
    <w:rsid w:val="00217A2B"/>
    <w:rsid w:val="00217B1B"/>
    <w:rsid w:val="00217CC8"/>
    <w:rsid w:val="00220338"/>
    <w:rsid w:val="00220391"/>
    <w:rsid w:val="002203DB"/>
    <w:rsid w:val="002205F0"/>
    <w:rsid w:val="00220790"/>
    <w:rsid w:val="002208C3"/>
    <w:rsid w:val="00220C7E"/>
    <w:rsid w:val="00220D38"/>
    <w:rsid w:val="00220E08"/>
    <w:rsid w:val="0022130F"/>
    <w:rsid w:val="002214AB"/>
    <w:rsid w:val="00221767"/>
    <w:rsid w:val="002218CB"/>
    <w:rsid w:val="002219E1"/>
    <w:rsid w:val="00221CEB"/>
    <w:rsid w:val="00221DD6"/>
    <w:rsid w:val="002220E3"/>
    <w:rsid w:val="00222106"/>
    <w:rsid w:val="0022227E"/>
    <w:rsid w:val="00222727"/>
    <w:rsid w:val="0022293C"/>
    <w:rsid w:val="00222C84"/>
    <w:rsid w:val="002233EA"/>
    <w:rsid w:val="002233FA"/>
    <w:rsid w:val="00223608"/>
    <w:rsid w:val="00223828"/>
    <w:rsid w:val="002239FD"/>
    <w:rsid w:val="00223EAF"/>
    <w:rsid w:val="00223EED"/>
    <w:rsid w:val="00223FA8"/>
    <w:rsid w:val="00223FDA"/>
    <w:rsid w:val="00224177"/>
    <w:rsid w:val="00224336"/>
    <w:rsid w:val="002244DB"/>
    <w:rsid w:val="002248D9"/>
    <w:rsid w:val="00224EB8"/>
    <w:rsid w:val="00225112"/>
    <w:rsid w:val="002252E0"/>
    <w:rsid w:val="002253D7"/>
    <w:rsid w:val="00225418"/>
    <w:rsid w:val="00226113"/>
    <w:rsid w:val="0022618A"/>
    <w:rsid w:val="002261BB"/>
    <w:rsid w:val="0022640C"/>
    <w:rsid w:val="0022646D"/>
    <w:rsid w:val="00226932"/>
    <w:rsid w:val="00226A08"/>
    <w:rsid w:val="00226C2B"/>
    <w:rsid w:val="0022708E"/>
    <w:rsid w:val="00227104"/>
    <w:rsid w:val="002274DA"/>
    <w:rsid w:val="0022768E"/>
    <w:rsid w:val="00227AA7"/>
    <w:rsid w:val="00227D08"/>
    <w:rsid w:val="00227EDC"/>
    <w:rsid w:val="00230639"/>
    <w:rsid w:val="0023073A"/>
    <w:rsid w:val="00230D6D"/>
    <w:rsid w:val="00230EB4"/>
    <w:rsid w:val="00230F87"/>
    <w:rsid w:val="00230FEB"/>
    <w:rsid w:val="00231065"/>
    <w:rsid w:val="00231069"/>
    <w:rsid w:val="002311F9"/>
    <w:rsid w:val="0023134A"/>
    <w:rsid w:val="00231EAA"/>
    <w:rsid w:val="0023244E"/>
    <w:rsid w:val="002327AD"/>
    <w:rsid w:val="00232F55"/>
    <w:rsid w:val="002332BB"/>
    <w:rsid w:val="00233426"/>
    <w:rsid w:val="00233AF9"/>
    <w:rsid w:val="00233D58"/>
    <w:rsid w:val="00233DD4"/>
    <w:rsid w:val="00233F60"/>
    <w:rsid w:val="00233FD5"/>
    <w:rsid w:val="00234386"/>
    <w:rsid w:val="002344C4"/>
    <w:rsid w:val="002345AB"/>
    <w:rsid w:val="0023460D"/>
    <w:rsid w:val="0023469E"/>
    <w:rsid w:val="0023483E"/>
    <w:rsid w:val="00234A58"/>
    <w:rsid w:val="00234A7C"/>
    <w:rsid w:val="00234D7C"/>
    <w:rsid w:val="00234DC9"/>
    <w:rsid w:val="00234E94"/>
    <w:rsid w:val="002350E2"/>
    <w:rsid w:val="00235147"/>
    <w:rsid w:val="002352F1"/>
    <w:rsid w:val="0023541E"/>
    <w:rsid w:val="0023546B"/>
    <w:rsid w:val="00235517"/>
    <w:rsid w:val="00235A74"/>
    <w:rsid w:val="00235AD5"/>
    <w:rsid w:val="00235B7C"/>
    <w:rsid w:val="00235BF7"/>
    <w:rsid w:val="00235F5D"/>
    <w:rsid w:val="00236212"/>
    <w:rsid w:val="00236897"/>
    <w:rsid w:val="00236DDC"/>
    <w:rsid w:val="002370D6"/>
    <w:rsid w:val="002373BF"/>
    <w:rsid w:val="00237497"/>
    <w:rsid w:val="002374A1"/>
    <w:rsid w:val="002374AF"/>
    <w:rsid w:val="00237666"/>
    <w:rsid w:val="002376E7"/>
    <w:rsid w:val="00237D6E"/>
    <w:rsid w:val="00237DCB"/>
    <w:rsid w:val="00237DF5"/>
    <w:rsid w:val="00237E0B"/>
    <w:rsid w:val="00237EF1"/>
    <w:rsid w:val="002400F4"/>
    <w:rsid w:val="0024019E"/>
    <w:rsid w:val="00240208"/>
    <w:rsid w:val="002403FE"/>
    <w:rsid w:val="00240A07"/>
    <w:rsid w:val="00240B2C"/>
    <w:rsid w:val="00240B9D"/>
    <w:rsid w:val="00240CC3"/>
    <w:rsid w:val="00241143"/>
    <w:rsid w:val="002414CA"/>
    <w:rsid w:val="002415AA"/>
    <w:rsid w:val="0024189C"/>
    <w:rsid w:val="00241D46"/>
    <w:rsid w:val="00241F68"/>
    <w:rsid w:val="00241FFE"/>
    <w:rsid w:val="002424EE"/>
    <w:rsid w:val="00242515"/>
    <w:rsid w:val="00242727"/>
    <w:rsid w:val="00242983"/>
    <w:rsid w:val="00242CD2"/>
    <w:rsid w:val="00242DBD"/>
    <w:rsid w:val="00243238"/>
    <w:rsid w:val="00243659"/>
    <w:rsid w:val="002436C9"/>
    <w:rsid w:val="0024435C"/>
    <w:rsid w:val="00244383"/>
    <w:rsid w:val="002443A2"/>
    <w:rsid w:val="0024493F"/>
    <w:rsid w:val="0024495E"/>
    <w:rsid w:val="00244BC0"/>
    <w:rsid w:val="00244D5E"/>
    <w:rsid w:val="00244E71"/>
    <w:rsid w:val="0024522C"/>
    <w:rsid w:val="0024528C"/>
    <w:rsid w:val="002453D8"/>
    <w:rsid w:val="002453DA"/>
    <w:rsid w:val="0024545D"/>
    <w:rsid w:val="00245536"/>
    <w:rsid w:val="00245539"/>
    <w:rsid w:val="00245A1E"/>
    <w:rsid w:val="00245BB1"/>
    <w:rsid w:val="00245BB8"/>
    <w:rsid w:val="00245C46"/>
    <w:rsid w:val="00245C77"/>
    <w:rsid w:val="00245E92"/>
    <w:rsid w:val="002461A4"/>
    <w:rsid w:val="00246720"/>
    <w:rsid w:val="002468C2"/>
    <w:rsid w:val="00246D91"/>
    <w:rsid w:val="00246ECE"/>
    <w:rsid w:val="00247040"/>
    <w:rsid w:val="00247149"/>
    <w:rsid w:val="00247425"/>
    <w:rsid w:val="0024789F"/>
    <w:rsid w:val="00247C81"/>
    <w:rsid w:val="0025011B"/>
    <w:rsid w:val="002503B6"/>
    <w:rsid w:val="002503BE"/>
    <w:rsid w:val="00250450"/>
    <w:rsid w:val="0025047E"/>
    <w:rsid w:val="0025065D"/>
    <w:rsid w:val="00250ADD"/>
    <w:rsid w:val="00250F03"/>
    <w:rsid w:val="0025122D"/>
    <w:rsid w:val="0025123D"/>
    <w:rsid w:val="00251587"/>
    <w:rsid w:val="002515FF"/>
    <w:rsid w:val="00251A4E"/>
    <w:rsid w:val="00251E7C"/>
    <w:rsid w:val="00251EE0"/>
    <w:rsid w:val="0025212F"/>
    <w:rsid w:val="00252915"/>
    <w:rsid w:val="0025291E"/>
    <w:rsid w:val="00252AEA"/>
    <w:rsid w:val="00252CED"/>
    <w:rsid w:val="00252E0A"/>
    <w:rsid w:val="002530FC"/>
    <w:rsid w:val="002538AB"/>
    <w:rsid w:val="00253A33"/>
    <w:rsid w:val="00253A38"/>
    <w:rsid w:val="00253A59"/>
    <w:rsid w:val="00253AC3"/>
    <w:rsid w:val="00253C65"/>
    <w:rsid w:val="002540CE"/>
    <w:rsid w:val="00254342"/>
    <w:rsid w:val="00254357"/>
    <w:rsid w:val="002543BA"/>
    <w:rsid w:val="00254425"/>
    <w:rsid w:val="00254B69"/>
    <w:rsid w:val="00254CF3"/>
    <w:rsid w:val="00254DDA"/>
    <w:rsid w:val="00254DF8"/>
    <w:rsid w:val="00254E41"/>
    <w:rsid w:val="00254E4E"/>
    <w:rsid w:val="00254EAE"/>
    <w:rsid w:val="00255261"/>
    <w:rsid w:val="0025532C"/>
    <w:rsid w:val="002553EC"/>
    <w:rsid w:val="002555AE"/>
    <w:rsid w:val="00255615"/>
    <w:rsid w:val="00255B3A"/>
    <w:rsid w:val="00255B46"/>
    <w:rsid w:val="00255F25"/>
    <w:rsid w:val="002566DB"/>
    <w:rsid w:val="00256D70"/>
    <w:rsid w:val="00256DCA"/>
    <w:rsid w:val="00257112"/>
    <w:rsid w:val="00257136"/>
    <w:rsid w:val="002571C0"/>
    <w:rsid w:val="00257569"/>
    <w:rsid w:val="0025798F"/>
    <w:rsid w:val="00257B1D"/>
    <w:rsid w:val="00257B6D"/>
    <w:rsid w:val="00257D9F"/>
    <w:rsid w:val="002601A0"/>
    <w:rsid w:val="002604F9"/>
    <w:rsid w:val="002607B9"/>
    <w:rsid w:val="0026083C"/>
    <w:rsid w:val="00260874"/>
    <w:rsid w:val="002608C7"/>
    <w:rsid w:val="00260A80"/>
    <w:rsid w:val="00260BA2"/>
    <w:rsid w:val="00260D71"/>
    <w:rsid w:val="00260E3C"/>
    <w:rsid w:val="00261026"/>
    <w:rsid w:val="0026102E"/>
    <w:rsid w:val="0026130C"/>
    <w:rsid w:val="00261458"/>
    <w:rsid w:val="00261702"/>
    <w:rsid w:val="002619DD"/>
    <w:rsid w:val="00261BD8"/>
    <w:rsid w:val="0026204F"/>
    <w:rsid w:val="002620CC"/>
    <w:rsid w:val="002629BD"/>
    <w:rsid w:val="00262BC5"/>
    <w:rsid w:val="00262F2C"/>
    <w:rsid w:val="00262F4A"/>
    <w:rsid w:val="002634E9"/>
    <w:rsid w:val="00263615"/>
    <w:rsid w:val="002639F6"/>
    <w:rsid w:val="00263B16"/>
    <w:rsid w:val="00263E21"/>
    <w:rsid w:val="0026415C"/>
    <w:rsid w:val="0026425A"/>
    <w:rsid w:val="00264A7A"/>
    <w:rsid w:val="00264B2E"/>
    <w:rsid w:val="00264F59"/>
    <w:rsid w:val="00265616"/>
    <w:rsid w:val="002656E4"/>
    <w:rsid w:val="00265EF9"/>
    <w:rsid w:val="00265FD2"/>
    <w:rsid w:val="00265FD8"/>
    <w:rsid w:val="0026600C"/>
    <w:rsid w:val="00266131"/>
    <w:rsid w:val="0026617E"/>
    <w:rsid w:val="00266233"/>
    <w:rsid w:val="00266461"/>
    <w:rsid w:val="00266506"/>
    <w:rsid w:val="00266671"/>
    <w:rsid w:val="002667E5"/>
    <w:rsid w:val="002668AC"/>
    <w:rsid w:val="0026692F"/>
    <w:rsid w:val="00266AEC"/>
    <w:rsid w:val="00266F11"/>
    <w:rsid w:val="00267189"/>
    <w:rsid w:val="00267339"/>
    <w:rsid w:val="00267462"/>
    <w:rsid w:val="00267468"/>
    <w:rsid w:val="002676E5"/>
    <w:rsid w:val="00267897"/>
    <w:rsid w:val="00267BF9"/>
    <w:rsid w:val="00267C0D"/>
    <w:rsid w:val="00267D47"/>
    <w:rsid w:val="00267D77"/>
    <w:rsid w:val="00267DE9"/>
    <w:rsid w:val="00267E87"/>
    <w:rsid w:val="00267E91"/>
    <w:rsid w:val="00267F04"/>
    <w:rsid w:val="00270326"/>
    <w:rsid w:val="0027069E"/>
    <w:rsid w:val="00270764"/>
    <w:rsid w:val="002707A9"/>
    <w:rsid w:val="0027088C"/>
    <w:rsid w:val="00270ADF"/>
    <w:rsid w:val="00270FAD"/>
    <w:rsid w:val="002712B5"/>
    <w:rsid w:val="00271475"/>
    <w:rsid w:val="00271A95"/>
    <w:rsid w:val="00271C76"/>
    <w:rsid w:val="00271DCF"/>
    <w:rsid w:val="00272102"/>
    <w:rsid w:val="00272240"/>
    <w:rsid w:val="002728C0"/>
    <w:rsid w:val="00272EAA"/>
    <w:rsid w:val="00273572"/>
    <w:rsid w:val="00273662"/>
    <w:rsid w:val="0027371C"/>
    <w:rsid w:val="0027376B"/>
    <w:rsid w:val="00273820"/>
    <w:rsid w:val="0027396E"/>
    <w:rsid w:val="00273B78"/>
    <w:rsid w:val="00273E12"/>
    <w:rsid w:val="00273F4B"/>
    <w:rsid w:val="00274038"/>
    <w:rsid w:val="002740A9"/>
    <w:rsid w:val="002742C6"/>
    <w:rsid w:val="00274405"/>
    <w:rsid w:val="00274B62"/>
    <w:rsid w:val="00274FA4"/>
    <w:rsid w:val="00275265"/>
    <w:rsid w:val="00275648"/>
    <w:rsid w:val="00275BA7"/>
    <w:rsid w:val="00275CD4"/>
    <w:rsid w:val="0027622C"/>
    <w:rsid w:val="00276503"/>
    <w:rsid w:val="0027680C"/>
    <w:rsid w:val="00276A4D"/>
    <w:rsid w:val="00277051"/>
    <w:rsid w:val="0027785E"/>
    <w:rsid w:val="00277974"/>
    <w:rsid w:val="00277A66"/>
    <w:rsid w:val="00277D30"/>
    <w:rsid w:val="00277F85"/>
    <w:rsid w:val="002803BD"/>
    <w:rsid w:val="002804B5"/>
    <w:rsid w:val="0028076B"/>
    <w:rsid w:val="0028081B"/>
    <w:rsid w:val="002808CB"/>
    <w:rsid w:val="00280A0C"/>
    <w:rsid w:val="00280BF9"/>
    <w:rsid w:val="00280C0E"/>
    <w:rsid w:val="00280D1A"/>
    <w:rsid w:val="00280F72"/>
    <w:rsid w:val="00281278"/>
    <w:rsid w:val="002812D3"/>
    <w:rsid w:val="00281483"/>
    <w:rsid w:val="00281605"/>
    <w:rsid w:val="00281ACE"/>
    <w:rsid w:val="00281D9B"/>
    <w:rsid w:val="00281E7B"/>
    <w:rsid w:val="00282189"/>
    <w:rsid w:val="00282508"/>
    <w:rsid w:val="00282661"/>
    <w:rsid w:val="00282E51"/>
    <w:rsid w:val="0028347E"/>
    <w:rsid w:val="002837FA"/>
    <w:rsid w:val="00283A3B"/>
    <w:rsid w:val="00283BB8"/>
    <w:rsid w:val="00283D81"/>
    <w:rsid w:val="0028464F"/>
    <w:rsid w:val="00284930"/>
    <w:rsid w:val="002849CB"/>
    <w:rsid w:val="002849D8"/>
    <w:rsid w:val="00284D19"/>
    <w:rsid w:val="00284DB3"/>
    <w:rsid w:val="00284E57"/>
    <w:rsid w:val="00285164"/>
    <w:rsid w:val="0028532C"/>
    <w:rsid w:val="0028534F"/>
    <w:rsid w:val="002854E4"/>
    <w:rsid w:val="00285B72"/>
    <w:rsid w:val="00286460"/>
    <w:rsid w:val="00286767"/>
    <w:rsid w:val="0028681A"/>
    <w:rsid w:val="00286ABA"/>
    <w:rsid w:val="00286B12"/>
    <w:rsid w:val="00286CC5"/>
    <w:rsid w:val="00286D94"/>
    <w:rsid w:val="00286DDC"/>
    <w:rsid w:val="002871DB"/>
    <w:rsid w:val="00287293"/>
    <w:rsid w:val="00287982"/>
    <w:rsid w:val="002879E8"/>
    <w:rsid w:val="00287FD1"/>
    <w:rsid w:val="002907DA"/>
    <w:rsid w:val="002907F4"/>
    <w:rsid w:val="0029090F"/>
    <w:rsid w:val="00290B77"/>
    <w:rsid w:val="00290BB0"/>
    <w:rsid w:val="00290DBA"/>
    <w:rsid w:val="00290E69"/>
    <w:rsid w:val="00290FBA"/>
    <w:rsid w:val="00291283"/>
    <w:rsid w:val="0029177E"/>
    <w:rsid w:val="00291CD4"/>
    <w:rsid w:val="00291D56"/>
    <w:rsid w:val="00291F23"/>
    <w:rsid w:val="00292320"/>
    <w:rsid w:val="002923C0"/>
    <w:rsid w:val="0029269C"/>
    <w:rsid w:val="00292746"/>
    <w:rsid w:val="00292760"/>
    <w:rsid w:val="00292EDC"/>
    <w:rsid w:val="00292EEA"/>
    <w:rsid w:val="00292F94"/>
    <w:rsid w:val="00292FE3"/>
    <w:rsid w:val="0029338C"/>
    <w:rsid w:val="0029339B"/>
    <w:rsid w:val="00293965"/>
    <w:rsid w:val="00293CF7"/>
    <w:rsid w:val="0029402E"/>
    <w:rsid w:val="0029411C"/>
    <w:rsid w:val="0029415E"/>
    <w:rsid w:val="002943BF"/>
    <w:rsid w:val="002943D5"/>
    <w:rsid w:val="0029456D"/>
    <w:rsid w:val="00294999"/>
    <w:rsid w:val="00294D3B"/>
    <w:rsid w:val="00295048"/>
    <w:rsid w:val="0029535E"/>
    <w:rsid w:val="002953B4"/>
    <w:rsid w:val="002953D5"/>
    <w:rsid w:val="0029590B"/>
    <w:rsid w:val="00295A00"/>
    <w:rsid w:val="00295A8E"/>
    <w:rsid w:val="00295A92"/>
    <w:rsid w:val="00295FE3"/>
    <w:rsid w:val="00295FE7"/>
    <w:rsid w:val="002960FF"/>
    <w:rsid w:val="002962E4"/>
    <w:rsid w:val="00296451"/>
    <w:rsid w:val="00296547"/>
    <w:rsid w:val="0029676B"/>
    <w:rsid w:val="00296A46"/>
    <w:rsid w:val="00297013"/>
    <w:rsid w:val="0029725C"/>
    <w:rsid w:val="00297375"/>
    <w:rsid w:val="00297556"/>
    <w:rsid w:val="00297728"/>
    <w:rsid w:val="00297A5F"/>
    <w:rsid w:val="00297B15"/>
    <w:rsid w:val="00297DA0"/>
    <w:rsid w:val="00297DD9"/>
    <w:rsid w:val="00297E16"/>
    <w:rsid w:val="00297F58"/>
    <w:rsid w:val="00297FCB"/>
    <w:rsid w:val="002A02D9"/>
    <w:rsid w:val="002A0483"/>
    <w:rsid w:val="002A0506"/>
    <w:rsid w:val="002A0701"/>
    <w:rsid w:val="002A0A28"/>
    <w:rsid w:val="002A0AC8"/>
    <w:rsid w:val="002A0C9D"/>
    <w:rsid w:val="002A107F"/>
    <w:rsid w:val="002A13DA"/>
    <w:rsid w:val="002A1402"/>
    <w:rsid w:val="002A1477"/>
    <w:rsid w:val="002A156F"/>
    <w:rsid w:val="002A1635"/>
    <w:rsid w:val="002A193F"/>
    <w:rsid w:val="002A19F5"/>
    <w:rsid w:val="002A1AB6"/>
    <w:rsid w:val="002A1B28"/>
    <w:rsid w:val="002A1B36"/>
    <w:rsid w:val="002A1BC6"/>
    <w:rsid w:val="002A1FAA"/>
    <w:rsid w:val="002A200F"/>
    <w:rsid w:val="002A227C"/>
    <w:rsid w:val="002A22AD"/>
    <w:rsid w:val="002A2369"/>
    <w:rsid w:val="002A2CF4"/>
    <w:rsid w:val="002A2E8D"/>
    <w:rsid w:val="002A2F93"/>
    <w:rsid w:val="002A2FBB"/>
    <w:rsid w:val="002A2FC2"/>
    <w:rsid w:val="002A33BD"/>
    <w:rsid w:val="002A34A6"/>
    <w:rsid w:val="002A34BF"/>
    <w:rsid w:val="002A35AE"/>
    <w:rsid w:val="002A3681"/>
    <w:rsid w:val="002A37D9"/>
    <w:rsid w:val="002A38CC"/>
    <w:rsid w:val="002A38DE"/>
    <w:rsid w:val="002A3945"/>
    <w:rsid w:val="002A3D20"/>
    <w:rsid w:val="002A41D4"/>
    <w:rsid w:val="002A421F"/>
    <w:rsid w:val="002A46B3"/>
    <w:rsid w:val="002A46C1"/>
    <w:rsid w:val="002A4C15"/>
    <w:rsid w:val="002A4F29"/>
    <w:rsid w:val="002A4FE3"/>
    <w:rsid w:val="002A5308"/>
    <w:rsid w:val="002A53AC"/>
    <w:rsid w:val="002A5435"/>
    <w:rsid w:val="002A56F4"/>
    <w:rsid w:val="002A5775"/>
    <w:rsid w:val="002A5A02"/>
    <w:rsid w:val="002A5D11"/>
    <w:rsid w:val="002A5F4B"/>
    <w:rsid w:val="002A5FA4"/>
    <w:rsid w:val="002A649E"/>
    <w:rsid w:val="002A6537"/>
    <w:rsid w:val="002A674F"/>
    <w:rsid w:val="002A689E"/>
    <w:rsid w:val="002A6BA9"/>
    <w:rsid w:val="002A6C6D"/>
    <w:rsid w:val="002A70F6"/>
    <w:rsid w:val="002A7144"/>
    <w:rsid w:val="002A716F"/>
    <w:rsid w:val="002A7259"/>
    <w:rsid w:val="002A72A6"/>
    <w:rsid w:val="002A7310"/>
    <w:rsid w:val="002A7935"/>
    <w:rsid w:val="002A7951"/>
    <w:rsid w:val="002A79D3"/>
    <w:rsid w:val="002A7AA5"/>
    <w:rsid w:val="002A7BDD"/>
    <w:rsid w:val="002A7C6A"/>
    <w:rsid w:val="002A7DD2"/>
    <w:rsid w:val="002A7E4D"/>
    <w:rsid w:val="002B00CA"/>
    <w:rsid w:val="002B019C"/>
    <w:rsid w:val="002B0243"/>
    <w:rsid w:val="002B0275"/>
    <w:rsid w:val="002B03B2"/>
    <w:rsid w:val="002B045D"/>
    <w:rsid w:val="002B0557"/>
    <w:rsid w:val="002B055D"/>
    <w:rsid w:val="002B0B10"/>
    <w:rsid w:val="002B0D2B"/>
    <w:rsid w:val="002B0FA6"/>
    <w:rsid w:val="002B1416"/>
    <w:rsid w:val="002B1874"/>
    <w:rsid w:val="002B18D3"/>
    <w:rsid w:val="002B19D0"/>
    <w:rsid w:val="002B1C37"/>
    <w:rsid w:val="002B1DEE"/>
    <w:rsid w:val="002B1EAE"/>
    <w:rsid w:val="002B1FB3"/>
    <w:rsid w:val="002B2340"/>
    <w:rsid w:val="002B244F"/>
    <w:rsid w:val="002B24BD"/>
    <w:rsid w:val="002B2932"/>
    <w:rsid w:val="002B296C"/>
    <w:rsid w:val="002B2CAA"/>
    <w:rsid w:val="002B2D6C"/>
    <w:rsid w:val="002B2DE6"/>
    <w:rsid w:val="002B3132"/>
    <w:rsid w:val="002B320F"/>
    <w:rsid w:val="002B32A6"/>
    <w:rsid w:val="002B3315"/>
    <w:rsid w:val="002B331C"/>
    <w:rsid w:val="002B3869"/>
    <w:rsid w:val="002B39C2"/>
    <w:rsid w:val="002B3A8C"/>
    <w:rsid w:val="002B3AA7"/>
    <w:rsid w:val="002B3AFA"/>
    <w:rsid w:val="002B45DD"/>
    <w:rsid w:val="002B4717"/>
    <w:rsid w:val="002B4844"/>
    <w:rsid w:val="002B4A39"/>
    <w:rsid w:val="002B4C14"/>
    <w:rsid w:val="002B517C"/>
    <w:rsid w:val="002B51C9"/>
    <w:rsid w:val="002B52AF"/>
    <w:rsid w:val="002B552B"/>
    <w:rsid w:val="002B558B"/>
    <w:rsid w:val="002B570A"/>
    <w:rsid w:val="002B570B"/>
    <w:rsid w:val="002B5768"/>
    <w:rsid w:val="002B5A79"/>
    <w:rsid w:val="002B5D7C"/>
    <w:rsid w:val="002B5E4A"/>
    <w:rsid w:val="002B5FF4"/>
    <w:rsid w:val="002B602E"/>
    <w:rsid w:val="002B60C0"/>
    <w:rsid w:val="002B60D5"/>
    <w:rsid w:val="002B656A"/>
    <w:rsid w:val="002B65C3"/>
    <w:rsid w:val="002B68A6"/>
    <w:rsid w:val="002B69FF"/>
    <w:rsid w:val="002B6A1F"/>
    <w:rsid w:val="002B6AB9"/>
    <w:rsid w:val="002B6AE8"/>
    <w:rsid w:val="002B6E34"/>
    <w:rsid w:val="002B6EE0"/>
    <w:rsid w:val="002B713B"/>
    <w:rsid w:val="002B72A5"/>
    <w:rsid w:val="002B753B"/>
    <w:rsid w:val="002B78D4"/>
    <w:rsid w:val="002B790A"/>
    <w:rsid w:val="002B7E21"/>
    <w:rsid w:val="002C0135"/>
    <w:rsid w:val="002C0527"/>
    <w:rsid w:val="002C07A4"/>
    <w:rsid w:val="002C07D0"/>
    <w:rsid w:val="002C0904"/>
    <w:rsid w:val="002C0B38"/>
    <w:rsid w:val="002C0B77"/>
    <w:rsid w:val="002C0F1F"/>
    <w:rsid w:val="002C0F68"/>
    <w:rsid w:val="002C12D7"/>
    <w:rsid w:val="002C16F3"/>
    <w:rsid w:val="002C1C5E"/>
    <w:rsid w:val="002C1E02"/>
    <w:rsid w:val="002C228A"/>
    <w:rsid w:val="002C22F9"/>
    <w:rsid w:val="002C27A8"/>
    <w:rsid w:val="002C2B40"/>
    <w:rsid w:val="002C2CFA"/>
    <w:rsid w:val="002C3344"/>
    <w:rsid w:val="002C3363"/>
    <w:rsid w:val="002C33E6"/>
    <w:rsid w:val="002C34CF"/>
    <w:rsid w:val="002C3629"/>
    <w:rsid w:val="002C3B2A"/>
    <w:rsid w:val="002C3B6B"/>
    <w:rsid w:val="002C3C02"/>
    <w:rsid w:val="002C3EDD"/>
    <w:rsid w:val="002C3FA4"/>
    <w:rsid w:val="002C3FF0"/>
    <w:rsid w:val="002C406B"/>
    <w:rsid w:val="002C4080"/>
    <w:rsid w:val="002C43A0"/>
    <w:rsid w:val="002C43D4"/>
    <w:rsid w:val="002C4A45"/>
    <w:rsid w:val="002C4E78"/>
    <w:rsid w:val="002C5095"/>
    <w:rsid w:val="002C5229"/>
    <w:rsid w:val="002C551D"/>
    <w:rsid w:val="002C5781"/>
    <w:rsid w:val="002C578B"/>
    <w:rsid w:val="002C57A3"/>
    <w:rsid w:val="002C57EA"/>
    <w:rsid w:val="002C5AE9"/>
    <w:rsid w:val="002C5D9D"/>
    <w:rsid w:val="002C6146"/>
    <w:rsid w:val="002C6360"/>
    <w:rsid w:val="002C6795"/>
    <w:rsid w:val="002C6B38"/>
    <w:rsid w:val="002C6CD0"/>
    <w:rsid w:val="002C732B"/>
    <w:rsid w:val="002C76D5"/>
    <w:rsid w:val="002C776B"/>
    <w:rsid w:val="002C77AE"/>
    <w:rsid w:val="002C77BD"/>
    <w:rsid w:val="002C79CC"/>
    <w:rsid w:val="002C7B6A"/>
    <w:rsid w:val="002D0003"/>
    <w:rsid w:val="002D002E"/>
    <w:rsid w:val="002D034D"/>
    <w:rsid w:val="002D0400"/>
    <w:rsid w:val="002D07B7"/>
    <w:rsid w:val="002D0B0D"/>
    <w:rsid w:val="002D0DE2"/>
    <w:rsid w:val="002D0E51"/>
    <w:rsid w:val="002D1092"/>
    <w:rsid w:val="002D12C5"/>
    <w:rsid w:val="002D153E"/>
    <w:rsid w:val="002D1590"/>
    <w:rsid w:val="002D1845"/>
    <w:rsid w:val="002D1934"/>
    <w:rsid w:val="002D1A41"/>
    <w:rsid w:val="002D1CFD"/>
    <w:rsid w:val="002D1D9F"/>
    <w:rsid w:val="002D1E60"/>
    <w:rsid w:val="002D208D"/>
    <w:rsid w:val="002D20C1"/>
    <w:rsid w:val="002D20EA"/>
    <w:rsid w:val="002D2238"/>
    <w:rsid w:val="002D23C2"/>
    <w:rsid w:val="002D2423"/>
    <w:rsid w:val="002D283E"/>
    <w:rsid w:val="002D2A1A"/>
    <w:rsid w:val="002D2B0C"/>
    <w:rsid w:val="002D2E1F"/>
    <w:rsid w:val="002D3482"/>
    <w:rsid w:val="002D34EE"/>
    <w:rsid w:val="002D356B"/>
    <w:rsid w:val="002D363A"/>
    <w:rsid w:val="002D384F"/>
    <w:rsid w:val="002D3ED9"/>
    <w:rsid w:val="002D3F1A"/>
    <w:rsid w:val="002D40CC"/>
    <w:rsid w:val="002D44DF"/>
    <w:rsid w:val="002D45A2"/>
    <w:rsid w:val="002D47BF"/>
    <w:rsid w:val="002D47FC"/>
    <w:rsid w:val="002D489F"/>
    <w:rsid w:val="002D4948"/>
    <w:rsid w:val="002D4970"/>
    <w:rsid w:val="002D4A2E"/>
    <w:rsid w:val="002D4B5E"/>
    <w:rsid w:val="002D4C5F"/>
    <w:rsid w:val="002D4DC9"/>
    <w:rsid w:val="002D59EE"/>
    <w:rsid w:val="002D5D67"/>
    <w:rsid w:val="002D5D82"/>
    <w:rsid w:val="002D5ED1"/>
    <w:rsid w:val="002D635C"/>
    <w:rsid w:val="002D63D3"/>
    <w:rsid w:val="002D68F4"/>
    <w:rsid w:val="002D6C77"/>
    <w:rsid w:val="002D6D79"/>
    <w:rsid w:val="002D7359"/>
    <w:rsid w:val="002D74CB"/>
    <w:rsid w:val="002D782D"/>
    <w:rsid w:val="002D78A7"/>
    <w:rsid w:val="002D7997"/>
    <w:rsid w:val="002D7D21"/>
    <w:rsid w:val="002D7E7F"/>
    <w:rsid w:val="002E0471"/>
    <w:rsid w:val="002E09BD"/>
    <w:rsid w:val="002E0D2C"/>
    <w:rsid w:val="002E0D88"/>
    <w:rsid w:val="002E0E0E"/>
    <w:rsid w:val="002E0FBD"/>
    <w:rsid w:val="002E105B"/>
    <w:rsid w:val="002E13F0"/>
    <w:rsid w:val="002E15D5"/>
    <w:rsid w:val="002E15FB"/>
    <w:rsid w:val="002E166E"/>
    <w:rsid w:val="002E181D"/>
    <w:rsid w:val="002E1BDB"/>
    <w:rsid w:val="002E1CBD"/>
    <w:rsid w:val="002E2876"/>
    <w:rsid w:val="002E28BD"/>
    <w:rsid w:val="002E29EA"/>
    <w:rsid w:val="002E2D44"/>
    <w:rsid w:val="002E2F90"/>
    <w:rsid w:val="002E307A"/>
    <w:rsid w:val="002E3309"/>
    <w:rsid w:val="002E34C6"/>
    <w:rsid w:val="002E3545"/>
    <w:rsid w:val="002E356E"/>
    <w:rsid w:val="002E3600"/>
    <w:rsid w:val="002E36B2"/>
    <w:rsid w:val="002E36FD"/>
    <w:rsid w:val="002E3762"/>
    <w:rsid w:val="002E3865"/>
    <w:rsid w:val="002E3B6B"/>
    <w:rsid w:val="002E40BB"/>
    <w:rsid w:val="002E4222"/>
    <w:rsid w:val="002E4754"/>
    <w:rsid w:val="002E486E"/>
    <w:rsid w:val="002E48DD"/>
    <w:rsid w:val="002E4A62"/>
    <w:rsid w:val="002E4CA4"/>
    <w:rsid w:val="002E4DCE"/>
    <w:rsid w:val="002E4DD0"/>
    <w:rsid w:val="002E4EEB"/>
    <w:rsid w:val="002E4F3B"/>
    <w:rsid w:val="002E4FC7"/>
    <w:rsid w:val="002E50C9"/>
    <w:rsid w:val="002E51E8"/>
    <w:rsid w:val="002E53EC"/>
    <w:rsid w:val="002E5650"/>
    <w:rsid w:val="002E5828"/>
    <w:rsid w:val="002E5AFC"/>
    <w:rsid w:val="002E5BD4"/>
    <w:rsid w:val="002E5EB9"/>
    <w:rsid w:val="002E609F"/>
    <w:rsid w:val="002E6224"/>
    <w:rsid w:val="002E6501"/>
    <w:rsid w:val="002E657B"/>
    <w:rsid w:val="002E6C0F"/>
    <w:rsid w:val="002E6C25"/>
    <w:rsid w:val="002E714A"/>
    <w:rsid w:val="002E716B"/>
    <w:rsid w:val="002E760A"/>
    <w:rsid w:val="002E7B05"/>
    <w:rsid w:val="002E7C47"/>
    <w:rsid w:val="002E7D45"/>
    <w:rsid w:val="002E7E24"/>
    <w:rsid w:val="002F0002"/>
    <w:rsid w:val="002F01AB"/>
    <w:rsid w:val="002F09DC"/>
    <w:rsid w:val="002F0ADF"/>
    <w:rsid w:val="002F0CC6"/>
    <w:rsid w:val="002F0DE9"/>
    <w:rsid w:val="002F1025"/>
    <w:rsid w:val="002F11D4"/>
    <w:rsid w:val="002F163E"/>
    <w:rsid w:val="002F183F"/>
    <w:rsid w:val="002F1B78"/>
    <w:rsid w:val="002F1B94"/>
    <w:rsid w:val="002F1E31"/>
    <w:rsid w:val="002F1EB1"/>
    <w:rsid w:val="002F20CC"/>
    <w:rsid w:val="002F2230"/>
    <w:rsid w:val="002F2ABD"/>
    <w:rsid w:val="002F2B2A"/>
    <w:rsid w:val="002F2DB3"/>
    <w:rsid w:val="002F2F74"/>
    <w:rsid w:val="002F3056"/>
    <w:rsid w:val="002F31B3"/>
    <w:rsid w:val="002F321D"/>
    <w:rsid w:val="002F33B1"/>
    <w:rsid w:val="002F39B9"/>
    <w:rsid w:val="002F39C1"/>
    <w:rsid w:val="002F3B97"/>
    <w:rsid w:val="002F3DC7"/>
    <w:rsid w:val="002F3EAC"/>
    <w:rsid w:val="002F441F"/>
    <w:rsid w:val="002F4559"/>
    <w:rsid w:val="002F4610"/>
    <w:rsid w:val="002F4857"/>
    <w:rsid w:val="002F495D"/>
    <w:rsid w:val="002F4A99"/>
    <w:rsid w:val="002F4BC7"/>
    <w:rsid w:val="002F4D9A"/>
    <w:rsid w:val="002F551D"/>
    <w:rsid w:val="002F5B4C"/>
    <w:rsid w:val="002F6287"/>
    <w:rsid w:val="002F6560"/>
    <w:rsid w:val="002F67A5"/>
    <w:rsid w:val="002F6A19"/>
    <w:rsid w:val="002F6C2A"/>
    <w:rsid w:val="002F6FE5"/>
    <w:rsid w:val="002F71B4"/>
    <w:rsid w:val="002F71EE"/>
    <w:rsid w:val="002F7624"/>
    <w:rsid w:val="002F791B"/>
    <w:rsid w:val="002F7B0A"/>
    <w:rsid w:val="002F7C26"/>
    <w:rsid w:val="003004F5"/>
    <w:rsid w:val="003007B9"/>
    <w:rsid w:val="00300847"/>
    <w:rsid w:val="00300B58"/>
    <w:rsid w:val="00300D58"/>
    <w:rsid w:val="00300DA8"/>
    <w:rsid w:val="00300E56"/>
    <w:rsid w:val="003013B7"/>
    <w:rsid w:val="003013BD"/>
    <w:rsid w:val="003013CC"/>
    <w:rsid w:val="00301454"/>
    <w:rsid w:val="00301557"/>
    <w:rsid w:val="00301725"/>
    <w:rsid w:val="003017B0"/>
    <w:rsid w:val="00301997"/>
    <w:rsid w:val="00301B66"/>
    <w:rsid w:val="00301C0A"/>
    <w:rsid w:val="00301E92"/>
    <w:rsid w:val="0030247D"/>
    <w:rsid w:val="003025C8"/>
    <w:rsid w:val="003025EA"/>
    <w:rsid w:val="00302A7B"/>
    <w:rsid w:val="00302FAB"/>
    <w:rsid w:val="00303038"/>
    <w:rsid w:val="00303583"/>
    <w:rsid w:val="003037DB"/>
    <w:rsid w:val="00303877"/>
    <w:rsid w:val="00303ACF"/>
    <w:rsid w:val="003045CF"/>
    <w:rsid w:val="00304B05"/>
    <w:rsid w:val="00304CBB"/>
    <w:rsid w:val="00304E1A"/>
    <w:rsid w:val="00304F70"/>
    <w:rsid w:val="003050D0"/>
    <w:rsid w:val="00305120"/>
    <w:rsid w:val="003056AE"/>
    <w:rsid w:val="00306091"/>
    <w:rsid w:val="0030643F"/>
    <w:rsid w:val="003066D0"/>
    <w:rsid w:val="00306743"/>
    <w:rsid w:val="003068CC"/>
    <w:rsid w:val="003069F1"/>
    <w:rsid w:val="00306DD5"/>
    <w:rsid w:val="0030708D"/>
    <w:rsid w:val="0030748F"/>
    <w:rsid w:val="0030756A"/>
    <w:rsid w:val="0030774F"/>
    <w:rsid w:val="0030791A"/>
    <w:rsid w:val="00307D32"/>
    <w:rsid w:val="00307F51"/>
    <w:rsid w:val="003103C2"/>
    <w:rsid w:val="003103E9"/>
    <w:rsid w:val="0031070D"/>
    <w:rsid w:val="00310928"/>
    <w:rsid w:val="00310B0B"/>
    <w:rsid w:val="00310B88"/>
    <w:rsid w:val="00310CE2"/>
    <w:rsid w:val="00310D61"/>
    <w:rsid w:val="00310E58"/>
    <w:rsid w:val="00310FB5"/>
    <w:rsid w:val="00310FFE"/>
    <w:rsid w:val="00311095"/>
    <w:rsid w:val="0031127F"/>
    <w:rsid w:val="003117E1"/>
    <w:rsid w:val="00311969"/>
    <w:rsid w:val="00311A3C"/>
    <w:rsid w:val="00311E90"/>
    <w:rsid w:val="003120C1"/>
    <w:rsid w:val="00312113"/>
    <w:rsid w:val="00312B33"/>
    <w:rsid w:val="00312CCB"/>
    <w:rsid w:val="00312DF4"/>
    <w:rsid w:val="00312E4C"/>
    <w:rsid w:val="00312E9B"/>
    <w:rsid w:val="00313152"/>
    <w:rsid w:val="0031324C"/>
    <w:rsid w:val="00313355"/>
    <w:rsid w:val="00313416"/>
    <w:rsid w:val="00313955"/>
    <w:rsid w:val="003139D0"/>
    <w:rsid w:val="00313B40"/>
    <w:rsid w:val="00313BAE"/>
    <w:rsid w:val="003140A9"/>
    <w:rsid w:val="003140C9"/>
    <w:rsid w:val="003140DB"/>
    <w:rsid w:val="00314529"/>
    <w:rsid w:val="00314CFE"/>
    <w:rsid w:val="0031507E"/>
    <w:rsid w:val="0031525A"/>
    <w:rsid w:val="0031545E"/>
    <w:rsid w:val="003155AE"/>
    <w:rsid w:val="00315C4F"/>
    <w:rsid w:val="00315C78"/>
    <w:rsid w:val="00316205"/>
    <w:rsid w:val="00316329"/>
    <w:rsid w:val="00316358"/>
    <w:rsid w:val="003165C9"/>
    <w:rsid w:val="00316AB8"/>
    <w:rsid w:val="00316B23"/>
    <w:rsid w:val="00316C15"/>
    <w:rsid w:val="003174D9"/>
    <w:rsid w:val="00317989"/>
    <w:rsid w:val="003179AD"/>
    <w:rsid w:val="00317BDE"/>
    <w:rsid w:val="00320006"/>
    <w:rsid w:val="003203B5"/>
    <w:rsid w:val="003203C5"/>
    <w:rsid w:val="003204A2"/>
    <w:rsid w:val="0032057B"/>
    <w:rsid w:val="003206E8"/>
    <w:rsid w:val="0032077D"/>
    <w:rsid w:val="00320BD3"/>
    <w:rsid w:val="00320C8B"/>
    <w:rsid w:val="00320D08"/>
    <w:rsid w:val="00320D3C"/>
    <w:rsid w:val="00320E3A"/>
    <w:rsid w:val="00321006"/>
    <w:rsid w:val="003210A8"/>
    <w:rsid w:val="00321127"/>
    <w:rsid w:val="0032138C"/>
    <w:rsid w:val="003214E2"/>
    <w:rsid w:val="00321613"/>
    <w:rsid w:val="00321775"/>
    <w:rsid w:val="003217A7"/>
    <w:rsid w:val="0032190C"/>
    <w:rsid w:val="00321985"/>
    <w:rsid w:val="00321C8F"/>
    <w:rsid w:val="00321E8F"/>
    <w:rsid w:val="00322145"/>
    <w:rsid w:val="003222F9"/>
    <w:rsid w:val="003225D3"/>
    <w:rsid w:val="00322737"/>
    <w:rsid w:val="003228BF"/>
    <w:rsid w:val="00322915"/>
    <w:rsid w:val="00322941"/>
    <w:rsid w:val="00322998"/>
    <w:rsid w:val="00322CCF"/>
    <w:rsid w:val="00322D57"/>
    <w:rsid w:val="00322D65"/>
    <w:rsid w:val="003230FD"/>
    <w:rsid w:val="00323109"/>
    <w:rsid w:val="003231CE"/>
    <w:rsid w:val="0032331B"/>
    <w:rsid w:val="00323464"/>
    <w:rsid w:val="00323814"/>
    <w:rsid w:val="00323822"/>
    <w:rsid w:val="003238CC"/>
    <w:rsid w:val="003238FF"/>
    <w:rsid w:val="00323A6D"/>
    <w:rsid w:val="00323AB8"/>
    <w:rsid w:val="00323BBE"/>
    <w:rsid w:val="00323EDE"/>
    <w:rsid w:val="00324221"/>
    <w:rsid w:val="00324266"/>
    <w:rsid w:val="0032431D"/>
    <w:rsid w:val="00324434"/>
    <w:rsid w:val="00324D9D"/>
    <w:rsid w:val="00324F06"/>
    <w:rsid w:val="00325032"/>
    <w:rsid w:val="003250CC"/>
    <w:rsid w:val="00325528"/>
    <w:rsid w:val="0032553F"/>
    <w:rsid w:val="0032559F"/>
    <w:rsid w:val="00325C16"/>
    <w:rsid w:val="00325E30"/>
    <w:rsid w:val="00325FE0"/>
    <w:rsid w:val="00325FF6"/>
    <w:rsid w:val="003260B2"/>
    <w:rsid w:val="00326126"/>
    <w:rsid w:val="00326159"/>
    <w:rsid w:val="003263D7"/>
    <w:rsid w:val="0032650E"/>
    <w:rsid w:val="0032664E"/>
    <w:rsid w:val="0032666B"/>
    <w:rsid w:val="003268BC"/>
    <w:rsid w:val="003269EA"/>
    <w:rsid w:val="00326B79"/>
    <w:rsid w:val="00326B7F"/>
    <w:rsid w:val="00326CF1"/>
    <w:rsid w:val="00326DA9"/>
    <w:rsid w:val="00327644"/>
    <w:rsid w:val="0032778D"/>
    <w:rsid w:val="003277ED"/>
    <w:rsid w:val="00327BEE"/>
    <w:rsid w:val="00327DFC"/>
    <w:rsid w:val="00327E70"/>
    <w:rsid w:val="00327EF2"/>
    <w:rsid w:val="003300C0"/>
    <w:rsid w:val="0033022F"/>
    <w:rsid w:val="0033023E"/>
    <w:rsid w:val="0033026E"/>
    <w:rsid w:val="003302B6"/>
    <w:rsid w:val="0033033F"/>
    <w:rsid w:val="003305F5"/>
    <w:rsid w:val="00330781"/>
    <w:rsid w:val="003307E8"/>
    <w:rsid w:val="00330B44"/>
    <w:rsid w:val="00331025"/>
    <w:rsid w:val="00331036"/>
    <w:rsid w:val="003312D2"/>
    <w:rsid w:val="00331470"/>
    <w:rsid w:val="003317D5"/>
    <w:rsid w:val="0033197E"/>
    <w:rsid w:val="00331A76"/>
    <w:rsid w:val="00331CDA"/>
    <w:rsid w:val="00331D48"/>
    <w:rsid w:val="00332777"/>
    <w:rsid w:val="00332AFE"/>
    <w:rsid w:val="00332B5D"/>
    <w:rsid w:val="00332B88"/>
    <w:rsid w:val="00332E25"/>
    <w:rsid w:val="003335E9"/>
    <w:rsid w:val="00333A6C"/>
    <w:rsid w:val="00333A8F"/>
    <w:rsid w:val="00333BBB"/>
    <w:rsid w:val="0033401E"/>
    <w:rsid w:val="003340A4"/>
    <w:rsid w:val="0033429E"/>
    <w:rsid w:val="00334597"/>
    <w:rsid w:val="00334768"/>
    <w:rsid w:val="00334A50"/>
    <w:rsid w:val="00334B87"/>
    <w:rsid w:val="00334D17"/>
    <w:rsid w:val="00334FCC"/>
    <w:rsid w:val="00335348"/>
    <w:rsid w:val="003353D9"/>
    <w:rsid w:val="0033555A"/>
    <w:rsid w:val="00335B53"/>
    <w:rsid w:val="00335D4B"/>
    <w:rsid w:val="00336139"/>
    <w:rsid w:val="003363BE"/>
    <w:rsid w:val="0033668C"/>
    <w:rsid w:val="0033668F"/>
    <w:rsid w:val="00336D08"/>
    <w:rsid w:val="00336FCD"/>
    <w:rsid w:val="00337081"/>
    <w:rsid w:val="003370F1"/>
    <w:rsid w:val="0033725A"/>
    <w:rsid w:val="00337331"/>
    <w:rsid w:val="00337354"/>
    <w:rsid w:val="00337427"/>
    <w:rsid w:val="003374AD"/>
    <w:rsid w:val="0033755E"/>
    <w:rsid w:val="00337756"/>
    <w:rsid w:val="003377D8"/>
    <w:rsid w:val="003379DF"/>
    <w:rsid w:val="00337A8C"/>
    <w:rsid w:val="00337EBA"/>
    <w:rsid w:val="0034035A"/>
    <w:rsid w:val="0034059E"/>
    <w:rsid w:val="00340649"/>
    <w:rsid w:val="00340696"/>
    <w:rsid w:val="0034074D"/>
    <w:rsid w:val="00340B23"/>
    <w:rsid w:val="00340FF0"/>
    <w:rsid w:val="0034123C"/>
    <w:rsid w:val="003413EC"/>
    <w:rsid w:val="00341BF1"/>
    <w:rsid w:val="00342006"/>
    <w:rsid w:val="00342289"/>
    <w:rsid w:val="00342329"/>
    <w:rsid w:val="0034251E"/>
    <w:rsid w:val="003425C4"/>
    <w:rsid w:val="0034260C"/>
    <w:rsid w:val="0034262C"/>
    <w:rsid w:val="003428BC"/>
    <w:rsid w:val="00342A03"/>
    <w:rsid w:val="00342AA7"/>
    <w:rsid w:val="00342EEF"/>
    <w:rsid w:val="00342F94"/>
    <w:rsid w:val="00343105"/>
    <w:rsid w:val="0034332C"/>
    <w:rsid w:val="00343355"/>
    <w:rsid w:val="0034345D"/>
    <w:rsid w:val="00343460"/>
    <w:rsid w:val="00343687"/>
    <w:rsid w:val="003436FE"/>
    <w:rsid w:val="003438C8"/>
    <w:rsid w:val="00343E71"/>
    <w:rsid w:val="00344390"/>
    <w:rsid w:val="00344665"/>
    <w:rsid w:val="003446D1"/>
    <w:rsid w:val="0034474C"/>
    <w:rsid w:val="00344A5E"/>
    <w:rsid w:val="00344BD0"/>
    <w:rsid w:val="00344BED"/>
    <w:rsid w:val="00344C09"/>
    <w:rsid w:val="00344C85"/>
    <w:rsid w:val="00344E56"/>
    <w:rsid w:val="00345120"/>
    <w:rsid w:val="0034516F"/>
    <w:rsid w:val="00345191"/>
    <w:rsid w:val="00345198"/>
    <w:rsid w:val="0034583B"/>
    <w:rsid w:val="00345A4B"/>
    <w:rsid w:val="00346153"/>
    <w:rsid w:val="003463C5"/>
    <w:rsid w:val="003464DE"/>
    <w:rsid w:val="0034650F"/>
    <w:rsid w:val="003465FE"/>
    <w:rsid w:val="0034660C"/>
    <w:rsid w:val="00346941"/>
    <w:rsid w:val="00346951"/>
    <w:rsid w:val="003469AC"/>
    <w:rsid w:val="00346C8D"/>
    <w:rsid w:val="003470AA"/>
    <w:rsid w:val="00347167"/>
    <w:rsid w:val="00347219"/>
    <w:rsid w:val="0034739F"/>
    <w:rsid w:val="00347415"/>
    <w:rsid w:val="003474EB"/>
    <w:rsid w:val="003478EC"/>
    <w:rsid w:val="00347FEA"/>
    <w:rsid w:val="003503C5"/>
    <w:rsid w:val="0035080C"/>
    <w:rsid w:val="00350AC8"/>
    <w:rsid w:val="00350FD3"/>
    <w:rsid w:val="0035134B"/>
    <w:rsid w:val="003517CF"/>
    <w:rsid w:val="003519A0"/>
    <w:rsid w:val="00351A3F"/>
    <w:rsid w:val="00351AFF"/>
    <w:rsid w:val="00351DE8"/>
    <w:rsid w:val="00351F30"/>
    <w:rsid w:val="0035243C"/>
    <w:rsid w:val="00352485"/>
    <w:rsid w:val="003524C5"/>
    <w:rsid w:val="0035267D"/>
    <w:rsid w:val="003527FC"/>
    <w:rsid w:val="00352942"/>
    <w:rsid w:val="003529CE"/>
    <w:rsid w:val="00352D7B"/>
    <w:rsid w:val="00352ECA"/>
    <w:rsid w:val="003530D2"/>
    <w:rsid w:val="00353693"/>
    <w:rsid w:val="003537A0"/>
    <w:rsid w:val="003537C1"/>
    <w:rsid w:val="0035381A"/>
    <w:rsid w:val="00353AB1"/>
    <w:rsid w:val="00353B12"/>
    <w:rsid w:val="00353F4D"/>
    <w:rsid w:val="00354090"/>
    <w:rsid w:val="003540FB"/>
    <w:rsid w:val="003545DA"/>
    <w:rsid w:val="00354879"/>
    <w:rsid w:val="003548DE"/>
    <w:rsid w:val="0035496F"/>
    <w:rsid w:val="00354983"/>
    <w:rsid w:val="00354B24"/>
    <w:rsid w:val="00354CAC"/>
    <w:rsid w:val="0035516A"/>
    <w:rsid w:val="0035531B"/>
    <w:rsid w:val="003553AD"/>
    <w:rsid w:val="00355588"/>
    <w:rsid w:val="00355774"/>
    <w:rsid w:val="00355784"/>
    <w:rsid w:val="00355CB1"/>
    <w:rsid w:val="00355F95"/>
    <w:rsid w:val="00356318"/>
    <w:rsid w:val="00356678"/>
    <w:rsid w:val="00356C75"/>
    <w:rsid w:val="00357285"/>
    <w:rsid w:val="00357425"/>
    <w:rsid w:val="003574F1"/>
    <w:rsid w:val="0035780C"/>
    <w:rsid w:val="00357E3C"/>
    <w:rsid w:val="00357F8C"/>
    <w:rsid w:val="00360109"/>
    <w:rsid w:val="003606E2"/>
    <w:rsid w:val="00360802"/>
    <w:rsid w:val="00360808"/>
    <w:rsid w:val="00360913"/>
    <w:rsid w:val="00360C51"/>
    <w:rsid w:val="00360D22"/>
    <w:rsid w:val="00360DD6"/>
    <w:rsid w:val="00360F0D"/>
    <w:rsid w:val="00360FA4"/>
    <w:rsid w:val="003613EB"/>
    <w:rsid w:val="00361432"/>
    <w:rsid w:val="00361513"/>
    <w:rsid w:val="00361798"/>
    <w:rsid w:val="00361C0B"/>
    <w:rsid w:val="00361CEC"/>
    <w:rsid w:val="00361F8E"/>
    <w:rsid w:val="00361FA4"/>
    <w:rsid w:val="003620E3"/>
    <w:rsid w:val="0036233B"/>
    <w:rsid w:val="003627F6"/>
    <w:rsid w:val="00362892"/>
    <w:rsid w:val="00362E67"/>
    <w:rsid w:val="0036321D"/>
    <w:rsid w:val="0036329D"/>
    <w:rsid w:val="00363567"/>
    <w:rsid w:val="0036370C"/>
    <w:rsid w:val="00363E59"/>
    <w:rsid w:val="00363EB7"/>
    <w:rsid w:val="00363EFC"/>
    <w:rsid w:val="003643BE"/>
    <w:rsid w:val="00364457"/>
    <w:rsid w:val="003646E2"/>
    <w:rsid w:val="00364807"/>
    <w:rsid w:val="00364836"/>
    <w:rsid w:val="00364900"/>
    <w:rsid w:val="00364A56"/>
    <w:rsid w:val="00364A9B"/>
    <w:rsid w:val="00364B94"/>
    <w:rsid w:val="00365195"/>
    <w:rsid w:val="0036553B"/>
    <w:rsid w:val="00365722"/>
    <w:rsid w:val="003657BD"/>
    <w:rsid w:val="003657EC"/>
    <w:rsid w:val="003658EB"/>
    <w:rsid w:val="00365DAE"/>
    <w:rsid w:val="00365FE9"/>
    <w:rsid w:val="00366294"/>
    <w:rsid w:val="003665BD"/>
    <w:rsid w:val="0036664F"/>
    <w:rsid w:val="0036667E"/>
    <w:rsid w:val="0036670D"/>
    <w:rsid w:val="0036685F"/>
    <w:rsid w:val="00366A87"/>
    <w:rsid w:val="00366B06"/>
    <w:rsid w:val="00366BEE"/>
    <w:rsid w:val="00366D88"/>
    <w:rsid w:val="00366DBA"/>
    <w:rsid w:val="00366E43"/>
    <w:rsid w:val="00367318"/>
    <w:rsid w:val="0036732E"/>
    <w:rsid w:val="00367600"/>
    <w:rsid w:val="0036781B"/>
    <w:rsid w:val="00367E99"/>
    <w:rsid w:val="003700C4"/>
    <w:rsid w:val="00370180"/>
    <w:rsid w:val="00370181"/>
    <w:rsid w:val="003703E0"/>
    <w:rsid w:val="003705DE"/>
    <w:rsid w:val="0037063C"/>
    <w:rsid w:val="0037072B"/>
    <w:rsid w:val="00370A5C"/>
    <w:rsid w:val="00370E19"/>
    <w:rsid w:val="00370FFB"/>
    <w:rsid w:val="00371367"/>
    <w:rsid w:val="00371529"/>
    <w:rsid w:val="0037154E"/>
    <w:rsid w:val="003719B8"/>
    <w:rsid w:val="00371A02"/>
    <w:rsid w:val="00371B33"/>
    <w:rsid w:val="00371CBC"/>
    <w:rsid w:val="00371EC7"/>
    <w:rsid w:val="0037212A"/>
    <w:rsid w:val="003721A5"/>
    <w:rsid w:val="00372532"/>
    <w:rsid w:val="00372535"/>
    <w:rsid w:val="00372806"/>
    <w:rsid w:val="0037296C"/>
    <w:rsid w:val="00372A12"/>
    <w:rsid w:val="003732E5"/>
    <w:rsid w:val="003733A7"/>
    <w:rsid w:val="0037376D"/>
    <w:rsid w:val="00373CE9"/>
    <w:rsid w:val="00373E28"/>
    <w:rsid w:val="00374082"/>
    <w:rsid w:val="0037419A"/>
    <w:rsid w:val="0037432D"/>
    <w:rsid w:val="00374424"/>
    <w:rsid w:val="003744C8"/>
    <w:rsid w:val="0037453A"/>
    <w:rsid w:val="0037453C"/>
    <w:rsid w:val="0037463C"/>
    <w:rsid w:val="003746AC"/>
    <w:rsid w:val="003746E9"/>
    <w:rsid w:val="00374D73"/>
    <w:rsid w:val="00374F00"/>
    <w:rsid w:val="00374F2B"/>
    <w:rsid w:val="00375488"/>
    <w:rsid w:val="00375B8C"/>
    <w:rsid w:val="00375C03"/>
    <w:rsid w:val="00375E13"/>
    <w:rsid w:val="00375E6D"/>
    <w:rsid w:val="00376135"/>
    <w:rsid w:val="003762C4"/>
    <w:rsid w:val="003762F9"/>
    <w:rsid w:val="00376A45"/>
    <w:rsid w:val="00376A80"/>
    <w:rsid w:val="00376AA0"/>
    <w:rsid w:val="00376BB2"/>
    <w:rsid w:val="00377057"/>
    <w:rsid w:val="003770F7"/>
    <w:rsid w:val="003770FD"/>
    <w:rsid w:val="0037756D"/>
    <w:rsid w:val="003776D2"/>
    <w:rsid w:val="0037773C"/>
    <w:rsid w:val="0037791E"/>
    <w:rsid w:val="0038017C"/>
    <w:rsid w:val="00380537"/>
    <w:rsid w:val="00380573"/>
    <w:rsid w:val="00380A3C"/>
    <w:rsid w:val="00380A5D"/>
    <w:rsid w:val="00380EE2"/>
    <w:rsid w:val="00380FC6"/>
    <w:rsid w:val="0038129F"/>
    <w:rsid w:val="00381395"/>
    <w:rsid w:val="003813D6"/>
    <w:rsid w:val="00381580"/>
    <w:rsid w:val="00381993"/>
    <w:rsid w:val="00381B4E"/>
    <w:rsid w:val="00381C1C"/>
    <w:rsid w:val="00382110"/>
    <w:rsid w:val="003823F0"/>
    <w:rsid w:val="00382595"/>
    <w:rsid w:val="00382819"/>
    <w:rsid w:val="00382943"/>
    <w:rsid w:val="003829C9"/>
    <w:rsid w:val="00382AED"/>
    <w:rsid w:val="00382BA2"/>
    <w:rsid w:val="00382CF2"/>
    <w:rsid w:val="00382D4B"/>
    <w:rsid w:val="00382E5C"/>
    <w:rsid w:val="003830AF"/>
    <w:rsid w:val="00383260"/>
    <w:rsid w:val="003832E4"/>
    <w:rsid w:val="003835E3"/>
    <w:rsid w:val="00383622"/>
    <w:rsid w:val="00383903"/>
    <w:rsid w:val="00383B61"/>
    <w:rsid w:val="00383CAC"/>
    <w:rsid w:val="00383F3A"/>
    <w:rsid w:val="003842E2"/>
    <w:rsid w:val="00384584"/>
    <w:rsid w:val="003846E8"/>
    <w:rsid w:val="00384789"/>
    <w:rsid w:val="00384C39"/>
    <w:rsid w:val="00384C87"/>
    <w:rsid w:val="00384CA2"/>
    <w:rsid w:val="00384D04"/>
    <w:rsid w:val="00385157"/>
    <w:rsid w:val="0038525B"/>
    <w:rsid w:val="00385671"/>
    <w:rsid w:val="00385688"/>
    <w:rsid w:val="00385717"/>
    <w:rsid w:val="00385822"/>
    <w:rsid w:val="00385B8C"/>
    <w:rsid w:val="00385E25"/>
    <w:rsid w:val="00385E51"/>
    <w:rsid w:val="00385ECD"/>
    <w:rsid w:val="00386141"/>
    <w:rsid w:val="00386479"/>
    <w:rsid w:val="00386A02"/>
    <w:rsid w:val="00386AF7"/>
    <w:rsid w:val="00386B8F"/>
    <w:rsid w:val="00386D72"/>
    <w:rsid w:val="00386E78"/>
    <w:rsid w:val="00386EE0"/>
    <w:rsid w:val="003874B8"/>
    <w:rsid w:val="0038751C"/>
    <w:rsid w:val="0038779A"/>
    <w:rsid w:val="0039014E"/>
    <w:rsid w:val="00390280"/>
    <w:rsid w:val="00390535"/>
    <w:rsid w:val="00390A02"/>
    <w:rsid w:val="00390DEB"/>
    <w:rsid w:val="00390E44"/>
    <w:rsid w:val="003912F2"/>
    <w:rsid w:val="003916B3"/>
    <w:rsid w:val="00391784"/>
    <w:rsid w:val="003919CF"/>
    <w:rsid w:val="00391A05"/>
    <w:rsid w:val="00391A7A"/>
    <w:rsid w:val="00391BC6"/>
    <w:rsid w:val="00391D47"/>
    <w:rsid w:val="00391D65"/>
    <w:rsid w:val="00391F45"/>
    <w:rsid w:val="00391F96"/>
    <w:rsid w:val="00392081"/>
    <w:rsid w:val="003920C5"/>
    <w:rsid w:val="00392107"/>
    <w:rsid w:val="003924E9"/>
    <w:rsid w:val="003926FD"/>
    <w:rsid w:val="00392720"/>
    <w:rsid w:val="00392A20"/>
    <w:rsid w:val="00392AD3"/>
    <w:rsid w:val="00392B63"/>
    <w:rsid w:val="0039318C"/>
    <w:rsid w:val="00393218"/>
    <w:rsid w:val="0039350F"/>
    <w:rsid w:val="00393A34"/>
    <w:rsid w:val="00393AEB"/>
    <w:rsid w:val="003942AA"/>
    <w:rsid w:val="003942D5"/>
    <w:rsid w:val="0039446B"/>
    <w:rsid w:val="003944F6"/>
    <w:rsid w:val="00394659"/>
    <w:rsid w:val="00394A56"/>
    <w:rsid w:val="00394C7D"/>
    <w:rsid w:val="00394DFE"/>
    <w:rsid w:val="00394FB0"/>
    <w:rsid w:val="00395000"/>
    <w:rsid w:val="00395077"/>
    <w:rsid w:val="00395132"/>
    <w:rsid w:val="003954DF"/>
    <w:rsid w:val="003955E9"/>
    <w:rsid w:val="003957BF"/>
    <w:rsid w:val="00395AE1"/>
    <w:rsid w:val="00395C35"/>
    <w:rsid w:val="00395DD9"/>
    <w:rsid w:val="00395F16"/>
    <w:rsid w:val="003960B0"/>
    <w:rsid w:val="00396180"/>
    <w:rsid w:val="00396537"/>
    <w:rsid w:val="003965A3"/>
    <w:rsid w:val="003968BA"/>
    <w:rsid w:val="00396AA7"/>
    <w:rsid w:val="00396CEB"/>
    <w:rsid w:val="00396D3E"/>
    <w:rsid w:val="00396E75"/>
    <w:rsid w:val="00396EEF"/>
    <w:rsid w:val="00397105"/>
    <w:rsid w:val="0039722C"/>
    <w:rsid w:val="00397283"/>
    <w:rsid w:val="0039746E"/>
    <w:rsid w:val="003975D9"/>
    <w:rsid w:val="00397BEF"/>
    <w:rsid w:val="003A04BA"/>
    <w:rsid w:val="003A081E"/>
    <w:rsid w:val="003A083C"/>
    <w:rsid w:val="003A0949"/>
    <w:rsid w:val="003A0BC0"/>
    <w:rsid w:val="003A18CD"/>
    <w:rsid w:val="003A1BD8"/>
    <w:rsid w:val="003A1D23"/>
    <w:rsid w:val="003A1DC2"/>
    <w:rsid w:val="003A1FC4"/>
    <w:rsid w:val="003A20C9"/>
    <w:rsid w:val="003A2A21"/>
    <w:rsid w:val="003A2A6A"/>
    <w:rsid w:val="003A2AA4"/>
    <w:rsid w:val="003A2B48"/>
    <w:rsid w:val="003A31C1"/>
    <w:rsid w:val="003A31DE"/>
    <w:rsid w:val="003A3355"/>
    <w:rsid w:val="003A3378"/>
    <w:rsid w:val="003A33F5"/>
    <w:rsid w:val="003A34A5"/>
    <w:rsid w:val="003A35ED"/>
    <w:rsid w:val="003A38BE"/>
    <w:rsid w:val="003A3C67"/>
    <w:rsid w:val="003A3F15"/>
    <w:rsid w:val="003A3F1D"/>
    <w:rsid w:val="003A3FED"/>
    <w:rsid w:val="003A4097"/>
    <w:rsid w:val="003A41D8"/>
    <w:rsid w:val="003A43F2"/>
    <w:rsid w:val="003A48D2"/>
    <w:rsid w:val="003A4AC3"/>
    <w:rsid w:val="003A4B9C"/>
    <w:rsid w:val="003A4D31"/>
    <w:rsid w:val="003A4DBD"/>
    <w:rsid w:val="003A578E"/>
    <w:rsid w:val="003A58D5"/>
    <w:rsid w:val="003A5CE0"/>
    <w:rsid w:val="003A5D49"/>
    <w:rsid w:val="003A5DB2"/>
    <w:rsid w:val="003A5DDB"/>
    <w:rsid w:val="003A5FE3"/>
    <w:rsid w:val="003A628D"/>
    <w:rsid w:val="003A6479"/>
    <w:rsid w:val="003A6527"/>
    <w:rsid w:val="003A66B3"/>
    <w:rsid w:val="003A69C5"/>
    <w:rsid w:val="003A6A91"/>
    <w:rsid w:val="003A6C30"/>
    <w:rsid w:val="003A6DAB"/>
    <w:rsid w:val="003A6E58"/>
    <w:rsid w:val="003A71CC"/>
    <w:rsid w:val="003A73B5"/>
    <w:rsid w:val="003A73CC"/>
    <w:rsid w:val="003A7530"/>
    <w:rsid w:val="003A7808"/>
    <w:rsid w:val="003A7C83"/>
    <w:rsid w:val="003A7E10"/>
    <w:rsid w:val="003B0260"/>
    <w:rsid w:val="003B037C"/>
    <w:rsid w:val="003B03AD"/>
    <w:rsid w:val="003B059F"/>
    <w:rsid w:val="003B0755"/>
    <w:rsid w:val="003B07B1"/>
    <w:rsid w:val="003B081D"/>
    <w:rsid w:val="003B0846"/>
    <w:rsid w:val="003B0847"/>
    <w:rsid w:val="003B0972"/>
    <w:rsid w:val="003B09ED"/>
    <w:rsid w:val="003B0A09"/>
    <w:rsid w:val="003B0D9A"/>
    <w:rsid w:val="003B0F83"/>
    <w:rsid w:val="003B11C0"/>
    <w:rsid w:val="003B11C9"/>
    <w:rsid w:val="003B138F"/>
    <w:rsid w:val="003B140D"/>
    <w:rsid w:val="003B149A"/>
    <w:rsid w:val="003B15C7"/>
    <w:rsid w:val="003B1837"/>
    <w:rsid w:val="003B190A"/>
    <w:rsid w:val="003B1B2D"/>
    <w:rsid w:val="003B1CA1"/>
    <w:rsid w:val="003B1E79"/>
    <w:rsid w:val="003B201A"/>
    <w:rsid w:val="003B214C"/>
    <w:rsid w:val="003B246F"/>
    <w:rsid w:val="003B278B"/>
    <w:rsid w:val="003B2833"/>
    <w:rsid w:val="003B29B0"/>
    <w:rsid w:val="003B29DE"/>
    <w:rsid w:val="003B2B0F"/>
    <w:rsid w:val="003B2D22"/>
    <w:rsid w:val="003B2E2E"/>
    <w:rsid w:val="003B2F40"/>
    <w:rsid w:val="003B32B8"/>
    <w:rsid w:val="003B383A"/>
    <w:rsid w:val="003B3C2D"/>
    <w:rsid w:val="003B40EB"/>
    <w:rsid w:val="003B4260"/>
    <w:rsid w:val="003B463F"/>
    <w:rsid w:val="003B4767"/>
    <w:rsid w:val="003B4B64"/>
    <w:rsid w:val="003B4B8C"/>
    <w:rsid w:val="003B4CA1"/>
    <w:rsid w:val="003B4D76"/>
    <w:rsid w:val="003B4E07"/>
    <w:rsid w:val="003B514F"/>
    <w:rsid w:val="003B595C"/>
    <w:rsid w:val="003B62AF"/>
    <w:rsid w:val="003B6432"/>
    <w:rsid w:val="003B662A"/>
    <w:rsid w:val="003B6640"/>
    <w:rsid w:val="003B69C9"/>
    <w:rsid w:val="003B6A42"/>
    <w:rsid w:val="003B6AD6"/>
    <w:rsid w:val="003B6CCA"/>
    <w:rsid w:val="003B71E6"/>
    <w:rsid w:val="003B72ED"/>
    <w:rsid w:val="003B768F"/>
    <w:rsid w:val="003B78B5"/>
    <w:rsid w:val="003B7A63"/>
    <w:rsid w:val="003B7C13"/>
    <w:rsid w:val="003B7C25"/>
    <w:rsid w:val="003B7CB6"/>
    <w:rsid w:val="003B7D34"/>
    <w:rsid w:val="003B7D87"/>
    <w:rsid w:val="003B7EBB"/>
    <w:rsid w:val="003B7F8D"/>
    <w:rsid w:val="003C0355"/>
    <w:rsid w:val="003C0563"/>
    <w:rsid w:val="003C09A6"/>
    <w:rsid w:val="003C09CB"/>
    <w:rsid w:val="003C0CF0"/>
    <w:rsid w:val="003C13B2"/>
    <w:rsid w:val="003C1566"/>
    <w:rsid w:val="003C1627"/>
    <w:rsid w:val="003C16D3"/>
    <w:rsid w:val="003C1BD1"/>
    <w:rsid w:val="003C1E89"/>
    <w:rsid w:val="003C1FEC"/>
    <w:rsid w:val="003C29FF"/>
    <w:rsid w:val="003C2CD3"/>
    <w:rsid w:val="003C319D"/>
    <w:rsid w:val="003C398E"/>
    <w:rsid w:val="003C3D4A"/>
    <w:rsid w:val="003C3FF0"/>
    <w:rsid w:val="003C4257"/>
    <w:rsid w:val="003C42D4"/>
    <w:rsid w:val="003C4352"/>
    <w:rsid w:val="003C46A2"/>
    <w:rsid w:val="003C4B5D"/>
    <w:rsid w:val="003C4C6C"/>
    <w:rsid w:val="003C4C82"/>
    <w:rsid w:val="003C5097"/>
    <w:rsid w:val="003C5488"/>
    <w:rsid w:val="003C5644"/>
    <w:rsid w:val="003C5ABB"/>
    <w:rsid w:val="003C5ADD"/>
    <w:rsid w:val="003C5B31"/>
    <w:rsid w:val="003C5C46"/>
    <w:rsid w:val="003C5D5F"/>
    <w:rsid w:val="003C5DB3"/>
    <w:rsid w:val="003C5E13"/>
    <w:rsid w:val="003C5E59"/>
    <w:rsid w:val="003C5EAE"/>
    <w:rsid w:val="003C6338"/>
    <w:rsid w:val="003C6634"/>
    <w:rsid w:val="003C6973"/>
    <w:rsid w:val="003C6C82"/>
    <w:rsid w:val="003C70BD"/>
    <w:rsid w:val="003C711A"/>
    <w:rsid w:val="003C7A3E"/>
    <w:rsid w:val="003C7BC1"/>
    <w:rsid w:val="003C7CE9"/>
    <w:rsid w:val="003D0542"/>
    <w:rsid w:val="003D0E9E"/>
    <w:rsid w:val="003D10B7"/>
    <w:rsid w:val="003D144D"/>
    <w:rsid w:val="003D1549"/>
    <w:rsid w:val="003D1569"/>
    <w:rsid w:val="003D1A69"/>
    <w:rsid w:val="003D1F03"/>
    <w:rsid w:val="003D20AA"/>
    <w:rsid w:val="003D2473"/>
    <w:rsid w:val="003D2641"/>
    <w:rsid w:val="003D280A"/>
    <w:rsid w:val="003D2CA0"/>
    <w:rsid w:val="003D310B"/>
    <w:rsid w:val="003D3132"/>
    <w:rsid w:val="003D386F"/>
    <w:rsid w:val="003D394D"/>
    <w:rsid w:val="003D3A70"/>
    <w:rsid w:val="003D3CE7"/>
    <w:rsid w:val="003D3D6E"/>
    <w:rsid w:val="003D3FF8"/>
    <w:rsid w:val="003D41DC"/>
    <w:rsid w:val="003D4336"/>
    <w:rsid w:val="003D45F9"/>
    <w:rsid w:val="003D4B8B"/>
    <w:rsid w:val="003D4E94"/>
    <w:rsid w:val="003D4F43"/>
    <w:rsid w:val="003D4FD5"/>
    <w:rsid w:val="003D512D"/>
    <w:rsid w:val="003D5387"/>
    <w:rsid w:val="003D560F"/>
    <w:rsid w:val="003D5658"/>
    <w:rsid w:val="003D58DA"/>
    <w:rsid w:val="003D5A96"/>
    <w:rsid w:val="003D5BF8"/>
    <w:rsid w:val="003D5CEB"/>
    <w:rsid w:val="003D5F2E"/>
    <w:rsid w:val="003D6191"/>
    <w:rsid w:val="003D61F9"/>
    <w:rsid w:val="003D6427"/>
    <w:rsid w:val="003D6A25"/>
    <w:rsid w:val="003D6B94"/>
    <w:rsid w:val="003D6CE7"/>
    <w:rsid w:val="003D6D62"/>
    <w:rsid w:val="003D6EE7"/>
    <w:rsid w:val="003D703E"/>
    <w:rsid w:val="003D78E7"/>
    <w:rsid w:val="003D78F1"/>
    <w:rsid w:val="003D79BF"/>
    <w:rsid w:val="003E03E1"/>
    <w:rsid w:val="003E045D"/>
    <w:rsid w:val="003E0636"/>
    <w:rsid w:val="003E0841"/>
    <w:rsid w:val="003E0976"/>
    <w:rsid w:val="003E099A"/>
    <w:rsid w:val="003E0A95"/>
    <w:rsid w:val="003E0E3E"/>
    <w:rsid w:val="003E1387"/>
    <w:rsid w:val="003E1BFA"/>
    <w:rsid w:val="003E1CF6"/>
    <w:rsid w:val="003E1F0E"/>
    <w:rsid w:val="003E22D4"/>
    <w:rsid w:val="003E23EF"/>
    <w:rsid w:val="003E2656"/>
    <w:rsid w:val="003E2784"/>
    <w:rsid w:val="003E29EF"/>
    <w:rsid w:val="003E2EF2"/>
    <w:rsid w:val="003E311D"/>
    <w:rsid w:val="003E37CD"/>
    <w:rsid w:val="003E382C"/>
    <w:rsid w:val="003E3A35"/>
    <w:rsid w:val="003E4072"/>
    <w:rsid w:val="003E44C1"/>
    <w:rsid w:val="003E44F5"/>
    <w:rsid w:val="003E456E"/>
    <w:rsid w:val="003E4ADC"/>
    <w:rsid w:val="003E4B6D"/>
    <w:rsid w:val="003E4D29"/>
    <w:rsid w:val="003E5469"/>
    <w:rsid w:val="003E569D"/>
    <w:rsid w:val="003E591E"/>
    <w:rsid w:val="003E5F36"/>
    <w:rsid w:val="003E6268"/>
    <w:rsid w:val="003E62FE"/>
    <w:rsid w:val="003E64C5"/>
    <w:rsid w:val="003E66FC"/>
    <w:rsid w:val="003E6974"/>
    <w:rsid w:val="003E6B3F"/>
    <w:rsid w:val="003E6B7A"/>
    <w:rsid w:val="003E6BBB"/>
    <w:rsid w:val="003E6BF3"/>
    <w:rsid w:val="003E6C43"/>
    <w:rsid w:val="003E7064"/>
    <w:rsid w:val="003E71C6"/>
    <w:rsid w:val="003E7388"/>
    <w:rsid w:val="003E74FF"/>
    <w:rsid w:val="003E7501"/>
    <w:rsid w:val="003E760D"/>
    <w:rsid w:val="003E76C3"/>
    <w:rsid w:val="003E76DB"/>
    <w:rsid w:val="003E7722"/>
    <w:rsid w:val="003E774A"/>
    <w:rsid w:val="003E7996"/>
    <w:rsid w:val="003E7A47"/>
    <w:rsid w:val="003E7A93"/>
    <w:rsid w:val="003E7D1A"/>
    <w:rsid w:val="003F0040"/>
    <w:rsid w:val="003F010E"/>
    <w:rsid w:val="003F0324"/>
    <w:rsid w:val="003F04D7"/>
    <w:rsid w:val="003F072B"/>
    <w:rsid w:val="003F0C9B"/>
    <w:rsid w:val="003F0E76"/>
    <w:rsid w:val="003F0E8D"/>
    <w:rsid w:val="003F0F29"/>
    <w:rsid w:val="003F131A"/>
    <w:rsid w:val="003F1352"/>
    <w:rsid w:val="003F14C2"/>
    <w:rsid w:val="003F1528"/>
    <w:rsid w:val="003F1703"/>
    <w:rsid w:val="003F1837"/>
    <w:rsid w:val="003F185D"/>
    <w:rsid w:val="003F21B8"/>
    <w:rsid w:val="003F26B1"/>
    <w:rsid w:val="003F28E0"/>
    <w:rsid w:val="003F2950"/>
    <w:rsid w:val="003F2A7F"/>
    <w:rsid w:val="003F2D17"/>
    <w:rsid w:val="003F2DFD"/>
    <w:rsid w:val="003F3000"/>
    <w:rsid w:val="003F341B"/>
    <w:rsid w:val="003F39D5"/>
    <w:rsid w:val="003F3A2A"/>
    <w:rsid w:val="003F3AB8"/>
    <w:rsid w:val="003F3AFE"/>
    <w:rsid w:val="003F42A6"/>
    <w:rsid w:val="003F444D"/>
    <w:rsid w:val="003F4665"/>
    <w:rsid w:val="003F49F7"/>
    <w:rsid w:val="003F4B50"/>
    <w:rsid w:val="003F4BB8"/>
    <w:rsid w:val="003F4E5A"/>
    <w:rsid w:val="003F4E9D"/>
    <w:rsid w:val="003F5186"/>
    <w:rsid w:val="003F5979"/>
    <w:rsid w:val="003F59DB"/>
    <w:rsid w:val="003F5AB3"/>
    <w:rsid w:val="003F62B1"/>
    <w:rsid w:val="003F6337"/>
    <w:rsid w:val="003F6649"/>
    <w:rsid w:val="003F68CC"/>
    <w:rsid w:val="003F68F9"/>
    <w:rsid w:val="003F69A6"/>
    <w:rsid w:val="003F6B95"/>
    <w:rsid w:val="003F6D1C"/>
    <w:rsid w:val="003F6F1A"/>
    <w:rsid w:val="003F6FDB"/>
    <w:rsid w:val="003F70C5"/>
    <w:rsid w:val="003F712C"/>
    <w:rsid w:val="003F73C4"/>
    <w:rsid w:val="003F746E"/>
    <w:rsid w:val="003F7540"/>
    <w:rsid w:val="003F7A9A"/>
    <w:rsid w:val="003F7A9D"/>
    <w:rsid w:val="003F7C8F"/>
    <w:rsid w:val="003F7FA8"/>
    <w:rsid w:val="004001C3"/>
    <w:rsid w:val="00400331"/>
    <w:rsid w:val="0040053E"/>
    <w:rsid w:val="00400639"/>
    <w:rsid w:val="0040101E"/>
    <w:rsid w:val="004010EF"/>
    <w:rsid w:val="00401350"/>
    <w:rsid w:val="004013F4"/>
    <w:rsid w:val="00401523"/>
    <w:rsid w:val="0040164F"/>
    <w:rsid w:val="004016FA"/>
    <w:rsid w:val="0040186E"/>
    <w:rsid w:val="00401A94"/>
    <w:rsid w:val="00401BF8"/>
    <w:rsid w:val="00401C58"/>
    <w:rsid w:val="0040207C"/>
    <w:rsid w:val="00402119"/>
    <w:rsid w:val="004025A0"/>
    <w:rsid w:val="004025C7"/>
    <w:rsid w:val="004028EA"/>
    <w:rsid w:val="00402B26"/>
    <w:rsid w:val="00402C70"/>
    <w:rsid w:val="00402E5B"/>
    <w:rsid w:val="00402F50"/>
    <w:rsid w:val="00403128"/>
    <w:rsid w:val="004031A1"/>
    <w:rsid w:val="00403387"/>
    <w:rsid w:val="004035CC"/>
    <w:rsid w:val="00403CF7"/>
    <w:rsid w:val="00403D40"/>
    <w:rsid w:val="00403F1E"/>
    <w:rsid w:val="00403F46"/>
    <w:rsid w:val="00404186"/>
    <w:rsid w:val="0040424B"/>
    <w:rsid w:val="00404318"/>
    <w:rsid w:val="0040440F"/>
    <w:rsid w:val="00404606"/>
    <w:rsid w:val="00404972"/>
    <w:rsid w:val="004049A5"/>
    <w:rsid w:val="00404AE3"/>
    <w:rsid w:val="00404D19"/>
    <w:rsid w:val="00404F9A"/>
    <w:rsid w:val="0040526D"/>
    <w:rsid w:val="0040533F"/>
    <w:rsid w:val="00405421"/>
    <w:rsid w:val="0040550E"/>
    <w:rsid w:val="004057B8"/>
    <w:rsid w:val="004059CA"/>
    <w:rsid w:val="00405DD6"/>
    <w:rsid w:val="00405E97"/>
    <w:rsid w:val="00405F83"/>
    <w:rsid w:val="00405FC9"/>
    <w:rsid w:val="00406093"/>
    <w:rsid w:val="0040625D"/>
    <w:rsid w:val="00406265"/>
    <w:rsid w:val="0040638F"/>
    <w:rsid w:val="004064C2"/>
    <w:rsid w:val="00406578"/>
    <w:rsid w:val="00406E0D"/>
    <w:rsid w:val="004072E0"/>
    <w:rsid w:val="00407519"/>
    <w:rsid w:val="00407530"/>
    <w:rsid w:val="0040759A"/>
    <w:rsid w:val="00407746"/>
    <w:rsid w:val="00407B1A"/>
    <w:rsid w:val="00407D40"/>
    <w:rsid w:val="00407E90"/>
    <w:rsid w:val="00407FCB"/>
    <w:rsid w:val="00410035"/>
    <w:rsid w:val="0041013B"/>
    <w:rsid w:val="00410675"/>
    <w:rsid w:val="00410AA3"/>
    <w:rsid w:val="00410AFF"/>
    <w:rsid w:val="00410C2E"/>
    <w:rsid w:val="00411091"/>
    <w:rsid w:val="004110A2"/>
    <w:rsid w:val="004111A5"/>
    <w:rsid w:val="004117EE"/>
    <w:rsid w:val="00411AD4"/>
    <w:rsid w:val="00411BBB"/>
    <w:rsid w:val="00412018"/>
    <w:rsid w:val="00412037"/>
    <w:rsid w:val="004120F4"/>
    <w:rsid w:val="004122F9"/>
    <w:rsid w:val="004126FB"/>
    <w:rsid w:val="00412C72"/>
    <w:rsid w:val="00413006"/>
    <w:rsid w:val="0041352D"/>
    <w:rsid w:val="0041358D"/>
    <w:rsid w:val="00413764"/>
    <w:rsid w:val="00413ADF"/>
    <w:rsid w:val="00414379"/>
    <w:rsid w:val="0041468A"/>
    <w:rsid w:val="0041483D"/>
    <w:rsid w:val="004149AA"/>
    <w:rsid w:val="00414E63"/>
    <w:rsid w:val="00414EB2"/>
    <w:rsid w:val="00414F23"/>
    <w:rsid w:val="00415378"/>
    <w:rsid w:val="004153DC"/>
    <w:rsid w:val="004156F6"/>
    <w:rsid w:val="00415900"/>
    <w:rsid w:val="00415C89"/>
    <w:rsid w:val="00415D3C"/>
    <w:rsid w:val="00415E59"/>
    <w:rsid w:val="00415F00"/>
    <w:rsid w:val="00416006"/>
    <w:rsid w:val="0041628C"/>
    <w:rsid w:val="004163E6"/>
    <w:rsid w:val="0041651C"/>
    <w:rsid w:val="004165E1"/>
    <w:rsid w:val="004166CA"/>
    <w:rsid w:val="0041681E"/>
    <w:rsid w:val="00416C30"/>
    <w:rsid w:val="00416CBA"/>
    <w:rsid w:val="00416E58"/>
    <w:rsid w:val="00416ECA"/>
    <w:rsid w:val="00416EE3"/>
    <w:rsid w:val="0041756C"/>
    <w:rsid w:val="0041785B"/>
    <w:rsid w:val="00417A74"/>
    <w:rsid w:val="00417B43"/>
    <w:rsid w:val="00417BF4"/>
    <w:rsid w:val="0042007D"/>
    <w:rsid w:val="00420455"/>
    <w:rsid w:val="004206C1"/>
    <w:rsid w:val="0042100D"/>
    <w:rsid w:val="00421048"/>
    <w:rsid w:val="0042126F"/>
    <w:rsid w:val="00421426"/>
    <w:rsid w:val="004215F8"/>
    <w:rsid w:val="00421A01"/>
    <w:rsid w:val="00421B64"/>
    <w:rsid w:val="00421B90"/>
    <w:rsid w:val="00421E74"/>
    <w:rsid w:val="00421EC3"/>
    <w:rsid w:val="00422219"/>
    <w:rsid w:val="00422368"/>
    <w:rsid w:val="004224E1"/>
    <w:rsid w:val="00422588"/>
    <w:rsid w:val="004226C7"/>
    <w:rsid w:val="004226CF"/>
    <w:rsid w:val="0042278B"/>
    <w:rsid w:val="0042283F"/>
    <w:rsid w:val="00422979"/>
    <w:rsid w:val="004229D5"/>
    <w:rsid w:val="00422AB3"/>
    <w:rsid w:val="00422BA5"/>
    <w:rsid w:val="00422C85"/>
    <w:rsid w:val="00422D49"/>
    <w:rsid w:val="00422DFC"/>
    <w:rsid w:val="00423019"/>
    <w:rsid w:val="004231CA"/>
    <w:rsid w:val="004231DB"/>
    <w:rsid w:val="0042334C"/>
    <w:rsid w:val="00423879"/>
    <w:rsid w:val="0042404E"/>
    <w:rsid w:val="004243EE"/>
    <w:rsid w:val="0042447A"/>
    <w:rsid w:val="00424515"/>
    <w:rsid w:val="004246D7"/>
    <w:rsid w:val="00424B57"/>
    <w:rsid w:val="00424CBE"/>
    <w:rsid w:val="00425011"/>
    <w:rsid w:val="004254B3"/>
    <w:rsid w:val="00425591"/>
    <w:rsid w:val="00425637"/>
    <w:rsid w:val="00425657"/>
    <w:rsid w:val="0042565D"/>
    <w:rsid w:val="00425A26"/>
    <w:rsid w:val="00425B5F"/>
    <w:rsid w:val="00425F13"/>
    <w:rsid w:val="00426030"/>
    <w:rsid w:val="00426247"/>
    <w:rsid w:val="00426390"/>
    <w:rsid w:val="00426459"/>
    <w:rsid w:val="0042657A"/>
    <w:rsid w:val="00426628"/>
    <w:rsid w:val="00426796"/>
    <w:rsid w:val="004268CE"/>
    <w:rsid w:val="00426F79"/>
    <w:rsid w:val="00427072"/>
    <w:rsid w:val="004272CE"/>
    <w:rsid w:val="004272D4"/>
    <w:rsid w:val="00427458"/>
    <w:rsid w:val="00427624"/>
    <w:rsid w:val="00427821"/>
    <w:rsid w:val="00427994"/>
    <w:rsid w:val="00427A3B"/>
    <w:rsid w:val="00427AD6"/>
    <w:rsid w:val="00427C35"/>
    <w:rsid w:val="00427F77"/>
    <w:rsid w:val="00430996"/>
    <w:rsid w:val="00430C6A"/>
    <w:rsid w:val="00430CD9"/>
    <w:rsid w:val="00430DBD"/>
    <w:rsid w:val="00430FAE"/>
    <w:rsid w:val="0043137E"/>
    <w:rsid w:val="004314D0"/>
    <w:rsid w:val="004315C3"/>
    <w:rsid w:val="00431628"/>
    <w:rsid w:val="004316E3"/>
    <w:rsid w:val="00431757"/>
    <w:rsid w:val="0043180A"/>
    <w:rsid w:val="00431843"/>
    <w:rsid w:val="0043193E"/>
    <w:rsid w:val="00431A16"/>
    <w:rsid w:val="0043209C"/>
    <w:rsid w:val="00432169"/>
    <w:rsid w:val="004323CB"/>
    <w:rsid w:val="004323CF"/>
    <w:rsid w:val="004325B6"/>
    <w:rsid w:val="004327EA"/>
    <w:rsid w:val="0043283C"/>
    <w:rsid w:val="00432AA5"/>
    <w:rsid w:val="004330C2"/>
    <w:rsid w:val="004330EE"/>
    <w:rsid w:val="00433436"/>
    <w:rsid w:val="00433460"/>
    <w:rsid w:val="004335C8"/>
    <w:rsid w:val="00433641"/>
    <w:rsid w:val="0043364A"/>
    <w:rsid w:val="004336C8"/>
    <w:rsid w:val="00433829"/>
    <w:rsid w:val="004339C1"/>
    <w:rsid w:val="00433B82"/>
    <w:rsid w:val="00433C92"/>
    <w:rsid w:val="00433E7A"/>
    <w:rsid w:val="00433EC3"/>
    <w:rsid w:val="00433FCB"/>
    <w:rsid w:val="004340E2"/>
    <w:rsid w:val="00434303"/>
    <w:rsid w:val="0043441A"/>
    <w:rsid w:val="004347DC"/>
    <w:rsid w:val="00434A8A"/>
    <w:rsid w:val="00434AFF"/>
    <w:rsid w:val="00434D30"/>
    <w:rsid w:val="00434F83"/>
    <w:rsid w:val="00435002"/>
    <w:rsid w:val="00435024"/>
    <w:rsid w:val="004352CD"/>
    <w:rsid w:val="00435380"/>
    <w:rsid w:val="00435532"/>
    <w:rsid w:val="0043569A"/>
    <w:rsid w:val="004356E1"/>
    <w:rsid w:val="00435731"/>
    <w:rsid w:val="00435784"/>
    <w:rsid w:val="00435A62"/>
    <w:rsid w:val="00435CF6"/>
    <w:rsid w:val="00435D3E"/>
    <w:rsid w:val="00435E64"/>
    <w:rsid w:val="00435F26"/>
    <w:rsid w:val="00436151"/>
    <w:rsid w:val="004361B9"/>
    <w:rsid w:val="004362A9"/>
    <w:rsid w:val="00436433"/>
    <w:rsid w:val="004366CA"/>
    <w:rsid w:val="0043681E"/>
    <w:rsid w:val="004368AA"/>
    <w:rsid w:val="0043691C"/>
    <w:rsid w:val="0043697B"/>
    <w:rsid w:val="00436A6B"/>
    <w:rsid w:val="00436B52"/>
    <w:rsid w:val="004373C2"/>
    <w:rsid w:val="00437657"/>
    <w:rsid w:val="0043786C"/>
    <w:rsid w:val="00437963"/>
    <w:rsid w:val="00437B72"/>
    <w:rsid w:val="00437F7A"/>
    <w:rsid w:val="004401C1"/>
    <w:rsid w:val="00440B1F"/>
    <w:rsid w:val="00440B4C"/>
    <w:rsid w:val="00440C4D"/>
    <w:rsid w:val="00440DED"/>
    <w:rsid w:val="00440F13"/>
    <w:rsid w:val="0044100E"/>
    <w:rsid w:val="004410F2"/>
    <w:rsid w:val="00441390"/>
    <w:rsid w:val="00441435"/>
    <w:rsid w:val="004415A9"/>
    <w:rsid w:val="00441976"/>
    <w:rsid w:val="00441B70"/>
    <w:rsid w:val="00441BE9"/>
    <w:rsid w:val="00441D84"/>
    <w:rsid w:val="00441DA1"/>
    <w:rsid w:val="00441F27"/>
    <w:rsid w:val="00442158"/>
    <w:rsid w:val="0044223A"/>
    <w:rsid w:val="00442396"/>
    <w:rsid w:val="004425FC"/>
    <w:rsid w:val="0044309C"/>
    <w:rsid w:val="004431A6"/>
    <w:rsid w:val="004436D9"/>
    <w:rsid w:val="004438DC"/>
    <w:rsid w:val="00443B63"/>
    <w:rsid w:val="00443B84"/>
    <w:rsid w:val="004440D7"/>
    <w:rsid w:val="00444456"/>
    <w:rsid w:val="004444C1"/>
    <w:rsid w:val="00444600"/>
    <w:rsid w:val="004447B1"/>
    <w:rsid w:val="00444AF0"/>
    <w:rsid w:val="00444B6A"/>
    <w:rsid w:val="00444C5A"/>
    <w:rsid w:val="00444CBF"/>
    <w:rsid w:val="00444D4C"/>
    <w:rsid w:val="00444E39"/>
    <w:rsid w:val="00444EC0"/>
    <w:rsid w:val="00445137"/>
    <w:rsid w:val="0044571D"/>
    <w:rsid w:val="0044578C"/>
    <w:rsid w:val="00445908"/>
    <w:rsid w:val="0044593F"/>
    <w:rsid w:val="00445D86"/>
    <w:rsid w:val="00445DA8"/>
    <w:rsid w:val="00445FDC"/>
    <w:rsid w:val="004460A5"/>
    <w:rsid w:val="004463CF"/>
    <w:rsid w:val="00446408"/>
    <w:rsid w:val="0044669E"/>
    <w:rsid w:val="004466A7"/>
    <w:rsid w:val="00446AD6"/>
    <w:rsid w:val="00446C62"/>
    <w:rsid w:val="00446DA7"/>
    <w:rsid w:val="00446ED3"/>
    <w:rsid w:val="004472F1"/>
    <w:rsid w:val="00447804"/>
    <w:rsid w:val="00447B44"/>
    <w:rsid w:val="00447FCE"/>
    <w:rsid w:val="0045071B"/>
    <w:rsid w:val="004509AB"/>
    <w:rsid w:val="0045139E"/>
    <w:rsid w:val="004513E8"/>
    <w:rsid w:val="00451534"/>
    <w:rsid w:val="00451541"/>
    <w:rsid w:val="0045159D"/>
    <w:rsid w:val="004515C4"/>
    <w:rsid w:val="00451A77"/>
    <w:rsid w:val="00451C0C"/>
    <w:rsid w:val="00451E73"/>
    <w:rsid w:val="00451F5C"/>
    <w:rsid w:val="0045239D"/>
    <w:rsid w:val="004523A8"/>
    <w:rsid w:val="004526B4"/>
    <w:rsid w:val="004528D0"/>
    <w:rsid w:val="00452CD8"/>
    <w:rsid w:val="00452F7E"/>
    <w:rsid w:val="00453014"/>
    <w:rsid w:val="00453064"/>
    <w:rsid w:val="00453155"/>
    <w:rsid w:val="004532BF"/>
    <w:rsid w:val="0045339B"/>
    <w:rsid w:val="004533A6"/>
    <w:rsid w:val="00453430"/>
    <w:rsid w:val="0045369C"/>
    <w:rsid w:val="004538A3"/>
    <w:rsid w:val="0045398E"/>
    <w:rsid w:val="00453E48"/>
    <w:rsid w:val="00453E89"/>
    <w:rsid w:val="00454059"/>
    <w:rsid w:val="00454223"/>
    <w:rsid w:val="0045424E"/>
    <w:rsid w:val="0045438C"/>
    <w:rsid w:val="004543D7"/>
    <w:rsid w:val="0045466B"/>
    <w:rsid w:val="004547C4"/>
    <w:rsid w:val="004547F1"/>
    <w:rsid w:val="00454B42"/>
    <w:rsid w:val="0045533A"/>
    <w:rsid w:val="004558BC"/>
    <w:rsid w:val="004560DE"/>
    <w:rsid w:val="00456124"/>
    <w:rsid w:val="004566B6"/>
    <w:rsid w:val="004566CA"/>
    <w:rsid w:val="00456A3B"/>
    <w:rsid w:val="00456EC6"/>
    <w:rsid w:val="0045748F"/>
    <w:rsid w:val="004575F4"/>
    <w:rsid w:val="00457741"/>
    <w:rsid w:val="00457843"/>
    <w:rsid w:val="00457DFA"/>
    <w:rsid w:val="00460347"/>
    <w:rsid w:val="0046089F"/>
    <w:rsid w:val="00460A41"/>
    <w:rsid w:val="00460A44"/>
    <w:rsid w:val="00460DFE"/>
    <w:rsid w:val="00460F5E"/>
    <w:rsid w:val="004611C0"/>
    <w:rsid w:val="00461226"/>
    <w:rsid w:val="004617DD"/>
    <w:rsid w:val="00461B16"/>
    <w:rsid w:val="00461DDC"/>
    <w:rsid w:val="00461E09"/>
    <w:rsid w:val="004621A0"/>
    <w:rsid w:val="0046224E"/>
    <w:rsid w:val="00462330"/>
    <w:rsid w:val="004624D8"/>
    <w:rsid w:val="00462685"/>
    <w:rsid w:val="00462728"/>
    <w:rsid w:val="00462905"/>
    <w:rsid w:val="00462A18"/>
    <w:rsid w:val="00462CA1"/>
    <w:rsid w:val="00462CB3"/>
    <w:rsid w:val="00462D07"/>
    <w:rsid w:val="00462DEF"/>
    <w:rsid w:val="00462E73"/>
    <w:rsid w:val="00462EA8"/>
    <w:rsid w:val="00463198"/>
    <w:rsid w:val="00463912"/>
    <w:rsid w:val="00463A84"/>
    <w:rsid w:val="00463D40"/>
    <w:rsid w:val="00463E17"/>
    <w:rsid w:val="00463F54"/>
    <w:rsid w:val="00464121"/>
    <w:rsid w:val="00464269"/>
    <w:rsid w:val="0046439D"/>
    <w:rsid w:val="0046444D"/>
    <w:rsid w:val="004647DD"/>
    <w:rsid w:val="0046483B"/>
    <w:rsid w:val="00464840"/>
    <w:rsid w:val="00464B7E"/>
    <w:rsid w:val="00465186"/>
    <w:rsid w:val="0046573D"/>
    <w:rsid w:val="004657B8"/>
    <w:rsid w:val="00465B7C"/>
    <w:rsid w:val="00465F5D"/>
    <w:rsid w:val="00465FB9"/>
    <w:rsid w:val="00466168"/>
    <w:rsid w:val="00466230"/>
    <w:rsid w:val="0046665D"/>
    <w:rsid w:val="00466662"/>
    <w:rsid w:val="004666FD"/>
    <w:rsid w:val="0046679B"/>
    <w:rsid w:val="0046680D"/>
    <w:rsid w:val="0046681C"/>
    <w:rsid w:val="00466A0F"/>
    <w:rsid w:val="00466EB6"/>
    <w:rsid w:val="00466F02"/>
    <w:rsid w:val="004670F1"/>
    <w:rsid w:val="0046725E"/>
    <w:rsid w:val="00467289"/>
    <w:rsid w:val="0046786A"/>
    <w:rsid w:val="004678BA"/>
    <w:rsid w:val="00467A85"/>
    <w:rsid w:val="00467D98"/>
    <w:rsid w:val="00467E45"/>
    <w:rsid w:val="00470147"/>
    <w:rsid w:val="004702AE"/>
    <w:rsid w:val="00470488"/>
    <w:rsid w:val="004704D8"/>
    <w:rsid w:val="004708AC"/>
    <w:rsid w:val="004709F2"/>
    <w:rsid w:val="00470A99"/>
    <w:rsid w:val="00470B80"/>
    <w:rsid w:val="00470F1C"/>
    <w:rsid w:val="004712F4"/>
    <w:rsid w:val="004714CC"/>
    <w:rsid w:val="004715B8"/>
    <w:rsid w:val="00471A6F"/>
    <w:rsid w:val="00471B7D"/>
    <w:rsid w:val="00471B96"/>
    <w:rsid w:val="00471DC4"/>
    <w:rsid w:val="00471EEB"/>
    <w:rsid w:val="0047254B"/>
    <w:rsid w:val="0047296B"/>
    <w:rsid w:val="00472C79"/>
    <w:rsid w:val="00472D24"/>
    <w:rsid w:val="00472F32"/>
    <w:rsid w:val="004730CA"/>
    <w:rsid w:val="0047326B"/>
    <w:rsid w:val="004734BA"/>
    <w:rsid w:val="00473550"/>
    <w:rsid w:val="00473703"/>
    <w:rsid w:val="004738AC"/>
    <w:rsid w:val="004738ED"/>
    <w:rsid w:val="0047396C"/>
    <w:rsid w:val="00473E7B"/>
    <w:rsid w:val="00474104"/>
    <w:rsid w:val="00474389"/>
    <w:rsid w:val="004744B9"/>
    <w:rsid w:val="00474581"/>
    <w:rsid w:val="00474857"/>
    <w:rsid w:val="004748A7"/>
    <w:rsid w:val="004748F5"/>
    <w:rsid w:val="0047498C"/>
    <w:rsid w:val="004750D4"/>
    <w:rsid w:val="00475204"/>
    <w:rsid w:val="00475301"/>
    <w:rsid w:val="0047599B"/>
    <w:rsid w:val="00476254"/>
    <w:rsid w:val="0047668D"/>
    <w:rsid w:val="0047685A"/>
    <w:rsid w:val="00476A99"/>
    <w:rsid w:val="00476B6A"/>
    <w:rsid w:val="0047712E"/>
    <w:rsid w:val="0047720F"/>
    <w:rsid w:val="00477399"/>
    <w:rsid w:val="00477487"/>
    <w:rsid w:val="00477CC9"/>
    <w:rsid w:val="00477DEC"/>
    <w:rsid w:val="00480002"/>
    <w:rsid w:val="0048013B"/>
    <w:rsid w:val="00480251"/>
    <w:rsid w:val="004803D6"/>
    <w:rsid w:val="00480AF7"/>
    <w:rsid w:val="00480F5D"/>
    <w:rsid w:val="0048104C"/>
    <w:rsid w:val="00481A03"/>
    <w:rsid w:val="00481B86"/>
    <w:rsid w:val="00481BAF"/>
    <w:rsid w:val="004821C5"/>
    <w:rsid w:val="004825DA"/>
    <w:rsid w:val="00482664"/>
    <w:rsid w:val="0048289D"/>
    <w:rsid w:val="00482CB7"/>
    <w:rsid w:val="00482D1E"/>
    <w:rsid w:val="00483030"/>
    <w:rsid w:val="004831AF"/>
    <w:rsid w:val="0048320E"/>
    <w:rsid w:val="0048326E"/>
    <w:rsid w:val="00483521"/>
    <w:rsid w:val="0048387A"/>
    <w:rsid w:val="00483B01"/>
    <w:rsid w:val="00483B7E"/>
    <w:rsid w:val="004848CD"/>
    <w:rsid w:val="00484A25"/>
    <w:rsid w:val="00484C8D"/>
    <w:rsid w:val="00484CCE"/>
    <w:rsid w:val="00484DA3"/>
    <w:rsid w:val="00485093"/>
    <w:rsid w:val="0048510B"/>
    <w:rsid w:val="00485158"/>
    <w:rsid w:val="004851A4"/>
    <w:rsid w:val="00485915"/>
    <w:rsid w:val="00485B0E"/>
    <w:rsid w:val="00485F6D"/>
    <w:rsid w:val="00486110"/>
    <w:rsid w:val="004862E6"/>
    <w:rsid w:val="004867CE"/>
    <w:rsid w:val="00486AD6"/>
    <w:rsid w:val="00486AE4"/>
    <w:rsid w:val="00486C6A"/>
    <w:rsid w:val="00486D46"/>
    <w:rsid w:val="00487359"/>
    <w:rsid w:val="00487414"/>
    <w:rsid w:val="00487A48"/>
    <w:rsid w:val="00487AFF"/>
    <w:rsid w:val="00487B7B"/>
    <w:rsid w:val="00487BC6"/>
    <w:rsid w:val="00487C0C"/>
    <w:rsid w:val="0049006A"/>
    <w:rsid w:val="00490774"/>
    <w:rsid w:val="00490924"/>
    <w:rsid w:val="00490A9A"/>
    <w:rsid w:val="00490B7C"/>
    <w:rsid w:val="00490C65"/>
    <w:rsid w:val="00490CAE"/>
    <w:rsid w:val="0049148A"/>
    <w:rsid w:val="004916CF"/>
    <w:rsid w:val="00491A73"/>
    <w:rsid w:val="00491B1D"/>
    <w:rsid w:val="00491F01"/>
    <w:rsid w:val="004920B6"/>
    <w:rsid w:val="004923F5"/>
    <w:rsid w:val="00492496"/>
    <w:rsid w:val="0049277E"/>
    <w:rsid w:val="00492B21"/>
    <w:rsid w:val="00492B78"/>
    <w:rsid w:val="00492BB3"/>
    <w:rsid w:val="00492FBB"/>
    <w:rsid w:val="0049317C"/>
    <w:rsid w:val="00493276"/>
    <w:rsid w:val="004935EA"/>
    <w:rsid w:val="00493623"/>
    <w:rsid w:val="004936E6"/>
    <w:rsid w:val="00493743"/>
    <w:rsid w:val="00493A68"/>
    <w:rsid w:val="00493A79"/>
    <w:rsid w:val="00493BC2"/>
    <w:rsid w:val="00494969"/>
    <w:rsid w:val="00494B2F"/>
    <w:rsid w:val="00494E8A"/>
    <w:rsid w:val="00494EDC"/>
    <w:rsid w:val="0049523F"/>
    <w:rsid w:val="004954F2"/>
    <w:rsid w:val="0049553B"/>
    <w:rsid w:val="00495683"/>
    <w:rsid w:val="004958A9"/>
    <w:rsid w:val="00495904"/>
    <w:rsid w:val="00495917"/>
    <w:rsid w:val="00496109"/>
    <w:rsid w:val="0049635A"/>
    <w:rsid w:val="004963A5"/>
    <w:rsid w:val="004963D9"/>
    <w:rsid w:val="004969A4"/>
    <w:rsid w:val="00496AFE"/>
    <w:rsid w:val="00496B82"/>
    <w:rsid w:val="00496E0B"/>
    <w:rsid w:val="00496EB5"/>
    <w:rsid w:val="004972A7"/>
    <w:rsid w:val="0049730B"/>
    <w:rsid w:val="0049734B"/>
    <w:rsid w:val="00497579"/>
    <w:rsid w:val="004975F6"/>
    <w:rsid w:val="0049764F"/>
    <w:rsid w:val="0049779E"/>
    <w:rsid w:val="004977AB"/>
    <w:rsid w:val="00497A24"/>
    <w:rsid w:val="00497BFB"/>
    <w:rsid w:val="00497D92"/>
    <w:rsid w:val="004A05B9"/>
    <w:rsid w:val="004A090A"/>
    <w:rsid w:val="004A09D5"/>
    <w:rsid w:val="004A0C70"/>
    <w:rsid w:val="004A0FB3"/>
    <w:rsid w:val="004A119C"/>
    <w:rsid w:val="004A1232"/>
    <w:rsid w:val="004A13FE"/>
    <w:rsid w:val="004A1508"/>
    <w:rsid w:val="004A16B7"/>
    <w:rsid w:val="004A1790"/>
    <w:rsid w:val="004A1842"/>
    <w:rsid w:val="004A1C81"/>
    <w:rsid w:val="004A1F6D"/>
    <w:rsid w:val="004A207B"/>
    <w:rsid w:val="004A208E"/>
    <w:rsid w:val="004A223C"/>
    <w:rsid w:val="004A234B"/>
    <w:rsid w:val="004A23E5"/>
    <w:rsid w:val="004A2910"/>
    <w:rsid w:val="004A2D67"/>
    <w:rsid w:val="004A30FB"/>
    <w:rsid w:val="004A312F"/>
    <w:rsid w:val="004A318E"/>
    <w:rsid w:val="004A31EF"/>
    <w:rsid w:val="004A35D2"/>
    <w:rsid w:val="004A3C45"/>
    <w:rsid w:val="004A3D66"/>
    <w:rsid w:val="004A3DE6"/>
    <w:rsid w:val="004A4355"/>
    <w:rsid w:val="004A43FC"/>
    <w:rsid w:val="004A4754"/>
    <w:rsid w:val="004A4AC7"/>
    <w:rsid w:val="004A4C72"/>
    <w:rsid w:val="004A4E0E"/>
    <w:rsid w:val="004A4E8D"/>
    <w:rsid w:val="004A4EB8"/>
    <w:rsid w:val="004A4F38"/>
    <w:rsid w:val="004A4F51"/>
    <w:rsid w:val="004A508E"/>
    <w:rsid w:val="004A5C56"/>
    <w:rsid w:val="004A5C92"/>
    <w:rsid w:val="004A5D80"/>
    <w:rsid w:val="004A5FE3"/>
    <w:rsid w:val="004A61C0"/>
    <w:rsid w:val="004A639A"/>
    <w:rsid w:val="004A679A"/>
    <w:rsid w:val="004A67FC"/>
    <w:rsid w:val="004A6D0E"/>
    <w:rsid w:val="004A7201"/>
    <w:rsid w:val="004A7897"/>
    <w:rsid w:val="004A78F4"/>
    <w:rsid w:val="004A7928"/>
    <w:rsid w:val="004A7C83"/>
    <w:rsid w:val="004A7F3F"/>
    <w:rsid w:val="004B000F"/>
    <w:rsid w:val="004B0152"/>
    <w:rsid w:val="004B0172"/>
    <w:rsid w:val="004B03F9"/>
    <w:rsid w:val="004B06F5"/>
    <w:rsid w:val="004B0896"/>
    <w:rsid w:val="004B0A8A"/>
    <w:rsid w:val="004B0D69"/>
    <w:rsid w:val="004B0F4C"/>
    <w:rsid w:val="004B0FD3"/>
    <w:rsid w:val="004B11B8"/>
    <w:rsid w:val="004B1307"/>
    <w:rsid w:val="004B1322"/>
    <w:rsid w:val="004B137D"/>
    <w:rsid w:val="004B1884"/>
    <w:rsid w:val="004B1A3D"/>
    <w:rsid w:val="004B1B7E"/>
    <w:rsid w:val="004B1B84"/>
    <w:rsid w:val="004B1BC4"/>
    <w:rsid w:val="004B1C10"/>
    <w:rsid w:val="004B1C38"/>
    <w:rsid w:val="004B2432"/>
    <w:rsid w:val="004B2814"/>
    <w:rsid w:val="004B28EE"/>
    <w:rsid w:val="004B2931"/>
    <w:rsid w:val="004B2DFF"/>
    <w:rsid w:val="004B3114"/>
    <w:rsid w:val="004B3808"/>
    <w:rsid w:val="004B387C"/>
    <w:rsid w:val="004B3B98"/>
    <w:rsid w:val="004B3DDC"/>
    <w:rsid w:val="004B423D"/>
    <w:rsid w:val="004B42DE"/>
    <w:rsid w:val="004B4855"/>
    <w:rsid w:val="004B48D0"/>
    <w:rsid w:val="004B4D4D"/>
    <w:rsid w:val="004B4DB8"/>
    <w:rsid w:val="004B4DEA"/>
    <w:rsid w:val="004B4E01"/>
    <w:rsid w:val="004B4E62"/>
    <w:rsid w:val="004B51C3"/>
    <w:rsid w:val="004B53A6"/>
    <w:rsid w:val="004B53D7"/>
    <w:rsid w:val="004B586B"/>
    <w:rsid w:val="004B5A91"/>
    <w:rsid w:val="004B5D58"/>
    <w:rsid w:val="004B5E5B"/>
    <w:rsid w:val="004B619E"/>
    <w:rsid w:val="004B6306"/>
    <w:rsid w:val="004B633D"/>
    <w:rsid w:val="004B6686"/>
    <w:rsid w:val="004B66DD"/>
    <w:rsid w:val="004B68E3"/>
    <w:rsid w:val="004B6F2A"/>
    <w:rsid w:val="004B6FD1"/>
    <w:rsid w:val="004B7298"/>
    <w:rsid w:val="004B72CD"/>
    <w:rsid w:val="004B7350"/>
    <w:rsid w:val="004B7488"/>
    <w:rsid w:val="004B74B2"/>
    <w:rsid w:val="004B7793"/>
    <w:rsid w:val="004B7878"/>
    <w:rsid w:val="004B7B4C"/>
    <w:rsid w:val="004B7DFD"/>
    <w:rsid w:val="004C0304"/>
    <w:rsid w:val="004C03BC"/>
    <w:rsid w:val="004C082C"/>
    <w:rsid w:val="004C0B85"/>
    <w:rsid w:val="004C0D62"/>
    <w:rsid w:val="004C0EFB"/>
    <w:rsid w:val="004C1369"/>
    <w:rsid w:val="004C13A4"/>
    <w:rsid w:val="004C1CEA"/>
    <w:rsid w:val="004C1F81"/>
    <w:rsid w:val="004C1FB1"/>
    <w:rsid w:val="004C2254"/>
    <w:rsid w:val="004C23BB"/>
    <w:rsid w:val="004C24B4"/>
    <w:rsid w:val="004C2624"/>
    <w:rsid w:val="004C2E01"/>
    <w:rsid w:val="004C2F53"/>
    <w:rsid w:val="004C2F80"/>
    <w:rsid w:val="004C304E"/>
    <w:rsid w:val="004C364F"/>
    <w:rsid w:val="004C36EC"/>
    <w:rsid w:val="004C3C58"/>
    <w:rsid w:val="004C3C9A"/>
    <w:rsid w:val="004C3F34"/>
    <w:rsid w:val="004C3F5F"/>
    <w:rsid w:val="004C3FA3"/>
    <w:rsid w:val="004C42D7"/>
    <w:rsid w:val="004C482F"/>
    <w:rsid w:val="004C4DA8"/>
    <w:rsid w:val="004C4E9B"/>
    <w:rsid w:val="004C5416"/>
    <w:rsid w:val="004C552B"/>
    <w:rsid w:val="004C55D1"/>
    <w:rsid w:val="004C55DD"/>
    <w:rsid w:val="004C5865"/>
    <w:rsid w:val="004C5914"/>
    <w:rsid w:val="004C5A4C"/>
    <w:rsid w:val="004C5D68"/>
    <w:rsid w:val="004C5E14"/>
    <w:rsid w:val="004C5E42"/>
    <w:rsid w:val="004C5E81"/>
    <w:rsid w:val="004C5F63"/>
    <w:rsid w:val="004C6260"/>
    <w:rsid w:val="004C63E1"/>
    <w:rsid w:val="004C68F9"/>
    <w:rsid w:val="004C6A01"/>
    <w:rsid w:val="004C6A30"/>
    <w:rsid w:val="004C6D4F"/>
    <w:rsid w:val="004C6D75"/>
    <w:rsid w:val="004C6FA3"/>
    <w:rsid w:val="004C7078"/>
    <w:rsid w:val="004C70B2"/>
    <w:rsid w:val="004C725D"/>
    <w:rsid w:val="004C75BC"/>
    <w:rsid w:val="004C75FF"/>
    <w:rsid w:val="004C77AB"/>
    <w:rsid w:val="004C7979"/>
    <w:rsid w:val="004C7B5F"/>
    <w:rsid w:val="004C7BD6"/>
    <w:rsid w:val="004C7CB8"/>
    <w:rsid w:val="004C7D56"/>
    <w:rsid w:val="004C7D9D"/>
    <w:rsid w:val="004D003D"/>
    <w:rsid w:val="004D0146"/>
    <w:rsid w:val="004D036D"/>
    <w:rsid w:val="004D03DB"/>
    <w:rsid w:val="004D0405"/>
    <w:rsid w:val="004D08FE"/>
    <w:rsid w:val="004D09DB"/>
    <w:rsid w:val="004D0A66"/>
    <w:rsid w:val="004D12C8"/>
    <w:rsid w:val="004D12E9"/>
    <w:rsid w:val="004D1316"/>
    <w:rsid w:val="004D1463"/>
    <w:rsid w:val="004D1765"/>
    <w:rsid w:val="004D17CC"/>
    <w:rsid w:val="004D1A91"/>
    <w:rsid w:val="004D1B4A"/>
    <w:rsid w:val="004D1D45"/>
    <w:rsid w:val="004D1D8B"/>
    <w:rsid w:val="004D1E32"/>
    <w:rsid w:val="004D1F5B"/>
    <w:rsid w:val="004D2057"/>
    <w:rsid w:val="004D20B9"/>
    <w:rsid w:val="004D2290"/>
    <w:rsid w:val="004D2538"/>
    <w:rsid w:val="004D286A"/>
    <w:rsid w:val="004D355C"/>
    <w:rsid w:val="004D3686"/>
    <w:rsid w:val="004D3C34"/>
    <w:rsid w:val="004D3DBE"/>
    <w:rsid w:val="004D3E2E"/>
    <w:rsid w:val="004D427C"/>
    <w:rsid w:val="004D441F"/>
    <w:rsid w:val="004D4660"/>
    <w:rsid w:val="004D4795"/>
    <w:rsid w:val="004D47F8"/>
    <w:rsid w:val="004D485F"/>
    <w:rsid w:val="004D4905"/>
    <w:rsid w:val="004D490F"/>
    <w:rsid w:val="004D4A78"/>
    <w:rsid w:val="004D4BBD"/>
    <w:rsid w:val="004D502A"/>
    <w:rsid w:val="004D555B"/>
    <w:rsid w:val="004D5609"/>
    <w:rsid w:val="004D572D"/>
    <w:rsid w:val="004D5757"/>
    <w:rsid w:val="004D6026"/>
    <w:rsid w:val="004D61E8"/>
    <w:rsid w:val="004D6263"/>
    <w:rsid w:val="004D626D"/>
    <w:rsid w:val="004D6379"/>
    <w:rsid w:val="004D646E"/>
    <w:rsid w:val="004D68D3"/>
    <w:rsid w:val="004D6B66"/>
    <w:rsid w:val="004D7088"/>
    <w:rsid w:val="004D70C8"/>
    <w:rsid w:val="004D7299"/>
    <w:rsid w:val="004D72BE"/>
    <w:rsid w:val="004D7373"/>
    <w:rsid w:val="004D7566"/>
    <w:rsid w:val="004D7834"/>
    <w:rsid w:val="004D787D"/>
    <w:rsid w:val="004D7947"/>
    <w:rsid w:val="004D7B75"/>
    <w:rsid w:val="004D7FFB"/>
    <w:rsid w:val="004E00E7"/>
    <w:rsid w:val="004E07C9"/>
    <w:rsid w:val="004E0B10"/>
    <w:rsid w:val="004E0C7D"/>
    <w:rsid w:val="004E0EF0"/>
    <w:rsid w:val="004E0F45"/>
    <w:rsid w:val="004E0F7A"/>
    <w:rsid w:val="004E0FC5"/>
    <w:rsid w:val="004E114E"/>
    <w:rsid w:val="004E164D"/>
    <w:rsid w:val="004E1A24"/>
    <w:rsid w:val="004E1EC3"/>
    <w:rsid w:val="004E2036"/>
    <w:rsid w:val="004E20D7"/>
    <w:rsid w:val="004E2182"/>
    <w:rsid w:val="004E248E"/>
    <w:rsid w:val="004E24F3"/>
    <w:rsid w:val="004E281A"/>
    <w:rsid w:val="004E2DBE"/>
    <w:rsid w:val="004E2DCC"/>
    <w:rsid w:val="004E2EC6"/>
    <w:rsid w:val="004E30A1"/>
    <w:rsid w:val="004E30C2"/>
    <w:rsid w:val="004E37BD"/>
    <w:rsid w:val="004E3853"/>
    <w:rsid w:val="004E3A04"/>
    <w:rsid w:val="004E3BD4"/>
    <w:rsid w:val="004E3EB1"/>
    <w:rsid w:val="004E40A4"/>
    <w:rsid w:val="004E42FF"/>
    <w:rsid w:val="004E4497"/>
    <w:rsid w:val="004E45A1"/>
    <w:rsid w:val="004E47D2"/>
    <w:rsid w:val="004E48C5"/>
    <w:rsid w:val="004E4998"/>
    <w:rsid w:val="004E4A9C"/>
    <w:rsid w:val="004E4CE7"/>
    <w:rsid w:val="004E5088"/>
    <w:rsid w:val="004E50DC"/>
    <w:rsid w:val="004E517C"/>
    <w:rsid w:val="004E52E6"/>
    <w:rsid w:val="004E53A7"/>
    <w:rsid w:val="004E547F"/>
    <w:rsid w:val="004E55CD"/>
    <w:rsid w:val="004E56E0"/>
    <w:rsid w:val="004E5CEB"/>
    <w:rsid w:val="004E6634"/>
    <w:rsid w:val="004E672B"/>
    <w:rsid w:val="004E6776"/>
    <w:rsid w:val="004E6A71"/>
    <w:rsid w:val="004E6B84"/>
    <w:rsid w:val="004E701D"/>
    <w:rsid w:val="004E7089"/>
    <w:rsid w:val="004E728E"/>
    <w:rsid w:val="004E729B"/>
    <w:rsid w:val="004E74F3"/>
    <w:rsid w:val="004E78BE"/>
    <w:rsid w:val="004E7957"/>
    <w:rsid w:val="004F023B"/>
    <w:rsid w:val="004F03B7"/>
    <w:rsid w:val="004F0805"/>
    <w:rsid w:val="004F0AE3"/>
    <w:rsid w:val="004F0BCE"/>
    <w:rsid w:val="004F0BD1"/>
    <w:rsid w:val="004F0DE9"/>
    <w:rsid w:val="004F0E64"/>
    <w:rsid w:val="004F0EBE"/>
    <w:rsid w:val="004F1190"/>
    <w:rsid w:val="004F11DD"/>
    <w:rsid w:val="004F15D9"/>
    <w:rsid w:val="004F18D0"/>
    <w:rsid w:val="004F18F5"/>
    <w:rsid w:val="004F19A6"/>
    <w:rsid w:val="004F1AD5"/>
    <w:rsid w:val="004F1D94"/>
    <w:rsid w:val="004F1E56"/>
    <w:rsid w:val="004F1ED4"/>
    <w:rsid w:val="004F207E"/>
    <w:rsid w:val="004F2206"/>
    <w:rsid w:val="004F25D2"/>
    <w:rsid w:val="004F2666"/>
    <w:rsid w:val="004F2686"/>
    <w:rsid w:val="004F281B"/>
    <w:rsid w:val="004F2A8F"/>
    <w:rsid w:val="004F2CAE"/>
    <w:rsid w:val="004F2EB4"/>
    <w:rsid w:val="004F31ED"/>
    <w:rsid w:val="004F331B"/>
    <w:rsid w:val="004F3951"/>
    <w:rsid w:val="004F3B9C"/>
    <w:rsid w:val="004F3FF9"/>
    <w:rsid w:val="004F411C"/>
    <w:rsid w:val="004F467D"/>
    <w:rsid w:val="004F48DC"/>
    <w:rsid w:val="004F49CE"/>
    <w:rsid w:val="004F515A"/>
    <w:rsid w:val="004F53C5"/>
    <w:rsid w:val="004F5521"/>
    <w:rsid w:val="004F55EE"/>
    <w:rsid w:val="004F579F"/>
    <w:rsid w:val="004F57A9"/>
    <w:rsid w:val="004F589C"/>
    <w:rsid w:val="004F5C2D"/>
    <w:rsid w:val="004F5DD8"/>
    <w:rsid w:val="004F5E31"/>
    <w:rsid w:val="004F5EB4"/>
    <w:rsid w:val="004F5F9A"/>
    <w:rsid w:val="004F6378"/>
    <w:rsid w:val="004F63AB"/>
    <w:rsid w:val="004F6707"/>
    <w:rsid w:val="004F67B5"/>
    <w:rsid w:val="004F68B1"/>
    <w:rsid w:val="004F6932"/>
    <w:rsid w:val="004F6B0B"/>
    <w:rsid w:val="004F6C4C"/>
    <w:rsid w:val="004F6D2A"/>
    <w:rsid w:val="004F6E56"/>
    <w:rsid w:val="004F6EA0"/>
    <w:rsid w:val="004F6FFE"/>
    <w:rsid w:val="004F78DB"/>
    <w:rsid w:val="004F7CC5"/>
    <w:rsid w:val="0050005F"/>
    <w:rsid w:val="00500091"/>
    <w:rsid w:val="005002A8"/>
    <w:rsid w:val="005005C9"/>
    <w:rsid w:val="005005E6"/>
    <w:rsid w:val="005005FD"/>
    <w:rsid w:val="0050082E"/>
    <w:rsid w:val="0050100F"/>
    <w:rsid w:val="00501020"/>
    <w:rsid w:val="005010A8"/>
    <w:rsid w:val="005011CD"/>
    <w:rsid w:val="0050151E"/>
    <w:rsid w:val="0050182E"/>
    <w:rsid w:val="00501D7E"/>
    <w:rsid w:val="00501FEA"/>
    <w:rsid w:val="005020D1"/>
    <w:rsid w:val="00502322"/>
    <w:rsid w:val="005026F7"/>
    <w:rsid w:val="00502850"/>
    <w:rsid w:val="00502A18"/>
    <w:rsid w:val="00502A6D"/>
    <w:rsid w:val="00502B1E"/>
    <w:rsid w:val="00502F98"/>
    <w:rsid w:val="005030BA"/>
    <w:rsid w:val="00503103"/>
    <w:rsid w:val="00503445"/>
    <w:rsid w:val="005034E4"/>
    <w:rsid w:val="005035C6"/>
    <w:rsid w:val="0050388F"/>
    <w:rsid w:val="0050395B"/>
    <w:rsid w:val="00503DA7"/>
    <w:rsid w:val="005042DC"/>
    <w:rsid w:val="005044B8"/>
    <w:rsid w:val="0050456B"/>
    <w:rsid w:val="00504760"/>
    <w:rsid w:val="005047E2"/>
    <w:rsid w:val="0050483B"/>
    <w:rsid w:val="00504A1C"/>
    <w:rsid w:val="00504AEA"/>
    <w:rsid w:val="00504C58"/>
    <w:rsid w:val="00504EAA"/>
    <w:rsid w:val="0050570B"/>
    <w:rsid w:val="00505F69"/>
    <w:rsid w:val="00505F6D"/>
    <w:rsid w:val="00506046"/>
    <w:rsid w:val="0050651E"/>
    <w:rsid w:val="0050676A"/>
    <w:rsid w:val="0050685B"/>
    <w:rsid w:val="005069F0"/>
    <w:rsid w:val="00506B32"/>
    <w:rsid w:val="00506FFD"/>
    <w:rsid w:val="00507342"/>
    <w:rsid w:val="005074C1"/>
    <w:rsid w:val="00507554"/>
    <w:rsid w:val="00507708"/>
    <w:rsid w:val="0050770E"/>
    <w:rsid w:val="005079A4"/>
    <w:rsid w:val="00510066"/>
    <w:rsid w:val="0051050F"/>
    <w:rsid w:val="00510574"/>
    <w:rsid w:val="005106C6"/>
    <w:rsid w:val="00510842"/>
    <w:rsid w:val="00510A4A"/>
    <w:rsid w:val="00510A86"/>
    <w:rsid w:val="00510B0C"/>
    <w:rsid w:val="00510F25"/>
    <w:rsid w:val="00511240"/>
    <w:rsid w:val="0051126E"/>
    <w:rsid w:val="005116C2"/>
    <w:rsid w:val="005117A8"/>
    <w:rsid w:val="00511D48"/>
    <w:rsid w:val="00511E0F"/>
    <w:rsid w:val="00511E7F"/>
    <w:rsid w:val="00511E9B"/>
    <w:rsid w:val="0051204B"/>
    <w:rsid w:val="0051216A"/>
    <w:rsid w:val="005121D1"/>
    <w:rsid w:val="005127C6"/>
    <w:rsid w:val="005127FA"/>
    <w:rsid w:val="00512CD8"/>
    <w:rsid w:val="00512D2F"/>
    <w:rsid w:val="00512D46"/>
    <w:rsid w:val="00512DFC"/>
    <w:rsid w:val="00513175"/>
    <w:rsid w:val="005131F9"/>
    <w:rsid w:val="005134E4"/>
    <w:rsid w:val="00513797"/>
    <w:rsid w:val="005137E1"/>
    <w:rsid w:val="005139D0"/>
    <w:rsid w:val="00513A8D"/>
    <w:rsid w:val="00513B13"/>
    <w:rsid w:val="0051405E"/>
    <w:rsid w:val="00514469"/>
    <w:rsid w:val="00514882"/>
    <w:rsid w:val="005148CD"/>
    <w:rsid w:val="00514A5E"/>
    <w:rsid w:val="00514BEF"/>
    <w:rsid w:val="00515176"/>
    <w:rsid w:val="0051523E"/>
    <w:rsid w:val="00515292"/>
    <w:rsid w:val="005152AF"/>
    <w:rsid w:val="005153AE"/>
    <w:rsid w:val="0051559D"/>
    <w:rsid w:val="00515C5C"/>
    <w:rsid w:val="005162FE"/>
    <w:rsid w:val="0051635D"/>
    <w:rsid w:val="0051645D"/>
    <w:rsid w:val="0051686F"/>
    <w:rsid w:val="0051693E"/>
    <w:rsid w:val="00516D17"/>
    <w:rsid w:val="00516D80"/>
    <w:rsid w:val="00516FDD"/>
    <w:rsid w:val="00517535"/>
    <w:rsid w:val="00517860"/>
    <w:rsid w:val="00517C36"/>
    <w:rsid w:val="00517C43"/>
    <w:rsid w:val="00517CDB"/>
    <w:rsid w:val="00517DAA"/>
    <w:rsid w:val="00517E77"/>
    <w:rsid w:val="00520188"/>
    <w:rsid w:val="005204F2"/>
    <w:rsid w:val="005205C6"/>
    <w:rsid w:val="005207B5"/>
    <w:rsid w:val="0052081A"/>
    <w:rsid w:val="00520903"/>
    <w:rsid w:val="005209FF"/>
    <w:rsid w:val="00520D38"/>
    <w:rsid w:val="00520D7E"/>
    <w:rsid w:val="00520E71"/>
    <w:rsid w:val="00520E8B"/>
    <w:rsid w:val="00520E91"/>
    <w:rsid w:val="00520FC7"/>
    <w:rsid w:val="00521098"/>
    <w:rsid w:val="00521178"/>
    <w:rsid w:val="0052137F"/>
    <w:rsid w:val="0052143D"/>
    <w:rsid w:val="005215E5"/>
    <w:rsid w:val="005217E6"/>
    <w:rsid w:val="00521AF3"/>
    <w:rsid w:val="00521BC9"/>
    <w:rsid w:val="00521F4E"/>
    <w:rsid w:val="0052211B"/>
    <w:rsid w:val="00522479"/>
    <w:rsid w:val="005224DE"/>
    <w:rsid w:val="00522F7F"/>
    <w:rsid w:val="0052300B"/>
    <w:rsid w:val="005230AD"/>
    <w:rsid w:val="00523223"/>
    <w:rsid w:val="00523371"/>
    <w:rsid w:val="00523678"/>
    <w:rsid w:val="0052370E"/>
    <w:rsid w:val="00523864"/>
    <w:rsid w:val="00523927"/>
    <w:rsid w:val="005239E3"/>
    <w:rsid w:val="00523B68"/>
    <w:rsid w:val="00523CE3"/>
    <w:rsid w:val="00523DDD"/>
    <w:rsid w:val="00523EA7"/>
    <w:rsid w:val="00523F41"/>
    <w:rsid w:val="005245A4"/>
    <w:rsid w:val="005246EF"/>
    <w:rsid w:val="00524773"/>
    <w:rsid w:val="005247DA"/>
    <w:rsid w:val="00524954"/>
    <w:rsid w:val="00524B13"/>
    <w:rsid w:val="00524C39"/>
    <w:rsid w:val="00524C65"/>
    <w:rsid w:val="00524C98"/>
    <w:rsid w:val="00524DBE"/>
    <w:rsid w:val="00524F39"/>
    <w:rsid w:val="00525019"/>
    <w:rsid w:val="00525184"/>
    <w:rsid w:val="00525187"/>
    <w:rsid w:val="0052526D"/>
    <w:rsid w:val="0052542B"/>
    <w:rsid w:val="0052575B"/>
    <w:rsid w:val="00525848"/>
    <w:rsid w:val="005258B7"/>
    <w:rsid w:val="00525D6C"/>
    <w:rsid w:val="005263E6"/>
    <w:rsid w:val="0052644F"/>
    <w:rsid w:val="0052656C"/>
    <w:rsid w:val="0052661B"/>
    <w:rsid w:val="005266DB"/>
    <w:rsid w:val="005269C3"/>
    <w:rsid w:val="00526A23"/>
    <w:rsid w:val="00526AE0"/>
    <w:rsid w:val="00526B9F"/>
    <w:rsid w:val="00526C4F"/>
    <w:rsid w:val="00526EBA"/>
    <w:rsid w:val="00526EC4"/>
    <w:rsid w:val="0052707F"/>
    <w:rsid w:val="00527387"/>
    <w:rsid w:val="005274B3"/>
    <w:rsid w:val="0052776E"/>
    <w:rsid w:val="00527856"/>
    <w:rsid w:val="00527D32"/>
    <w:rsid w:val="00527F6A"/>
    <w:rsid w:val="005300CC"/>
    <w:rsid w:val="00530588"/>
    <w:rsid w:val="0053071A"/>
    <w:rsid w:val="00530759"/>
    <w:rsid w:val="0053086D"/>
    <w:rsid w:val="0053095C"/>
    <w:rsid w:val="005309EC"/>
    <w:rsid w:val="00530C3F"/>
    <w:rsid w:val="005317B4"/>
    <w:rsid w:val="0053191C"/>
    <w:rsid w:val="00531B1C"/>
    <w:rsid w:val="00531B52"/>
    <w:rsid w:val="00531D10"/>
    <w:rsid w:val="00531DE0"/>
    <w:rsid w:val="00531E01"/>
    <w:rsid w:val="00531ECB"/>
    <w:rsid w:val="005323D5"/>
    <w:rsid w:val="005324E5"/>
    <w:rsid w:val="005325FF"/>
    <w:rsid w:val="00532906"/>
    <w:rsid w:val="0053291F"/>
    <w:rsid w:val="00532920"/>
    <w:rsid w:val="0053297E"/>
    <w:rsid w:val="00532D83"/>
    <w:rsid w:val="005332A5"/>
    <w:rsid w:val="00533751"/>
    <w:rsid w:val="0053387B"/>
    <w:rsid w:val="00533AA9"/>
    <w:rsid w:val="00533BE1"/>
    <w:rsid w:val="00533C74"/>
    <w:rsid w:val="00533D69"/>
    <w:rsid w:val="00533E88"/>
    <w:rsid w:val="00533F2A"/>
    <w:rsid w:val="00534371"/>
    <w:rsid w:val="005343FC"/>
    <w:rsid w:val="00534578"/>
    <w:rsid w:val="00534670"/>
    <w:rsid w:val="0053469A"/>
    <w:rsid w:val="005349BC"/>
    <w:rsid w:val="00534E88"/>
    <w:rsid w:val="0053522D"/>
    <w:rsid w:val="005353A0"/>
    <w:rsid w:val="005353F5"/>
    <w:rsid w:val="0053572B"/>
    <w:rsid w:val="00535BA2"/>
    <w:rsid w:val="00536165"/>
    <w:rsid w:val="005361CC"/>
    <w:rsid w:val="005362D7"/>
    <w:rsid w:val="005365F7"/>
    <w:rsid w:val="005369C9"/>
    <w:rsid w:val="00536A64"/>
    <w:rsid w:val="00536CD0"/>
    <w:rsid w:val="00536DFA"/>
    <w:rsid w:val="00536FCA"/>
    <w:rsid w:val="00537314"/>
    <w:rsid w:val="00537347"/>
    <w:rsid w:val="00537418"/>
    <w:rsid w:val="00537561"/>
    <w:rsid w:val="005375AD"/>
    <w:rsid w:val="005377F2"/>
    <w:rsid w:val="005378FC"/>
    <w:rsid w:val="00537965"/>
    <w:rsid w:val="005400C0"/>
    <w:rsid w:val="0054012E"/>
    <w:rsid w:val="00540269"/>
    <w:rsid w:val="005403D7"/>
    <w:rsid w:val="005403DB"/>
    <w:rsid w:val="0054046E"/>
    <w:rsid w:val="005404BF"/>
    <w:rsid w:val="00540518"/>
    <w:rsid w:val="0054055A"/>
    <w:rsid w:val="00540682"/>
    <w:rsid w:val="00540A38"/>
    <w:rsid w:val="00540A8F"/>
    <w:rsid w:val="00540B3F"/>
    <w:rsid w:val="00540E05"/>
    <w:rsid w:val="00540EE9"/>
    <w:rsid w:val="00541115"/>
    <w:rsid w:val="005411C0"/>
    <w:rsid w:val="00541314"/>
    <w:rsid w:val="00541640"/>
    <w:rsid w:val="005416ED"/>
    <w:rsid w:val="005418CF"/>
    <w:rsid w:val="005418E5"/>
    <w:rsid w:val="00541B38"/>
    <w:rsid w:val="00541DD2"/>
    <w:rsid w:val="00541F70"/>
    <w:rsid w:val="00541FAB"/>
    <w:rsid w:val="0054239D"/>
    <w:rsid w:val="00542465"/>
    <w:rsid w:val="005429D8"/>
    <w:rsid w:val="00542A07"/>
    <w:rsid w:val="00542A5D"/>
    <w:rsid w:val="00542ACE"/>
    <w:rsid w:val="00542B96"/>
    <w:rsid w:val="00543006"/>
    <w:rsid w:val="005433D7"/>
    <w:rsid w:val="00543543"/>
    <w:rsid w:val="00543555"/>
    <w:rsid w:val="00543717"/>
    <w:rsid w:val="00543964"/>
    <w:rsid w:val="00543A55"/>
    <w:rsid w:val="00543D80"/>
    <w:rsid w:val="00543E8E"/>
    <w:rsid w:val="00543EE1"/>
    <w:rsid w:val="00543FA8"/>
    <w:rsid w:val="005440BA"/>
    <w:rsid w:val="005442DD"/>
    <w:rsid w:val="0054435B"/>
    <w:rsid w:val="00544713"/>
    <w:rsid w:val="0054485D"/>
    <w:rsid w:val="00544936"/>
    <w:rsid w:val="00544AD0"/>
    <w:rsid w:val="00544BC3"/>
    <w:rsid w:val="00544C6C"/>
    <w:rsid w:val="00544E65"/>
    <w:rsid w:val="00545278"/>
    <w:rsid w:val="005452B3"/>
    <w:rsid w:val="0054532B"/>
    <w:rsid w:val="0054536A"/>
    <w:rsid w:val="0054588C"/>
    <w:rsid w:val="00545B31"/>
    <w:rsid w:val="00545C37"/>
    <w:rsid w:val="00545CF0"/>
    <w:rsid w:val="00545DEB"/>
    <w:rsid w:val="00545FA9"/>
    <w:rsid w:val="00546112"/>
    <w:rsid w:val="005462BD"/>
    <w:rsid w:val="00546431"/>
    <w:rsid w:val="00546943"/>
    <w:rsid w:val="005469DB"/>
    <w:rsid w:val="00546AC7"/>
    <w:rsid w:val="00546BB0"/>
    <w:rsid w:val="00546BC7"/>
    <w:rsid w:val="00546D6F"/>
    <w:rsid w:val="00546D71"/>
    <w:rsid w:val="00546F11"/>
    <w:rsid w:val="00546FC6"/>
    <w:rsid w:val="00547095"/>
    <w:rsid w:val="005473CD"/>
    <w:rsid w:val="005476F4"/>
    <w:rsid w:val="005477FF"/>
    <w:rsid w:val="00547863"/>
    <w:rsid w:val="005479A5"/>
    <w:rsid w:val="00547BD3"/>
    <w:rsid w:val="00547D34"/>
    <w:rsid w:val="00550080"/>
    <w:rsid w:val="00550146"/>
    <w:rsid w:val="005507F2"/>
    <w:rsid w:val="005508A3"/>
    <w:rsid w:val="00550B18"/>
    <w:rsid w:val="00550B95"/>
    <w:rsid w:val="00550BB0"/>
    <w:rsid w:val="00551086"/>
    <w:rsid w:val="0055124A"/>
    <w:rsid w:val="00551A34"/>
    <w:rsid w:val="00551E47"/>
    <w:rsid w:val="00551F09"/>
    <w:rsid w:val="005523BE"/>
    <w:rsid w:val="00552605"/>
    <w:rsid w:val="0055264E"/>
    <w:rsid w:val="0055266A"/>
    <w:rsid w:val="0055276A"/>
    <w:rsid w:val="00552A69"/>
    <w:rsid w:val="00552CA2"/>
    <w:rsid w:val="00552DA5"/>
    <w:rsid w:val="00552E79"/>
    <w:rsid w:val="00552E9F"/>
    <w:rsid w:val="00553008"/>
    <w:rsid w:val="005537DC"/>
    <w:rsid w:val="00553CD2"/>
    <w:rsid w:val="005541B2"/>
    <w:rsid w:val="005543B3"/>
    <w:rsid w:val="00554471"/>
    <w:rsid w:val="005546D5"/>
    <w:rsid w:val="00554F0C"/>
    <w:rsid w:val="00554F4D"/>
    <w:rsid w:val="0055502F"/>
    <w:rsid w:val="005552FF"/>
    <w:rsid w:val="005553DF"/>
    <w:rsid w:val="00555860"/>
    <w:rsid w:val="00555913"/>
    <w:rsid w:val="0055594B"/>
    <w:rsid w:val="00555A86"/>
    <w:rsid w:val="00555DE0"/>
    <w:rsid w:val="00555E92"/>
    <w:rsid w:val="00555FB8"/>
    <w:rsid w:val="00556314"/>
    <w:rsid w:val="005566DD"/>
    <w:rsid w:val="00556785"/>
    <w:rsid w:val="00556AC5"/>
    <w:rsid w:val="00556DD6"/>
    <w:rsid w:val="00556F8E"/>
    <w:rsid w:val="00556FB6"/>
    <w:rsid w:val="00557061"/>
    <w:rsid w:val="005570F9"/>
    <w:rsid w:val="005573B1"/>
    <w:rsid w:val="005574C7"/>
    <w:rsid w:val="0055786E"/>
    <w:rsid w:val="0055792C"/>
    <w:rsid w:val="00557967"/>
    <w:rsid w:val="00557A0D"/>
    <w:rsid w:val="00557B7B"/>
    <w:rsid w:val="00557CB4"/>
    <w:rsid w:val="00560121"/>
    <w:rsid w:val="005602FB"/>
    <w:rsid w:val="0056079D"/>
    <w:rsid w:val="00560C75"/>
    <w:rsid w:val="00560F47"/>
    <w:rsid w:val="005611B2"/>
    <w:rsid w:val="005613D7"/>
    <w:rsid w:val="0056145A"/>
    <w:rsid w:val="00561500"/>
    <w:rsid w:val="00561ABB"/>
    <w:rsid w:val="00561E04"/>
    <w:rsid w:val="00561E46"/>
    <w:rsid w:val="00561FB5"/>
    <w:rsid w:val="00561FDC"/>
    <w:rsid w:val="00562060"/>
    <w:rsid w:val="005622EB"/>
    <w:rsid w:val="00562492"/>
    <w:rsid w:val="005624F3"/>
    <w:rsid w:val="0056256B"/>
    <w:rsid w:val="00562C51"/>
    <w:rsid w:val="00562C54"/>
    <w:rsid w:val="00562D2D"/>
    <w:rsid w:val="00562D83"/>
    <w:rsid w:val="00563369"/>
    <w:rsid w:val="0056360C"/>
    <w:rsid w:val="005638F4"/>
    <w:rsid w:val="00563934"/>
    <w:rsid w:val="005639EC"/>
    <w:rsid w:val="00563AAC"/>
    <w:rsid w:val="00563B4A"/>
    <w:rsid w:val="00563EE5"/>
    <w:rsid w:val="00563F7D"/>
    <w:rsid w:val="0056436B"/>
    <w:rsid w:val="0056459A"/>
    <w:rsid w:val="0056482D"/>
    <w:rsid w:val="0056494A"/>
    <w:rsid w:val="00564958"/>
    <w:rsid w:val="00564A6A"/>
    <w:rsid w:val="00564BEC"/>
    <w:rsid w:val="00564D9F"/>
    <w:rsid w:val="00564DFC"/>
    <w:rsid w:val="005650AA"/>
    <w:rsid w:val="005651FA"/>
    <w:rsid w:val="0056552B"/>
    <w:rsid w:val="005657DE"/>
    <w:rsid w:val="00565987"/>
    <w:rsid w:val="00565FBF"/>
    <w:rsid w:val="005660D1"/>
    <w:rsid w:val="00566103"/>
    <w:rsid w:val="00566319"/>
    <w:rsid w:val="005663B1"/>
    <w:rsid w:val="005665D6"/>
    <w:rsid w:val="00566695"/>
    <w:rsid w:val="00566D49"/>
    <w:rsid w:val="00566DE1"/>
    <w:rsid w:val="00566DE4"/>
    <w:rsid w:val="00566EE7"/>
    <w:rsid w:val="00566F13"/>
    <w:rsid w:val="00566FFD"/>
    <w:rsid w:val="0056713B"/>
    <w:rsid w:val="005671C5"/>
    <w:rsid w:val="00567447"/>
    <w:rsid w:val="005675D8"/>
    <w:rsid w:val="0056798D"/>
    <w:rsid w:val="00567C5F"/>
    <w:rsid w:val="005700CB"/>
    <w:rsid w:val="0057013B"/>
    <w:rsid w:val="00570218"/>
    <w:rsid w:val="00570283"/>
    <w:rsid w:val="00570779"/>
    <w:rsid w:val="00570913"/>
    <w:rsid w:val="005709F1"/>
    <w:rsid w:val="00570D05"/>
    <w:rsid w:val="00570D24"/>
    <w:rsid w:val="00570DE8"/>
    <w:rsid w:val="00570FE4"/>
    <w:rsid w:val="0057104C"/>
    <w:rsid w:val="00571085"/>
    <w:rsid w:val="005710BE"/>
    <w:rsid w:val="0057167D"/>
    <w:rsid w:val="005718AD"/>
    <w:rsid w:val="0057255B"/>
    <w:rsid w:val="005725DB"/>
    <w:rsid w:val="0057263D"/>
    <w:rsid w:val="005727CC"/>
    <w:rsid w:val="00572B2B"/>
    <w:rsid w:val="00572DD5"/>
    <w:rsid w:val="00572E02"/>
    <w:rsid w:val="00572E24"/>
    <w:rsid w:val="00573046"/>
    <w:rsid w:val="00573A82"/>
    <w:rsid w:val="00573BAE"/>
    <w:rsid w:val="005740B1"/>
    <w:rsid w:val="0057487C"/>
    <w:rsid w:val="00574AA1"/>
    <w:rsid w:val="00574B13"/>
    <w:rsid w:val="00574DCF"/>
    <w:rsid w:val="00575152"/>
    <w:rsid w:val="00575288"/>
    <w:rsid w:val="00575633"/>
    <w:rsid w:val="00575636"/>
    <w:rsid w:val="00575899"/>
    <w:rsid w:val="00575F3A"/>
    <w:rsid w:val="00576239"/>
    <w:rsid w:val="00576534"/>
    <w:rsid w:val="00576606"/>
    <w:rsid w:val="00576686"/>
    <w:rsid w:val="00576711"/>
    <w:rsid w:val="0057695C"/>
    <w:rsid w:val="00576CB9"/>
    <w:rsid w:val="00576EBD"/>
    <w:rsid w:val="00576FD7"/>
    <w:rsid w:val="005770AA"/>
    <w:rsid w:val="005770F0"/>
    <w:rsid w:val="005771C1"/>
    <w:rsid w:val="00577380"/>
    <w:rsid w:val="00577574"/>
    <w:rsid w:val="005775CE"/>
    <w:rsid w:val="0057760B"/>
    <w:rsid w:val="00577685"/>
    <w:rsid w:val="005779F7"/>
    <w:rsid w:val="00577CD3"/>
    <w:rsid w:val="00577D1F"/>
    <w:rsid w:val="00577D37"/>
    <w:rsid w:val="00577DB6"/>
    <w:rsid w:val="00577E63"/>
    <w:rsid w:val="0058021C"/>
    <w:rsid w:val="00580306"/>
    <w:rsid w:val="00580544"/>
    <w:rsid w:val="0058066F"/>
    <w:rsid w:val="00580794"/>
    <w:rsid w:val="00580820"/>
    <w:rsid w:val="00580878"/>
    <w:rsid w:val="0058096B"/>
    <w:rsid w:val="00580E1A"/>
    <w:rsid w:val="005810FE"/>
    <w:rsid w:val="005812FF"/>
    <w:rsid w:val="005813C1"/>
    <w:rsid w:val="005815F9"/>
    <w:rsid w:val="0058173C"/>
    <w:rsid w:val="00581814"/>
    <w:rsid w:val="005818A8"/>
    <w:rsid w:val="00581B6C"/>
    <w:rsid w:val="00581EAA"/>
    <w:rsid w:val="00581F13"/>
    <w:rsid w:val="00582166"/>
    <w:rsid w:val="005821CE"/>
    <w:rsid w:val="00582464"/>
    <w:rsid w:val="005827A9"/>
    <w:rsid w:val="00582BC5"/>
    <w:rsid w:val="00582C45"/>
    <w:rsid w:val="00582FA5"/>
    <w:rsid w:val="0058325A"/>
    <w:rsid w:val="00583296"/>
    <w:rsid w:val="005833C1"/>
    <w:rsid w:val="00583515"/>
    <w:rsid w:val="0058361D"/>
    <w:rsid w:val="00583834"/>
    <w:rsid w:val="005838F4"/>
    <w:rsid w:val="00583DFD"/>
    <w:rsid w:val="00584094"/>
    <w:rsid w:val="005844DF"/>
    <w:rsid w:val="005846EB"/>
    <w:rsid w:val="0058474B"/>
    <w:rsid w:val="005847E1"/>
    <w:rsid w:val="005849C5"/>
    <w:rsid w:val="00584B21"/>
    <w:rsid w:val="00584FFA"/>
    <w:rsid w:val="005853E2"/>
    <w:rsid w:val="00585650"/>
    <w:rsid w:val="00585B4D"/>
    <w:rsid w:val="00585BD1"/>
    <w:rsid w:val="00585DD0"/>
    <w:rsid w:val="0058606B"/>
    <w:rsid w:val="005860FD"/>
    <w:rsid w:val="00586114"/>
    <w:rsid w:val="00586154"/>
    <w:rsid w:val="0058616E"/>
    <w:rsid w:val="0058628B"/>
    <w:rsid w:val="00586338"/>
    <w:rsid w:val="0058653C"/>
    <w:rsid w:val="00586757"/>
    <w:rsid w:val="00586B97"/>
    <w:rsid w:val="00586E88"/>
    <w:rsid w:val="00586F76"/>
    <w:rsid w:val="00587241"/>
    <w:rsid w:val="00587A15"/>
    <w:rsid w:val="00587DD2"/>
    <w:rsid w:val="00590749"/>
    <w:rsid w:val="00590A3B"/>
    <w:rsid w:val="00590FF0"/>
    <w:rsid w:val="0059100B"/>
    <w:rsid w:val="00591176"/>
    <w:rsid w:val="0059166F"/>
    <w:rsid w:val="00591883"/>
    <w:rsid w:val="005918AA"/>
    <w:rsid w:val="00591A07"/>
    <w:rsid w:val="00591D22"/>
    <w:rsid w:val="00591E07"/>
    <w:rsid w:val="0059224A"/>
    <w:rsid w:val="00592449"/>
    <w:rsid w:val="0059268A"/>
    <w:rsid w:val="005926CD"/>
    <w:rsid w:val="00592738"/>
    <w:rsid w:val="005928DD"/>
    <w:rsid w:val="005928EE"/>
    <w:rsid w:val="00592A23"/>
    <w:rsid w:val="00592AC3"/>
    <w:rsid w:val="00592C0E"/>
    <w:rsid w:val="00592E1B"/>
    <w:rsid w:val="00593072"/>
    <w:rsid w:val="0059330B"/>
    <w:rsid w:val="005934E8"/>
    <w:rsid w:val="0059355D"/>
    <w:rsid w:val="005936F6"/>
    <w:rsid w:val="00593780"/>
    <w:rsid w:val="00593B77"/>
    <w:rsid w:val="00593B7C"/>
    <w:rsid w:val="00593CD5"/>
    <w:rsid w:val="00593DDE"/>
    <w:rsid w:val="00593E64"/>
    <w:rsid w:val="00594058"/>
    <w:rsid w:val="00594246"/>
    <w:rsid w:val="00594465"/>
    <w:rsid w:val="00594DFB"/>
    <w:rsid w:val="00594E46"/>
    <w:rsid w:val="00595187"/>
    <w:rsid w:val="005952E9"/>
    <w:rsid w:val="005955A0"/>
    <w:rsid w:val="00595846"/>
    <w:rsid w:val="005958C1"/>
    <w:rsid w:val="00595B98"/>
    <w:rsid w:val="00595BBE"/>
    <w:rsid w:val="00595BE9"/>
    <w:rsid w:val="00595C71"/>
    <w:rsid w:val="00595D14"/>
    <w:rsid w:val="00595EF6"/>
    <w:rsid w:val="00596143"/>
    <w:rsid w:val="0059617C"/>
    <w:rsid w:val="005963EF"/>
    <w:rsid w:val="00596591"/>
    <w:rsid w:val="005967B9"/>
    <w:rsid w:val="00596F33"/>
    <w:rsid w:val="00597065"/>
    <w:rsid w:val="00597118"/>
    <w:rsid w:val="00597198"/>
    <w:rsid w:val="0059729A"/>
    <w:rsid w:val="0059735C"/>
    <w:rsid w:val="00597417"/>
    <w:rsid w:val="00597458"/>
    <w:rsid w:val="00597587"/>
    <w:rsid w:val="00597633"/>
    <w:rsid w:val="00597880"/>
    <w:rsid w:val="005978CA"/>
    <w:rsid w:val="00597923"/>
    <w:rsid w:val="005A03C8"/>
    <w:rsid w:val="005A04DE"/>
    <w:rsid w:val="005A062D"/>
    <w:rsid w:val="005A06C0"/>
    <w:rsid w:val="005A0AD9"/>
    <w:rsid w:val="005A0B41"/>
    <w:rsid w:val="005A0D21"/>
    <w:rsid w:val="005A0E37"/>
    <w:rsid w:val="005A0FC6"/>
    <w:rsid w:val="005A1298"/>
    <w:rsid w:val="005A17B8"/>
    <w:rsid w:val="005A1AC6"/>
    <w:rsid w:val="005A1E1E"/>
    <w:rsid w:val="005A1F87"/>
    <w:rsid w:val="005A220E"/>
    <w:rsid w:val="005A238C"/>
    <w:rsid w:val="005A240C"/>
    <w:rsid w:val="005A2415"/>
    <w:rsid w:val="005A2500"/>
    <w:rsid w:val="005A278D"/>
    <w:rsid w:val="005A284F"/>
    <w:rsid w:val="005A2995"/>
    <w:rsid w:val="005A29E4"/>
    <w:rsid w:val="005A2CEE"/>
    <w:rsid w:val="005A2E36"/>
    <w:rsid w:val="005A2F0F"/>
    <w:rsid w:val="005A3207"/>
    <w:rsid w:val="005A32F2"/>
    <w:rsid w:val="005A335A"/>
    <w:rsid w:val="005A339F"/>
    <w:rsid w:val="005A3543"/>
    <w:rsid w:val="005A3587"/>
    <w:rsid w:val="005A36FD"/>
    <w:rsid w:val="005A39DD"/>
    <w:rsid w:val="005A3B0A"/>
    <w:rsid w:val="005A3B3E"/>
    <w:rsid w:val="005A3BCD"/>
    <w:rsid w:val="005A40BB"/>
    <w:rsid w:val="005A434F"/>
    <w:rsid w:val="005A45AA"/>
    <w:rsid w:val="005A4950"/>
    <w:rsid w:val="005A4B07"/>
    <w:rsid w:val="005A4F10"/>
    <w:rsid w:val="005A57BB"/>
    <w:rsid w:val="005A5865"/>
    <w:rsid w:val="005A5A87"/>
    <w:rsid w:val="005A5B46"/>
    <w:rsid w:val="005A5C4F"/>
    <w:rsid w:val="005A5DC6"/>
    <w:rsid w:val="005A5FAB"/>
    <w:rsid w:val="005A60C6"/>
    <w:rsid w:val="005A61BF"/>
    <w:rsid w:val="005A636D"/>
    <w:rsid w:val="005A643C"/>
    <w:rsid w:val="005A64F4"/>
    <w:rsid w:val="005A67AB"/>
    <w:rsid w:val="005A68DA"/>
    <w:rsid w:val="005A68FF"/>
    <w:rsid w:val="005A6A27"/>
    <w:rsid w:val="005A6D26"/>
    <w:rsid w:val="005A72EA"/>
    <w:rsid w:val="005A75C6"/>
    <w:rsid w:val="005A77A0"/>
    <w:rsid w:val="005A77DD"/>
    <w:rsid w:val="005A78D2"/>
    <w:rsid w:val="005A7AB8"/>
    <w:rsid w:val="005A7B44"/>
    <w:rsid w:val="005A7D25"/>
    <w:rsid w:val="005A7DBC"/>
    <w:rsid w:val="005A7DF3"/>
    <w:rsid w:val="005A7ECF"/>
    <w:rsid w:val="005A7F97"/>
    <w:rsid w:val="005A7FA0"/>
    <w:rsid w:val="005A7FD5"/>
    <w:rsid w:val="005B002A"/>
    <w:rsid w:val="005B06B9"/>
    <w:rsid w:val="005B0ABE"/>
    <w:rsid w:val="005B0AC9"/>
    <w:rsid w:val="005B0BF6"/>
    <w:rsid w:val="005B0E1F"/>
    <w:rsid w:val="005B10F9"/>
    <w:rsid w:val="005B1965"/>
    <w:rsid w:val="005B198B"/>
    <w:rsid w:val="005B1A8C"/>
    <w:rsid w:val="005B1C97"/>
    <w:rsid w:val="005B1D41"/>
    <w:rsid w:val="005B1FA4"/>
    <w:rsid w:val="005B20B3"/>
    <w:rsid w:val="005B25E2"/>
    <w:rsid w:val="005B274C"/>
    <w:rsid w:val="005B28AE"/>
    <w:rsid w:val="005B29D2"/>
    <w:rsid w:val="005B2A1A"/>
    <w:rsid w:val="005B2A87"/>
    <w:rsid w:val="005B2BAC"/>
    <w:rsid w:val="005B2D15"/>
    <w:rsid w:val="005B2F42"/>
    <w:rsid w:val="005B3125"/>
    <w:rsid w:val="005B3212"/>
    <w:rsid w:val="005B32F2"/>
    <w:rsid w:val="005B3589"/>
    <w:rsid w:val="005B3596"/>
    <w:rsid w:val="005B390D"/>
    <w:rsid w:val="005B3A54"/>
    <w:rsid w:val="005B3B32"/>
    <w:rsid w:val="005B3B8D"/>
    <w:rsid w:val="005B3DAE"/>
    <w:rsid w:val="005B3E53"/>
    <w:rsid w:val="005B4051"/>
    <w:rsid w:val="005B43DF"/>
    <w:rsid w:val="005B4413"/>
    <w:rsid w:val="005B4907"/>
    <w:rsid w:val="005B4C81"/>
    <w:rsid w:val="005B4F56"/>
    <w:rsid w:val="005B5090"/>
    <w:rsid w:val="005B50A9"/>
    <w:rsid w:val="005B5132"/>
    <w:rsid w:val="005B5259"/>
    <w:rsid w:val="005B551C"/>
    <w:rsid w:val="005B55C8"/>
    <w:rsid w:val="005B5BAF"/>
    <w:rsid w:val="005B5F9E"/>
    <w:rsid w:val="005B6060"/>
    <w:rsid w:val="005B60DC"/>
    <w:rsid w:val="005B60EF"/>
    <w:rsid w:val="005B614C"/>
    <w:rsid w:val="005B6187"/>
    <w:rsid w:val="005B635E"/>
    <w:rsid w:val="005B64CB"/>
    <w:rsid w:val="005B6951"/>
    <w:rsid w:val="005B6970"/>
    <w:rsid w:val="005B69FF"/>
    <w:rsid w:val="005B6A47"/>
    <w:rsid w:val="005B6A51"/>
    <w:rsid w:val="005B6A5F"/>
    <w:rsid w:val="005B6B3A"/>
    <w:rsid w:val="005B6CE1"/>
    <w:rsid w:val="005B6FC9"/>
    <w:rsid w:val="005B75B4"/>
    <w:rsid w:val="005B7602"/>
    <w:rsid w:val="005B785F"/>
    <w:rsid w:val="005B79E2"/>
    <w:rsid w:val="005B7D01"/>
    <w:rsid w:val="005C0131"/>
    <w:rsid w:val="005C01EE"/>
    <w:rsid w:val="005C0336"/>
    <w:rsid w:val="005C04B9"/>
    <w:rsid w:val="005C05CC"/>
    <w:rsid w:val="005C0DF6"/>
    <w:rsid w:val="005C102E"/>
    <w:rsid w:val="005C10B7"/>
    <w:rsid w:val="005C1334"/>
    <w:rsid w:val="005C149A"/>
    <w:rsid w:val="005C1618"/>
    <w:rsid w:val="005C16CC"/>
    <w:rsid w:val="005C16FB"/>
    <w:rsid w:val="005C1AD9"/>
    <w:rsid w:val="005C1E01"/>
    <w:rsid w:val="005C2013"/>
    <w:rsid w:val="005C2796"/>
    <w:rsid w:val="005C2868"/>
    <w:rsid w:val="005C2CC3"/>
    <w:rsid w:val="005C3361"/>
    <w:rsid w:val="005C33AC"/>
    <w:rsid w:val="005C3DD0"/>
    <w:rsid w:val="005C3E5F"/>
    <w:rsid w:val="005C475D"/>
    <w:rsid w:val="005C4988"/>
    <w:rsid w:val="005C4C07"/>
    <w:rsid w:val="005C4D2E"/>
    <w:rsid w:val="005C4D79"/>
    <w:rsid w:val="005C4DDB"/>
    <w:rsid w:val="005C4EC1"/>
    <w:rsid w:val="005C50DA"/>
    <w:rsid w:val="005C5769"/>
    <w:rsid w:val="005C5992"/>
    <w:rsid w:val="005C5A78"/>
    <w:rsid w:val="005C5A95"/>
    <w:rsid w:val="005C5F94"/>
    <w:rsid w:val="005C6277"/>
    <w:rsid w:val="005C6429"/>
    <w:rsid w:val="005C6533"/>
    <w:rsid w:val="005C6A56"/>
    <w:rsid w:val="005C6AE0"/>
    <w:rsid w:val="005C717D"/>
    <w:rsid w:val="005C7855"/>
    <w:rsid w:val="005C7BBF"/>
    <w:rsid w:val="005C7E0D"/>
    <w:rsid w:val="005C7E71"/>
    <w:rsid w:val="005D048E"/>
    <w:rsid w:val="005D069D"/>
    <w:rsid w:val="005D0A60"/>
    <w:rsid w:val="005D0B51"/>
    <w:rsid w:val="005D0C5F"/>
    <w:rsid w:val="005D108E"/>
    <w:rsid w:val="005D10C3"/>
    <w:rsid w:val="005D11CC"/>
    <w:rsid w:val="005D11D0"/>
    <w:rsid w:val="005D1446"/>
    <w:rsid w:val="005D150F"/>
    <w:rsid w:val="005D16CA"/>
    <w:rsid w:val="005D1781"/>
    <w:rsid w:val="005D17B9"/>
    <w:rsid w:val="005D1992"/>
    <w:rsid w:val="005D1CDE"/>
    <w:rsid w:val="005D2125"/>
    <w:rsid w:val="005D21E9"/>
    <w:rsid w:val="005D22C0"/>
    <w:rsid w:val="005D231C"/>
    <w:rsid w:val="005D2611"/>
    <w:rsid w:val="005D2682"/>
    <w:rsid w:val="005D2863"/>
    <w:rsid w:val="005D28D2"/>
    <w:rsid w:val="005D294D"/>
    <w:rsid w:val="005D2F39"/>
    <w:rsid w:val="005D2F48"/>
    <w:rsid w:val="005D365F"/>
    <w:rsid w:val="005D38B7"/>
    <w:rsid w:val="005D38BA"/>
    <w:rsid w:val="005D393B"/>
    <w:rsid w:val="005D3B6D"/>
    <w:rsid w:val="005D3B97"/>
    <w:rsid w:val="005D3C2A"/>
    <w:rsid w:val="005D3D51"/>
    <w:rsid w:val="005D3EFF"/>
    <w:rsid w:val="005D40C3"/>
    <w:rsid w:val="005D4370"/>
    <w:rsid w:val="005D4579"/>
    <w:rsid w:val="005D45C2"/>
    <w:rsid w:val="005D4B82"/>
    <w:rsid w:val="005D4BFB"/>
    <w:rsid w:val="005D4C8F"/>
    <w:rsid w:val="005D53D6"/>
    <w:rsid w:val="005D543D"/>
    <w:rsid w:val="005D544E"/>
    <w:rsid w:val="005D5669"/>
    <w:rsid w:val="005D5988"/>
    <w:rsid w:val="005D5BD1"/>
    <w:rsid w:val="005D5C3D"/>
    <w:rsid w:val="005D5D16"/>
    <w:rsid w:val="005D5D4A"/>
    <w:rsid w:val="005D6030"/>
    <w:rsid w:val="005D60B5"/>
    <w:rsid w:val="005D61E4"/>
    <w:rsid w:val="005D63A4"/>
    <w:rsid w:val="005D63C5"/>
    <w:rsid w:val="005D678D"/>
    <w:rsid w:val="005D691F"/>
    <w:rsid w:val="005D6AC7"/>
    <w:rsid w:val="005D6ADF"/>
    <w:rsid w:val="005D7040"/>
    <w:rsid w:val="005D78D2"/>
    <w:rsid w:val="005D7BC9"/>
    <w:rsid w:val="005D7C37"/>
    <w:rsid w:val="005D7D37"/>
    <w:rsid w:val="005E026E"/>
    <w:rsid w:val="005E0B49"/>
    <w:rsid w:val="005E0BDE"/>
    <w:rsid w:val="005E0E6D"/>
    <w:rsid w:val="005E0EDF"/>
    <w:rsid w:val="005E0F69"/>
    <w:rsid w:val="005E137B"/>
    <w:rsid w:val="005E13CC"/>
    <w:rsid w:val="005E1531"/>
    <w:rsid w:val="005E1534"/>
    <w:rsid w:val="005E16B2"/>
    <w:rsid w:val="005E195F"/>
    <w:rsid w:val="005E1B55"/>
    <w:rsid w:val="005E1F34"/>
    <w:rsid w:val="005E2089"/>
    <w:rsid w:val="005E262E"/>
    <w:rsid w:val="005E2720"/>
    <w:rsid w:val="005E2E78"/>
    <w:rsid w:val="005E3037"/>
    <w:rsid w:val="005E30DC"/>
    <w:rsid w:val="005E375D"/>
    <w:rsid w:val="005E377B"/>
    <w:rsid w:val="005E39F9"/>
    <w:rsid w:val="005E3D96"/>
    <w:rsid w:val="005E406C"/>
    <w:rsid w:val="005E42A0"/>
    <w:rsid w:val="005E43D9"/>
    <w:rsid w:val="005E4814"/>
    <w:rsid w:val="005E49BB"/>
    <w:rsid w:val="005E49E3"/>
    <w:rsid w:val="005E4B19"/>
    <w:rsid w:val="005E4D6C"/>
    <w:rsid w:val="005E5576"/>
    <w:rsid w:val="005E55FD"/>
    <w:rsid w:val="005E5BC3"/>
    <w:rsid w:val="005E5BDA"/>
    <w:rsid w:val="005E5F36"/>
    <w:rsid w:val="005E6110"/>
    <w:rsid w:val="005E678A"/>
    <w:rsid w:val="005E7106"/>
    <w:rsid w:val="005E71A2"/>
    <w:rsid w:val="005E732E"/>
    <w:rsid w:val="005E77C6"/>
    <w:rsid w:val="005E77D0"/>
    <w:rsid w:val="005E7ADC"/>
    <w:rsid w:val="005E7CA3"/>
    <w:rsid w:val="005E7F63"/>
    <w:rsid w:val="005F0076"/>
    <w:rsid w:val="005F0422"/>
    <w:rsid w:val="005F04A9"/>
    <w:rsid w:val="005F0645"/>
    <w:rsid w:val="005F06A2"/>
    <w:rsid w:val="005F0E38"/>
    <w:rsid w:val="005F0E8B"/>
    <w:rsid w:val="005F0F38"/>
    <w:rsid w:val="005F16B6"/>
    <w:rsid w:val="005F1749"/>
    <w:rsid w:val="005F198C"/>
    <w:rsid w:val="005F1B69"/>
    <w:rsid w:val="005F20B4"/>
    <w:rsid w:val="005F21DC"/>
    <w:rsid w:val="005F2691"/>
    <w:rsid w:val="005F2861"/>
    <w:rsid w:val="005F2A0F"/>
    <w:rsid w:val="005F2A32"/>
    <w:rsid w:val="005F2BD8"/>
    <w:rsid w:val="005F2DCC"/>
    <w:rsid w:val="005F311D"/>
    <w:rsid w:val="005F3A1C"/>
    <w:rsid w:val="005F3A3E"/>
    <w:rsid w:val="005F3AB2"/>
    <w:rsid w:val="005F3AD2"/>
    <w:rsid w:val="005F3D38"/>
    <w:rsid w:val="005F457D"/>
    <w:rsid w:val="005F4B3A"/>
    <w:rsid w:val="005F4DE9"/>
    <w:rsid w:val="005F4E5F"/>
    <w:rsid w:val="005F518D"/>
    <w:rsid w:val="005F5670"/>
    <w:rsid w:val="005F5DD7"/>
    <w:rsid w:val="005F60DF"/>
    <w:rsid w:val="005F64D1"/>
    <w:rsid w:val="005F67AB"/>
    <w:rsid w:val="005F69A3"/>
    <w:rsid w:val="005F6D44"/>
    <w:rsid w:val="005F6FF5"/>
    <w:rsid w:val="005F70B9"/>
    <w:rsid w:val="005F714E"/>
    <w:rsid w:val="005F719C"/>
    <w:rsid w:val="005F724D"/>
    <w:rsid w:val="005F782B"/>
    <w:rsid w:val="005F782F"/>
    <w:rsid w:val="005F79C2"/>
    <w:rsid w:val="005F7B8F"/>
    <w:rsid w:val="005F7CBF"/>
    <w:rsid w:val="005F7E23"/>
    <w:rsid w:val="005F7F56"/>
    <w:rsid w:val="005F7F9B"/>
    <w:rsid w:val="006005EF"/>
    <w:rsid w:val="006006A5"/>
    <w:rsid w:val="00600A07"/>
    <w:rsid w:val="00600CCD"/>
    <w:rsid w:val="006010CC"/>
    <w:rsid w:val="006011D3"/>
    <w:rsid w:val="00601357"/>
    <w:rsid w:val="00601718"/>
    <w:rsid w:val="0060179D"/>
    <w:rsid w:val="00601896"/>
    <w:rsid w:val="00601914"/>
    <w:rsid w:val="00601F74"/>
    <w:rsid w:val="00602112"/>
    <w:rsid w:val="006022DA"/>
    <w:rsid w:val="006023A9"/>
    <w:rsid w:val="006023E3"/>
    <w:rsid w:val="006024D0"/>
    <w:rsid w:val="00602595"/>
    <w:rsid w:val="0060269D"/>
    <w:rsid w:val="00602C8B"/>
    <w:rsid w:val="00602D0A"/>
    <w:rsid w:val="00603846"/>
    <w:rsid w:val="006039DC"/>
    <w:rsid w:val="00603BB4"/>
    <w:rsid w:val="0060443D"/>
    <w:rsid w:val="00604698"/>
    <w:rsid w:val="00604864"/>
    <w:rsid w:val="00604C61"/>
    <w:rsid w:val="00604CA5"/>
    <w:rsid w:val="00604CF1"/>
    <w:rsid w:val="00604EB4"/>
    <w:rsid w:val="00604EE0"/>
    <w:rsid w:val="0060591B"/>
    <w:rsid w:val="0060592D"/>
    <w:rsid w:val="00605CB1"/>
    <w:rsid w:val="00605CD1"/>
    <w:rsid w:val="00605CDE"/>
    <w:rsid w:val="00605DC4"/>
    <w:rsid w:val="00605FEE"/>
    <w:rsid w:val="0060615E"/>
    <w:rsid w:val="0060631A"/>
    <w:rsid w:val="006064EB"/>
    <w:rsid w:val="0060650F"/>
    <w:rsid w:val="00606865"/>
    <w:rsid w:val="00606A14"/>
    <w:rsid w:val="00606ACB"/>
    <w:rsid w:val="00606B33"/>
    <w:rsid w:val="00606DA5"/>
    <w:rsid w:val="00606E2B"/>
    <w:rsid w:val="00606FBD"/>
    <w:rsid w:val="0060715F"/>
    <w:rsid w:val="00607199"/>
    <w:rsid w:val="006077D3"/>
    <w:rsid w:val="00607A40"/>
    <w:rsid w:val="00607AC0"/>
    <w:rsid w:val="00607AFB"/>
    <w:rsid w:val="00610011"/>
    <w:rsid w:val="0061032D"/>
    <w:rsid w:val="0061037E"/>
    <w:rsid w:val="0061058C"/>
    <w:rsid w:val="006105ED"/>
    <w:rsid w:val="006106C0"/>
    <w:rsid w:val="0061096D"/>
    <w:rsid w:val="00610C98"/>
    <w:rsid w:val="00610E3E"/>
    <w:rsid w:val="006117D7"/>
    <w:rsid w:val="006118CC"/>
    <w:rsid w:val="0061199A"/>
    <w:rsid w:val="00611BFA"/>
    <w:rsid w:val="00611D25"/>
    <w:rsid w:val="006120DC"/>
    <w:rsid w:val="0061229E"/>
    <w:rsid w:val="00612332"/>
    <w:rsid w:val="00612337"/>
    <w:rsid w:val="00612691"/>
    <w:rsid w:val="0061282B"/>
    <w:rsid w:val="006128CC"/>
    <w:rsid w:val="0061290C"/>
    <w:rsid w:val="00612962"/>
    <w:rsid w:val="00613039"/>
    <w:rsid w:val="006132F0"/>
    <w:rsid w:val="00613335"/>
    <w:rsid w:val="006135DE"/>
    <w:rsid w:val="00613733"/>
    <w:rsid w:val="006138BE"/>
    <w:rsid w:val="00613E2A"/>
    <w:rsid w:val="00614068"/>
    <w:rsid w:val="00614246"/>
    <w:rsid w:val="00614594"/>
    <w:rsid w:val="00614711"/>
    <w:rsid w:val="0061475A"/>
    <w:rsid w:val="00614795"/>
    <w:rsid w:val="006147C3"/>
    <w:rsid w:val="00614B6D"/>
    <w:rsid w:val="00614C0D"/>
    <w:rsid w:val="00614C31"/>
    <w:rsid w:val="00614DCA"/>
    <w:rsid w:val="00614E0D"/>
    <w:rsid w:val="00615285"/>
    <w:rsid w:val="006152DA"/>
    <w:rsid w:val="006153F1"/>
    <w:rsid w:val="0061555B"/>
    <w:rsid w:val="006156A1"/>
    <w:rsid w:val="006157AB"/>
    <w:rsid w:val="006157BC"/>
    <w:rsid w:val="0061585B"/>
    <w:rsid w:val="006159AB"/>
    <w:rsid w:val="00615BDE"/>
    <w:rsid w:val="00615C01"/>
    <w:rsid w:val="00615C81"/>
    <w:rsid w:val="00615CE7"/>
    <w:rsid w:val="00615FF0"/>
    <w:rsid w:val="006161FF"/>
    <w:rsid w:val="00616608"/>
    <w:rsid w:val="006168AE"/>
    <w:rsid w:val="00616908"/>
    <w:rsid w:val="00616BB3"/>
    <w:rsid w:val="00616C9C"/>
    <w:rsid w:val="0061726D"/>
    <w:rsid w:val="0061754E"/>
    <w:rsid w:val="006175A5"/>
    <w:rsid w:val="00617771"/>
    <w:rsid w:val="0061791C"/>
    <w:rsid w:val="0061797B"/>
    <w:rsid w:val="00617A5F"/>
    <w:rsid w:val="00617BAF"/>
    <w:rsid w:val="00617E04"/>
    <w:rsid w:val="00617EDD"/>
    <w:rsid w:val="0062030B"/>
    <w:rsid w:val="00620326"/>
    <w:rsid w:val="006203E4"/>
    <w:rsid w:val="00620526"/>
    <w:rsid w:val="0062081E"/>
    <w:rsid w:val="00620E0D"/>
    <w:rsid w:val="006215A4"/>
    <w:rsid w:val="0062163D"/>
    <w:rsid w:val="00621DDF"/>
    <w:rsid w:val="00621E22"/>
    <w:rsid w:val="00621EAE"/>
    <w:rsid w:val="00622055"/>
    <w:rsid w:val="0062218D"/>
    <w:rsid w:val="00622338"/>
    <w:rsid w:val="006225EB"/>
    <w:rsid w:val="00622755"/>
    <w:rsid w:val="00622768"/>
    <w:rsid w:val="00622814"/>
    <w:rsid w:val="00622857"/>
    <w:rsid w:val="006229A2"/>
    <w:rsid w:val="00622E6F"/>
    <w:rsid w:val="00623032"/>
    <w:rsid w:val="00623483"/>
    <w:rsid w:val="00623652"/>
    <w:rsid w:val="006237A6"/>
    <w:rsid w:val="0062397E"/>
    <w:rsid w:val="00623BD0"/>
    <w:rsid w:val="006241D9"/>
    <w:rsid w:val="00624355"/>
    <w:rsid w:val="00624872"/>
    <w:rsid w:val="006249BA"/>
    <w:rsid w:val="00624A73"/>
    <w:rsid w:val="00624B62"/>
    <w:rsid w:val="00624C29"/>
    <w:rsid w:val="00624E16"/>
    <w:rsid w:val="00625080"/>
    <w:rsid w:val="00625331"/>
    <w:rsid w:val="006253C0"/>
    <w:rsid w:val="006254EC"/>
    <w:rsid w:val="006256AA"/>
    <w:rsid w:val="0062572B"/>
    <w:rsid w:val="0062580C"/>
    <w:rsid w:val="00625A8D"/>
    <w:rsid w:val="00625C41"/>
    <w:rsid w:val="00625E70"/>
    <w:rsid w:val="00625FF7"/>
    <w:rsid w:val="0062611B"/>
    <w:rsid w:val="00626618"/>
    <w:rsid w:val="006268BF"/>
    <w:rsid w:val="00626C90"/>
    <w:rsid w:val="00626D78"/>
    <w:rsid w:val="006270F1"/>
    <w:rsid w:val="006271D9"/>
    <w:rsid w:val="006271E3"/>
    <w:rsid w:val="006275BA"/>
    <w:rsid w:val="006275E9"/>
    <w:rsid w:val="00627675"/>
    <w:rsid w:val="00627AD3"/>
    <w:rsid w:val="00627D38"/>
    <w:rsid w:val="00627D3C"/>
    <w:rsid w:val="00627E35"/>
    <w:rsid w:val="00630075"/>
    <w:rsid w:val="006301C4"/>
    <w:rsid w:val="0063040E"/>
    <w:rsid w:val="006304A5"/>
    <w:rsid w:val="00630679"/>
    <w:rsid w:val="0063069D"/>
    <w:rsid w:val="00630A5E"/>
    <w:rsid w:val="00630DC6"/>
    <w:rsid w:val="00630F75"/>
    <w:rsid w:val="006310BC"/>
    <w:rsid w:val="00631724"/>
    <w:rsid w:val="00631795"/>
    <w:rsid w:val="00631DA1"/>
    <w:rsid w:val="00631DFE"/>
    <w:rsid w:val="00631E01"/>
    <w:rsid w:val="00632116"/>
    <w:rsid w:val="0063218B"/>
    <w:rsid w:val="006321D2"/>
    <w:rsid w:val="00632469"/>
    <w:rsid w:val="00632A5C"/>
    <w:rsid w:val="00632D37"/>
    <w:rsid w:val="006331EC"/>
    <w:rsid w:val="00633C08"/>
    <w:rsid w:val="00633D8D"/>
    <w:rsid w:val="00633DEF"/>
    <w:rsid w:val="00633F1A"/>
    <w:rsid w:val="00634786"/>
    <w:rsid w:val="006347DF"/>
    <w:rsid w:val="00634899"/>
    <w:rsid w:val="00634AC7"/>
    <w:rsid w:val="00634B8E"/>
    <w:rsid w:val="00634F4A"/>
    <w:rsid w:val="006350B8"/>
    <w:rsid w:val="0063549F"/>
    <w:rsid w:val="00635621"/>
    <w:rsid w:val="0063568E"/>
    <w:rsid w:val="00636078"/>
    <w:rsid w:val="006361CE"/>
    <w:rsid w:val="006361E0"/>
    <w:rsid w:val="00636449"/>
    <w:rsid w:val="00636A6C"/>
    <w:rsid w:val="00636AC5"/>
    <w:rsid w:val="00636B4A"/>
    <w:rsid w:val="00636B4E"/>
    <w:rsid w:val="00636DE9"/>
    <w:rsid w:val="0063704B"/>
    <w:rsid w:val="0063709D"/>
    <w:rsid w:val="00637211"/>
    <w:rsid w:val="006372B1"/>
    <w:rsid w:val="006375AD"/>
    <w:rsid w:val="00637776"/>
    <w:rsid w:val="006377C4"/>
    <w:rsid w:val="006378BD"/>
    <w:rsid w:val="006378E6"/>
    <w:rsid w:val="006378F4"/>
    <w:rsid w:val="006378F9"/>
    <w:rsid w:val="00637BB0"/>
    <w:rsid w:val="00637D38"/>
    <w:rsid w:val="00637D4B"/>
    <w:rsid w:val="00637E14"/>
    <w:rsid w:val="0064008B"/>
    <w:rsid w:val="006401C6"/>
    <w:rsid w:val="0064037A"/>
    <w:rsid w:val="0064065F"/>
    <w:rsid w:val="00640790"/>
    <w:rsid w:val="00640878"/>
    <w:rsid w:val="00640A53"/>
    <w:rsid w:val="00640E3D"/>
    <w:rsid w:val="00641772"/>
    <w:rsid w:val="00641A67"/>
    <w:rsid w:val="00641BF8"/>
    <w:rsid w:val="00641E35"/>
    <w:rsid w:val="00641F87"/>
    <w:rsid w:val="0064210E"/>
    <w:rsid w:val="00642574"/>
    <w:rsid w:val="0064264B"/>
    <w:rsid w:val="00642CF1"/>
    <w:rsid w:val="00642E67"/>
    <w:rsid w:val="0064356C"/>
    <w:rsid w:val="0064364E"/>
    <w:rsid w:val="006436F4"/>
    <w:rsid w:val="00643D5F"/>
    <w:rsid w:val="006443E4"/>
    <w:rsid w:val="0064476A"/>
    <w:rsid w:val="00644853"/>
    <w:rsid w:val="00644858"/>
    <w:rsid w:val="00644ACE"/>
    <w:rsid w:val="00644E26"/>
    <w:rsid w:val="00644E27"/>
    <w:rsid w:val="006451C4"/>
    <w:rsid w:val="006451D6"/>
    <w:rsid w:val="00645447"/>
    <w:rsid w:val="006454AA"/>
    <w:rsid w:val="00645547"/>
    <w:rsid w:val="0064565A"/>
    <w:rsid w:val="00645BB6"/>
    <w:rsid w:val="00645F8C"/>
    <w:rsid w:val="006461C2"/>
    <w:rsid w:val="0064629B"/>
    <w:rsid w:val="00646687"/>
    <w:rsid w:val="00646712"/>
    <w:rsid w:val="00646B47"/>
    <w:rsid w:val="00646B4F"/>
    <w:rsid w:val="00646C8C"/>
    <w:rsid w:val="00646CB0"/>
    <w:rsid w:val="00646FA1"/>
    <w:rsid w:val="006472F4"/>
    <w:rsid w:val="006473AF"/>
    <w:rsid w:val="00647460"/>
    <w:rsid w:val="00647889"/>
    <w:rsid w:val="006478FA"/>
    <w:rsid w:val="00647D66"/>
    <w:rsid w:val="00647DDF"/>
    <w:rsid w:val="00647E1F"/>
    <w:rsid w:val="00647EA6"/>
    <w:rsid w:val="00650540"/>
    <w:rsid w:val="00650795"/>
    <w:rsid w:val="00650AB2"/>
    <w:rsid w:val="0065108A"/>
    <w:rsid w:val="00651462"/>
    <w:rsid w:val="00651519"/>
    <w:rsid w:val="006515D9"/>
    <w:rsid w:val="00651CBD"/>
    <w:rsid w:val="00651F7F"/>
    <w:rsid w:val="006522AD"/>
    <w:rsid w:val="006527DB"/>
    <w:rsid w:val="00652F49"/>
    <w:rsid w:val="00653210"/>
    <w:rsid w:val="0065326C"/>
    <w:rsid w:val="00653363"/>
    <w:rsid w:val="006536EA"/>
    <w:rsid w:val="00653776"/>
    <w:rsid w:val="006539FB"/>
    <w:rsid w:val="00653B0A"/>
    <w:rsid w:val="00653F41"/>
    <w:rsid w:val="0065405C"/>
    <w:rsid w:val="00654557"/>
    <w:rsid w:val="00654877"/>
    <w:rsid w:val="00654903"/>
    <w:rsid w:val="00654BE2"/>
    <w:rsid w:val="006550C8"/>
    <w:rsid w:val="00655210"/>
    <w:rsid w:val="00655320"/>
    <w:rsid w:val="0065533A"/>
    <w:rsid w:val="006555C6"/>
    <w:rsid w:val="006555C7"/>
    <w:rsid w:val="006556A5"/>
    <w:rsid w:val="0065571C"/>
    <w:rsid w:val="006557FC"/>
    <w:rsid w:val="00655835"/>
    <w:rsid w:val="006561D4"/>
    <w:rsid w:val="0065628C"/>
    <w:rsid w:val="006563D0"/>
    <w:rsid w:val="006564B2"/>
    <w:rsid w:val="0065660E"/>
    <w:rsid w:val="00656958"/>
    <w:rsid w:val="00656B70"/>
    <w:rsid w:val="00656C54"/>
    <w:rsid w:val="0065718F"/>
    <w:rsid w:val="00657447"/>
    <w:rsid w:val="006577CB"/>
    <w:rsid w:val="00657843"/>
    <w:rsid w:val="00657867"/>
    <w:rsid w:val="00657891"/>
    <w:rsid w:val="00657B0A"/>
    <w:rsid w:val="00657D66"/>
    <w:rsid w:val="0066005D"/>
    <w:rsid w:val="00660258"/>
    <w:rsid w:val="00660310"/>
    <w:rsid w:val="006608E7"/>
    <w:rsid w:val="006609B4"/>
    <w:rsid w:val="00660C1C"/>
    <w:rsid w:val="00660C65"/>
    <w:rsid w:val="006612DA"/>
    <w:rsid w:val="006613F6"/>
    <w:rsid w:val="006615F4"/>
    <w:rsid w:val="006617F8"/>
    <w:rsid w:val="0066188E"/>
    <w:rsid w:val="00661918"/>
    <w:rsid w:val="00661E2A"/>
    <w:rsid w:val="00662083"/>
    <w:rsid w:val="0066217B"/>
    <w:rsid w:val="006622F6"/>
    <w:rsid w:val="00662365"/>
    <w:rsid w:val="00662710"/>
    <w:rsid w:val="0066281F"/>
    <w:rsid w:val="0066291D"/>
    <w:rsid w:val="00662BE8"/>
    <w:rsid w:val="00662C7E"/>
    <w:rsid w:val="00662C90"/>
    <w:rsid w:val="00662F3D"/>
    <w:rsid w:val="00663220"/>
    <w:rsid w:val="006637F1"/>
    <w:rsid w:val="00663863"/>
    <w:rsid w:val="00663915"/>
    <w:rsid w:val="006640F7"/>
    <w:rsid w:val="0066420D"/>
    <w:rsid w:val="00664227"/>
    <w:rsid w:val="0066425E"/>
    <w:rsid w:val="0066429D"/>
    <w:rsid w:val="006642ED"/>
    <w:rsid w:val="00664315"/>
    <w:rsid w:val="006643D6"/>
    <w:rsid w:val="006647F9"/>
    <w:rsid w:val="00664B71"/>
    <w:rsid w:val="00664E15"/>
    <w:rsid w:val="00664F65"/>
    <w:rsid w:val="00664F69"/>
    <w:rsid w:val="00665419"/>
    <w:rsid w:val="00665483"/>
    <w:rsid w:val="00665DF5"/>
    <w:rsid w:val="00665E36"/>
    <w:rsid w:val="00665ECD"/>
    <w:rsid w:val="00666190"/>
    <w:rsid w:val="006661E5"/>
    <w:rsid w:val="006662F0"/>
    <w:rsid w:val="0066637E"/>
    <w:rsid w:val="006666E2"/>
    <w:rsid w:val="00666D9D"/>
    <w:rsid w:val="00666EAF"/>
    <w:rsid w:val="00667157"/>
    <w:rsid w:val="0066732B"/>
    <w:rsid w:val="0066738D"/>
    <w:rsid w:val="00667430"/>
    <w:rsid w:val="0066743E"/>
    <w:rsid w:val="006676AA"/>
    <w:rsid w:val="00667979"/>
    <w:rsid w:val="00667BE9"/>
    <w:rsid w:val="00667C23"/>
    <w:rsid w:val="00667D9D"/>
    <w:rsid w:val="00670080"/>
    <w:rsid w:val="00670512"/>
    <w:rsid w:val="006705A7"/>
    <w:rsid w:val="006708B9"/>
    <w:rsid w:val="00670950"/>
    <w:rsid w:val="00670D12"/>
    <w:rsid w:val="00670D46"/>
    <w:rsid w:val="00670F47"/>
    <w:rsid w:val="006710DF"/>
    <w:rsid w:val="006712F3"/>
    <w:rsid w:val="006714E1"/>
    <w:rsid w:val="006716A9"/>
    <w:rsid w:val="006719E4"/>
    <w:rsid w:val="00671E29"/>
    <w:rsid w:val="0067230B"/>
    <w:rsid w:val="006723C2"/>
    <w:rsid w:val="006724FC"/>
    <w:rsid w:val="00672736"/>
    <w:rsid w:val="00672787"/>
    <w:rsid w:val="00672850"/>
    <w:rsid w:val="00672920"/>
    <w:rsid w:val="00672E3F"/>
    <w:rsid w:val="006731EF"/>
    <w:rsid w:val="006733EA"/>
    <w:rsid w:val="0067358D"/>
    <w:rsid w:val="006735A8"/>
    <w:rsid w:val="00673768"/>
    <w:rsid w:val="00673787"/>
    <w:rsid w:val="006738F1"/>
    <w:rsid w:val="00673927"/>
    <w:rsid w:val="006739C9"/>
    <w:rsid w:val="00673C7F"/>
    <w:rsid w:val="006741FA"/>
    <w:rsid w:val="006744F3"/>
    <w:rsid w:val="006745C4"/>
    <w:rsid w:val="00674638"/>
    <w:rsid w:val="0067477B"/>
    <w:rsid w:val="0067492A"/>
    <w:rsid w:val="00674BE5"/>
    <w:rsid w:val="00674E15"/>
    <w:rsid w:val="0067521F"/>
    <w:rsid w:val="0067532D"/>
    <w:rsid w:val="00675415"/>
    <w:rsid w:val="006756C7"/>
    <w:rsid w:val="006756C9"/>
    <w:rsid w:val="0067586E"/>
    <w:rsid w:val="00675E3B"/>
    <w:rsid w:val="00675F76"/>
    <w:rsid w:val="0067600C"/>
    <w:rsid w:val="0067631E"/>
    <w:rsid w:val="006766AC"/>
    <w:rsid w:val="0067688C"/>
    <w:rsid w:val="006768A2"/>
    <w:rsid w:val="00676B70"/>
    <w:rsid w:val="00676E3C"/>
    <w:rsid w:val="00676EE1"/>
    <w:rsid w:val="00677228"/>
    <w:rsid w:val="006776BE"/>
    <w:rsid w:val="006778D4"/>
    <w:rsid w:val="006779EE"/>
    <w:rsid w:val="00677A45"/>
    <w:rsid w:val="00677BE2"/>
    <w:rsid w:val="00677E88"/>
    <w:rsid w:val="006801F8"/>
    <w:rsid w:val="00680432"/>
    <w:rsid w:val="0068045F"/>
    <w:rsid w:val="006804C0"/>
    <w:rsid w:val="006807C4"/>
    <w:rsid w:val="006809FA"/>
    <w:rsid w:val="00680ABB"/>
    <w:rsid w:val="00680C2A"/>
    <w:rsid w:val="00681046"/>
    <w:rsid w:val="0068120D"/>
    <w:rsid w:val="00681320"/>
    <w:rsid w:val="00681740"/>
    <w:rsid w:val="00681A25"/>
    <w:rsid w:val="00681D67"/>
    <w:rsid w:val="0068279A"/>
    <w:rsid w:val="00682BE2"/>
    <w:rsid w:val="00682D34"/>
    <w:rsid w:val="00682DFD"/>
    <w:rsid w:val="00682F48"/>
    <w:rsid w:val="00683046"/>
    <w:rsid w:val="006833D5"/>
    <w:rsid w:val="006834BC"/>
    <w:rsid w:val="0068352D"/>
    <w:rsid w:val="0068356C"/>
    <w:rsid w:val="006835BA"/>
    <w:rsid w:val="00683738"/>
    <w:rsid w:val="0068378F"/>
    <w:rsid w:val="00683B1B"/>
    <w:rsid w:val="0068414F"/>
    <w:rsid w:val="00684257"/>
    <w:rsid w:val="006842F4"/>
    <w:rsid w:val="00684484"/>
    <w:rsid w:val="0068468F"/>
    <w:rsid w:val="006846F5"/>
    <w:rsid w:val="0068479C"/>
    <w:rsid w:val="00684823"/>
    <w:rsid w:val="00684860"/>
    <w:rsid w:val="006848B4"/>
    <w:rsid w:val="00684AA5"/>
    <w:rsid w:val="00684DAA"/>
    <w:rsid w:val="00684F69"/>
    <w:rsid w:val="00685274"/>
    <w:rsid w:val="00685281"/>
    <w:rsid w:val="0068544F"/>
    <w:rsid w:val="00685A14"/>
    <w:rsid w:val="00685B67"/>
    <w:rsid w:val="00685CB1"/>
    <w:rsid w:val="00686071"/>
    <w:rsid w:val="00686113"/>
    <w:rsid w:val="00686311"/>
    <w:rsid w:val="00686733"/>
    <w:rsid w:val="00686AFC"/>
    <w:rsid w:val="00686DB1"/>
    <w:rsid w:val="00686EAB"/>
    <w:rsid w:val="00686ED8"/>
    <w:rsid w:val="00686F57"/>
    <w:rsid w:val="0068709D"/>
    <w:rsid w:val="006871DB"/>
    <w:rsid w:val="0068728C"/>
    <w:rsid w:val="0068737C"/>
    <w:rsid w:val="00687896"/>
    <w:rsid w:val="006878C4"/>
    <w:rsid w:val="00687CE7"/>
    <w:rsid w:val="00687D0A"/>
    <w:rsid w:val="00687DDB"/>
    <w:rsid w:val="00690275"/>
    <w:rsid w:val="006902D8"/>
    <w:rsid w:val="006905FE"/>
    <w:rsid w:val="00690788"/>
    <w:rsid w:val="00690D55"/>
    <w:rsid w:val="00690E24"/>
    <w:rsid w:val="006910A9"/>
    <w:rsid w:val="00691203"/>
    <w:rsid w:val="0069132F"/>
    <w:rsid w:val="00691DFB"/>
    <w:rsid w:val="00692029"/>
    <w:rsid w:val="00692052"/>
    <w:rsid w:val="0069214E"/>
    <w:rsid w:val="006922C4"/>
    <w:rsid w:val="0069261E"/>
    <w:rsid w:val="0069289C"/>
    <w:rsid w:val="00692A10"/>
    <w:rsid w:val="00692A60"/>
    <w:rsid w:val="00692B36"/>
    <w:rsid w:val="00692FA3"/>
    <w:rsid w:val="00692FB3"/>
    <w:rsid w:val="00693126"/>
    <w:rsid w:val="00693137"/>
    <w:rsid w:val="006931EF"/>
    <w:rsid w:val="006936A6"/>
    <w:rsid w:val="00693795"/>
    <w:rsid w:val="00693811"/>
    <w:rsid w:val="0069381E"/>
    <w:rsid w:val="006938AC"/>
    <w:rsid w:val="00693919"/>
    <w:rsid w:val="006939AF"/>
    <w:rsid w:val="00693E9B"/>
    <w:rsid w:val="0069401F"/>
    <w:rsid w:val="0069446C"/>
    <w:rsid w:val="006945ED"/>
    <w:rsid w:val="00694687"/>
    <w:rsid w:val="00694B24"/>
    <w:rsid w:val="00694C5E"/>
    <w:rsid w:val="00694F93"/>
    <w:rsid w:val="00694FC4"/>
    <w:rsid w:val="00694FD1"/>
    <w:rsid w:val="00695014"/>
    <w:rsid w:val="0069560B"/>
    <w:rsid w:val="00695918"/>
    <w:rsid w:val="00695C2E"/>
    <w:rsid w:val="00695F0C"/>
    <w:rsid w:val="0069684E"/>
    <w:rsid w:val="00696898"/>
    <w:rsid w:val="00696A10"/>
    <w:rsid w:val="00697098"/>
    <w:rsid w:val="006970F7"/>
    <w:rsid w:val="006971C3"/>
    <w:rsid w:val="006972EF"/>
    <w:rsid w:val="0069755A"/>
    <w:rsid w:val="006976DB"/>
    <w:rsid w:val="00697851"/>
    <w:rsid w:val="00697A21"/>
    <w:rsid w:val="00697AEB"/>
    <w:rsid w:val="00697F1C"/>
    <w:rsid w:val="00697FFC"/>
    <w:rsid w:val="006A022C"/>
    <w:rsid w:val="006A0239"/>
    <w:rsid w:val="006A08AB"/>
    <w:rsid w:val="006A08B6"/>
    <w:rsid w:val="006A0BCB"/>
    <w:rsid w:val="006A10D5"/>
    <w:rsid w:val="006A1B6B"/>
    <w:rsid w:val="006A1BE8"/>
    <w:rsid w:val="006A1F79"/>
    <w:rsid w:val="006A21D5"/>
    <w:rsid w:val="006A23CC"/>
    <w:rsid w:val="006A244C"/>
    <w:rsid w:val="006A2608"/>
    <w:rsid w:val="006A27D4"/>
    <w:rsid w:val="006A2819"/>
    <w:rsid w:val="006A2A2D"/>
    <w:rsid w:val="006A2BED"/>
    <w:rsid w:val="006A2CE4"/>
    <w:rsid w:val="006A2E45"/>
    <w:rsid w:val="006A2E8A"/>
    <w:rsid w:val="006A30DE"/>
    <w:rsid w:val="006A327D"/>
    <w:rsid w:val="006A3281"/>
    <w:rsid w:val="006A3422"/>
    <w:rsid w:val="006A3604"/>
    <w:rsid w:val="006A36F7"/>
    <w:rsid w:val="006A37EB"/>
    <w:rsid w:val="006A38DF"/>
    <w:rsid w:val="006A3A21"/>
    <w:rsid w:val="006A3BE0"/>
    <w:rsid w:val="006A3CD3"/>
    <w:rsid w:val="006A3DE1"/>
    <w:rsid w:val="006A3F45"/>
    <w:rsid w:val="006A4065"/>
    <w:rsid w:val="006A4092"/>
    <w:rsid w:val="006A40FD"/>
    <w:rsid w:val="006A41E4"/>
    <w:rsid w:val="006A457B"/>
    <w:rsid w:val="006A45A5"/>
    <w:rsid w:val="006A4685"/>
    <w:rsid w:val="006A493F"/>
    <w:rsid w:val="006A497B"/>
    <w:rsid w:val="006A51B6"/>
    <w:rsid w:val="006A5326"/>
    <w:rsid w:val="006A556D"/>
    <w:rsid w:val="006A5612"/>
    <w:rsid w:val="006A5647"/>
    <w:rsid w:val="006A5665"/>
    <w:rsid w:val="006A56DE"/>
    <w:rsid w:val="006A585F"/>
    <w:rsid w:val="006A59EF"/>
    <w:rsid w:val="006A5D7E"/>
    <w:rsid w:val="006A5EA3"/>
    <w:rsid w:val="006A5EBB"/>
    <w:rsid w:val="006A60AD"/>
    <w:rsid w:val="006A6197"/>
    <w:rsid w:val="006A63A0"/>
    <w:rsid w:val="006A6427"/>
    <w:rsid w:val="006A6A28"/>
    <w:rsid w:val="006A6A7B"/>
    <w:rsid w:val="006A6F31"/>
    <w:rsid w:val="006A7117"/>
    <w:rsid w:val="006A7208"/>
    <w:rsid w:val="006A756F"/>
    <w:rsid w:val="006A7893"/>
    <w:rsid w:val="006A7ABB"/>
    <w:rsid w:val="006A7B0E"/>
    <w:rsid w:val="006A7C77"/>
    <w:rsid w:val="006A7CD3"/>
    <w:rsid w:val="006A7FDF"/>
    <w:rsid w:val="006B0297"/>
    <w:rsid w:val="006B02B0"/>
    <w:rsid w:val="006B06D5"/>
    <w:rsid w:val="006B087A"/>
    <w:rsid w:val="006B0B0D"/>
    <w:rsid w:val="006B0BE2"/>
    <w:rsid w:val="006B0C55"/>
    <w:rsid w:val="006B105C"/>
    <w:rsid w:val="006B11AB"/>
    <w:rsid w:val="006B11C7"/>
    <w:rsid w:val="006B122F"/>
    <w:rsid w:val="006B154C"/>
    <w:rsid w:val="006B15B2"/>
    <w:rsid w:val="006B2004"/>
    <w:rsid w:val="006B2018"/>
    <w:rsid w:val="006B25AE"/>
    <w:rsid w:val="006B25C8"/>
    <w:rsid w:val="006B274E"/>
    <w:rsid w:val="006B3145"/>
    <w:rsid w:val="006B3154"/>
    <w:rsid w:val="006B3245"/>
    <w:rsid w:val="006B33E6"/>
    <w:rsid w:val="006B35C8"/>
    <w:rsid w:val="006B3A49"/>
    <w:rsid w:val="006B3A63"/>
    <w:rsid w:val="006B3A94"/>
    <w:rsid w:val="006B3BDC"/>
    <w:rsid w:val="006B3C46"/>
    <w:rsid w:val="006B3D22"/>
    <w:rsid w:val="006B4080"/>
    <w:rsid w:val="006B4371"/>
    <w:rsid w:val="006B45C0"/>
    <w:rsid w:val="006B4658"/>
    <w:rsid w:val="006B4CA6"/>
    <w:rsid w:val="006B4D6C"/>
    <w:rsid w:val="006B4E38"/>
    <w:rsid w:val="006B4F11"/>
    <w:rsid w:val="006B4F4F"/>
    <w:rsid w:val="006B5039"/>
    <w:rsid w:val="006B50C6"/>
    <w:rsid w:val="006B50F7"/>
    <w:rsid w:val="006B5163"/>
    <w:rsid w:val="006B5629"/>
    <w:rsid w:val="006B5815"/>
    <w:rsid w:val="006B5977"/>
    <w:rsid w:val="006B5A68"/>
    <w:rsid w:val="006B6178"/>
    <w:rsid w:val="006B6238"/>
    <w:rsid w:val="006B6578"/>
    <w:rsid w:val="006B6583"/>
    <w:rsid w:val="006B682E"/>
    <w:rsid w:val="006B686E"/>
    <w:rsid w:val="006B687E"/>
    <w:rsid w:val="006B689C"/>
    <w:rsid w:val="006B6914"/>
    <w:rsid w:val="006B697C"/>
    <w:rsid w:val="006B69B8"/>
    <w:rsid w:val="006B6A4F"/>
    <w:rsid w:val="006B6EAF"/>
    <w:rsid w:val="006B7165"/>
    <w:rsid w:val="006B738B"/>
    <w:rsid w:val="006B73CD"/>
    <w:rsid w:val="006B767D"/>
    <w:rsid w:val="006B76A7"/>
    <w:rsid w:val="006B7C07"/>
    <w:rsid w:val="006B7E7F"/>
    <w:rsid w:val="006B7EF7"/>
    <w:rsid w:val="006B7F3C"/>
    <w:rsid w:val="006B7F3F"/>
    <w:rsid w:val="006C00E2"/>
    <w:rsid w:val="006C027D"/>
    <w:rsid w:val="006C03F8"/>
    <w:rsid w:val="006C0418"/>
    <w:rsid w:val="006C05C7"/>
    <w:rsid w:val="006C069C"/>
    <w:rsid w:val="006C08DE"/>
    <w:rsid w:val="006C0911"/>
    <w:rsid w:val="006C0A4B"/>
    <w:rsid w:val="006C0E50"/>
    <w:rsid w:val="006C14FB"/>
    <w:rsid w:val="006C1919"/>
    <w:rsid w:val="006C19E0"/>
    <w:rsid w:val="006C1A23"/>
    <w:rsid w:val="006C1A3C"/>
    <w:rsid w:val="006C1D34"/>
    <w:rsid w:val="006C1E52"/>
    <w:rsid w:val="006C20B0"/>
    <w:rsid w:val="006C24D0"/>
    <w:rsid w:val="006C2552"/>
    <w:rsid w:val="006C27D9"/>
    <w:rsid w:val="006C2840"/>
    <w:rsid w:val="006C2A27"/>
    <w:rsid w:val="006C2A61"/>
    <w:rsid w:val="006C2ECB"/>
    <w:rsid w:val="006C2F87"/>
    <w:rsid w:val="006C3226"/>
    <w:rsid w:val="006C33DF"/>
    <w:rsid w:val="006C34BA"/>
    <w:rsid w:val="006C3524"/>
    <w:rsid w:val="006C3940"/>
    <w:rsid w:val="006C3FD6"/>
    <w:rsid w:val="006C3FF4"/>
    <w:rsid w:val="006C40D0"/>
    <w:rsid w:val="006C42D4"/>
    <w:rsid w:val="006C433E"/>
    <w:rsid w:val="006C471A"/>
    <w:rsid w:val="006C4A04"/>
    <w:rsid w:val="006C4AD8"/>
    <w:rsid w:val="006C513B"/>
    <w:rsid w:val="006C5797"/>
    <w:rsid w:val="006C583D"/>
    <w:rsid w:val="006C596B"/>
    <w:rsid w:val="006C5DE0"/>
    <w:rsid w:val="006C5FE8"/>
    <w:rsid w:val="006C6026"/>
    <w:rsid w:val="006C605F"/>
    <w:rsid w:val="006C626A"/>
    <w:rsid w:val="006C62B1"/>
    <w:rsid w:val="006C683C"/>
    <w:rsid w:val="006C701D"/>
    <w:rsid w:val="006C70C6"/>
    <w:rsid w:val="006C746F"/>
    <w:rsid w:val="006C74D5"/>
    <w:rsid w:val="006C752C"/>
    <w:rsid w:val="006C7BA2"/>
    <w:rsid w:val="006C7C5E"/>
    <w:rsid w:val="006C7C9A"/>
    <w:rsid w:val="006C7F27"/>
    <w:rsid w:val="006C7F90"/>
    <w:rsid w:val="006C7FD8"/>
    <w:rsid w:val="006C7FE8"/>
    <w:rsid w:val="006D0133"/>
    <w:rsid w:val="006D0261"/>
    <w:rsid w:val="006D033A"/>
    <w:rsid w:val="006D0645"/>
    <w:rsid w:val="006D1358"/>
    <w:rsid w:val="006D1973"/>
    <w:rsid w:val="006D1C40"/>
    <w:rsid w:val="006D1F1B"/>
    <w:rsid w:val="006D1F8F"/>
    <w:rsid w:val="006D2158"/>
    <w:rsid w:val="006D22FB"/>
    <w:rsid w:val="006D2301"/>
    <w:rsid w:val="006D2753"/>
    <w:rsid w:val="006D2942"/>
    <w:rsid w:val="006D2961"/>
    <w:rsid w:val="006D2A0A"/>
    <w:rsid w:val="006D30D4"/>
    <w:rsid w:val="006D31E0"/>
    <w:rsid w:val="006D3380"/>
    <w:rsid w:val="006D33AD"/>
    <w:rsid w:val="006D3456"/>
    <w:rsid w:val="006D3A1A"/>
    <w:rsid w:val="006D3CFB"/>
    <w:rsid w:val="006D435C"/>
    <w:rsid w:val="006D4604"/>
    <w:rsid w:val="006D471B"/>
    <w:rsid w:val="006D487F"/>
    <w:rsid w:val="006D48A4"/>
    <w:rsid w:val="006D4A46"/>
    <w:rsid w:val="006D4AD4"/>
    <w:rsid w:val="006D5237"/>
    <w:rsid w:val="006D525B"/>
    <w:rsid w:val="006D52B9"/>
    <w:rsid w:val="006D52C2"/>
    <w:rsid w:val="006D52FB"/>
    <w:rsid w:val="006D53F6"/>
    <w:rsid w:val="006D546D"/>
    <w:rsid w:val="006D5532"/>
    <w:rsid w:val="006D55F7"/>
    <w:rsid w:val="006D56A7"/>
    <w:rsid w:val="006D5D68"/>
    <w:rsid w:val="006D635E"/>
    <w:rsid w:val="006D66BC"/>
    <w:rsid w:val="006D680C"/>
    <w:rsid w:val="006D685C"/>
    <w:rsid w:val="006D69C0"/>
    <w:rsid w:val="006D6B50"/>
    <w:rsid w:val="006D6C90"/>
    <w:rsid w:val="006D6E77"/>
    <w:rsid w:val="006D73F7"/>
    <w:rsid w:val="006D73FB"/>
    <w:rsid w:val="006D7532"/>
    <w:rsid w:val="006D761A"/>
    <w:rsid w:val="006D7943"/>
    <w:rsid w:val="006D79F3"/>
    <w:rsid w:val="006D7B24"/>
    <w:rsid w:val="006D7CFD"/>
    <w:rsid w:val="006D7E79"/>
    <w:rsid w:val="006E0186"/>
    <w:rsid w:val="006E019B"/>
    <w:rsid w:val="006E02FF"/>
    <w:rsid w:val="006E0694"/>
    <w:rsid w:val="006E09A4"/>
    <w:rsid w:val="006E0A4A"/>
    <w:rsid w:val="006E0B02"/>
    <w:rsid w:val="006E0E46"/>
    <w:rsid w:val="006E0FF8"/>
    <w:rsid w:val="006E10A5"/>
    <w:rsid w:val="006E1428"/>
    <w:rsid w:val="006E153B"/>
    <w:rsid w:val="006E1760"/>
    <w:rsid w:val="006E199F"/>
    <w:rsid w:val="006E1CF3"/>
    <w:rsid w:val="006E2070"/>
    <w:rsid w:val="006E20E7"/>
    <w:rsid w:val="006E22CE"/>
    <w:rsid w:val="006E264C"/>
    <w:rsid w:val="006E2882"/>
    <w:rsid w:val="006E2B08"/>
    <w:rsid w:val="006E2DA6"/>
    <w:rsid w:val="006E30B6"/>
    <w:rsid w:val="006E30C4"/>
    <w:rsid w:val="006E30D5"/>
    <w:rsid w:val="006E3196"/>
    <w:rsid w:val="006E32DE"/>
    <w:rsid w:val="006E33FA"/>
    <w:rsid w:val="006E340C"/>
    <w:rsid w:val="006E373A"/>
    <w:rsid w:val="006E3822"/>
    <w:rsid w:val="006E3859"/>
    <w:rsid w:val="006E392A"/>
    <w:rsid w:val="006E3A5B"/>
    <w:rsid w:val="006E3B8B"/>
    <w:rsid w:val="006E3CF7"/>
    <w:rsid w:val="006E3DB4"/>
    <w:rsid w:val="006E3E36"/>
    <w:rsid w:val="006E40FE"/>
    <w:rsid w:val="006E4723"/>
    <w:rsid w:val="006E4A56"/>
    <w:rsid w:val="006E4BC8"/>
    <w:rsid w:val="006E4C00"/>
    <w:rsid w:val="006E4E45"/>
    <w:rsid w:val="006E5492"/>
    <w:rsid w:val="006E5671"/>
    <w:rsid w:val="006E5BAE"/>
    <w:rsid w:val="006E5E2C"/>
    <w:rsid w:val="006E5F63"/>
    <w:rsid w:val="006E5FB0"/>
    <w:rsid w:val="006E6416"/>
    <w:rsid w:val="006E6551"/>
    <w:rsid w:val="006E6665"/>
    <w:rsid w:val="006E67A9"/>
    <w:rsid w:val="006E6890"/>
    <w:rsid w:val="006E698E"/>
    <w:rsid w:val="006E6E20"/>
    <w:rsid w:val="006E6E54"/>
    <w:rsid w:val="006E73E7"/>
    <w:rsid w:val="006E7A15"/>
    <w:rsid w:val="006E7B15"/>
    <w:rsid w:val="006E7CC7"/>
    <w:rsid w:val="006F01C9"/>
    <w:rsid w:val="006F0906"/>
    <w:rsid w:val="006F0A49"/>
    <w:rsid w:val="006F0BA6"/>
    <w:rsid w:val="006F0BF0"/>
    <w:rsid w:val="006F0F6C"/>
    <w:rsid w:val="006F0F7E"/>
    <w:rsid w:val="006F1180"/>
    <w:rsid w:val="006F1469"/>
    <w:rsid w:val="006F1621"/>
    <w:rsid w:val="006F1624"/>
    <w:rsid w:val="006F1675"/>
    <w:rsid w:val="006F18E5"/>
    <w:rsid w:val="006F1AA9"/>
    <w:rsid w:val="006F1AB7"/>
    <w:rsid w:val="006F1B0C"/>
    <w:rsid w:val="006F1DFB"/>
    <w:rsid w:val="006F1FB5"/>
    <w:rsid w:val="006F2066"/>
    <w:rsid w:val="006F21B5"/>
    <w:rsid w:val="006F2323"/>
    <w:rsid w:val="006F232C"/>
    <w:rsid w:val="006F23C7"/>
    <w:rsid w:val="006F26C2"/>
    <w:rsid w:val="006F271A"/>
    <w:rsid w:val="006F2766"/>
    <w:rsid w:val="006F296A"/>
    <w:rsid w:val="006F2D30"/>
    <w:rsid w:val="006F2E52"/>
    <w:rsid w:val="006F302B"/>
    <w:rsid w:val="006F340F"/>
    <w:rsid w:val="006F3571"/>
    <w:rsid w:val="006F39A0"/>
    <w:rsid w:val="006F3C6E"/>
    <w:rsid w:val="006F4254"/>
    <w:rsid w:val="006F42D4"/>
    <w:rsid w:val="006F44E0"/>
    <w:rsid w:val="006F46DA"/>
    <w:rsid w:val="006F4B3B"/>
    <w:rsid w:val="006F50CA"/>
    <w:rsid w:val="006F51C9"/>
    <w:rsid w:val="006F52F1"/>
    <w:rsid w:val="006F5444"/>
    <w:rsid w:val="006F545E"/>
    <w:rsid w:val="006F548B"/>
    <w:rsid w:val="006F5916"/>
    <w:rsid w:val="006F59B7"/>
    <w:rsid w:val="006F5C4E"/>
    <w:rsid w:val="006F5D34"/>
    <w:rsid w:val="006F5FF1"/>
    <w:rsid w:val="006F62CF"/>
    <w:rsid w:val="006F64CC"/>
    <w:rsid w:val="006F6568"/>
    <w:rsid w:val="006F6969"/>
    <w:rsid w:val="006F69A0"/>
    <w:rsid w:val="006F69F8"/>
    <w:rsid w:val="006F6B69"/>
    <w:rsid w:val="006F76BE"/>
    <w:rsid w:val="006F7B4D"/>
    <w:rsid w:val="006F7C13"/>
    <w:rsid w:val="006F7D92"/>
    <w:rsid w:val="006F7F1C"/>
    <w:rsid w:val="00700017"/>
    <w:rsid w:val="00700127"/>
    <w:rsid w:val="00700407"/>
    <w:rsid w:val="00700622"/>
    <w:rsid w:val="007007F1"/>
    <w:rsid w:val="00700978"/>
    <w:rsid w:val="00700C88"/>
    <w:rsid w:val="00700CBC"/>
    <w:rsid w:val="00700D22"/>
    <w:rsid w:val="00700EC5"/>
    <w:rsid w:val="00700F3F"/>
    <w:rsid w:val="0070144C"/>
    <w:rsid w:val="007015B7"/>
    <w:rsid w:val="0070191A"/>
    <w:rsid w:val="00701BAF"/>
    <w:rsid w:val="00701BD0"/>
    <w:rsid w:val="00701FCF"/>
    <w:rsid w:val="0070220B"/>
    <w:rsid w:val="00702394"/>
    <w:rsid w:val="00702958"/>
    <w:rsid w:val="00702C05"/>
    <w:rsid w:val="00702EC5"/>
    <w:rsid w:val="00703117"/>
    <w:rsid w:val="0070326D"/>
    <w:rsid w:val="007032BC"/>
    <w:rsid w:val="007033D7"/>
    <w:rsid w:val="007034DC"/>
    <w:rsid w:val="00703713"/>
    <w:rsid w:val="007037DF"/>
    <w:rsid w:val="00703949"/>
    <w:rsid w:val="00703C2D"/>
    <w:rsid w:val="00703E3B"/>
    <w:rsid w:val="007041F4"/>
    <w:rsid w:val="00704806"/>
    <w:rsid w:val="00704B75"/>
    <w:rsid w:val="00704C56"/>
    <w:rsid w:val="00704C9D"/>
    <w:rsid w:val="00704D3E"/>
    <w:rsid w:val="00704E15"/>
    <w:rsid w:val="00705129"/>
    <w:rsid w:val="00705193"/>
    <w:rsid w:val="00705236"/>
    <w:rsid w:val="0070568E"/>
    <w:rsid w:val="007059D2"/>
    <w:rsid w:val="00705A0C"/>
    <w:rsid w:val="00705ADB"/>
    <w:rsid w:val="00705CAB"/>
    <w:rsid w:val="00705E77"/>
    <w:rsid w:val="0070662B"/>
    <w:rsid w:val="007067BB"/>
    <w:rsid w:val="007069F9"/>
    <w:rsid w:val="00706A55"/>
    <w:rsid w:val="00706EA9"/>
    <w:rsid w:val="0070717E"/>
    <w:rsid w:val="007071C6"/>
    <w:rsid w:val="00707741"/>
    <w:rsid w:val="007077CE"/>
    <w:rsid w:val="00707955"/>
    <w:rsid w:val="0070796A"/>
    <w:rsid w:val="00707AFD"/>
    <w:rsid w:val="00707B61"/>
    <w:rsid w:val="00707C70"/>
    <w:rsid w:val="00707DB1"/>
    <w:rsid w:val="00707EDB"/>
    <w:rsid w:val="00707F46"/>
    <w:rsid w:val="007105EC"/>
    <w:rsid w:val="00710812"/>
    <w:rsid w:val="00710840"/>
    <w:rsid w:val="00710A6A"/>
    <w:rsid w:val="00710C9C"/>
    <w:rsid w:val="00710CB6"/>
    <w:rsid w:val="007110E6"/>
    <w:rsid w:val="00711124"/>
    <w:rsid w:val="0071121D"/>
    <w:rsid w:val="0071125A"/>
    <w:rsid w:val="007112AA"/>
    <w:rsid w:val="0071155C"/>
    <w:rsid w:val="00711B98"/>
    <w:rsid w:val="00711E34"/>
    <w:rsid w:val="00711ECB"/>
    <w:rsid w:val="0071212B"/>
    <w:rsid w:val="00712194"/>
    <w:rsid w:val="00712297"/>
    <w:rsid w:val="00712447"/>
    <w:rsid w:val="007126FE"/>
    <w:rsid w:val="007127E7"/>
    <w:rsid w:val="00712890"/>
    <w:rsid w:val="00712FE9"/>
    <w:rsid w:val="007130CF"/>
    <w:rsid w:val="0071372A"/>
    <w:rsid w:val="00713964"/>
    <w:rsid w:val="00713C30"/>
    <w:rsid w:val="00713C4A"/>
    <w:rsid w:val="007140A1"/>
    <w:rsid w:val="007140B6"/>
    <w:rsid w:val="007145D3"/>
    <w:rsid w:val="00714D47"/>
    <w:rsid w:val="007150D9"/>
    <w:rsid w:val="00715111"/>
    <w:rsid w:val="00715284"/>
    <w:rsid w:val="0071544E"/>
    <w:rsid w:val="007154BB"/>
    <w:rsid w:val="007155FE"/>
    <w:rsid w:val="00715771"/>
    <w:rsid w:val="00715AD5"/>
    <w:rsid w:val="00715B57"/>
    <w:rsid w:val="00715D9B"/>
    <w:rsid w:val="00715E6D"/>
    <w:rsid w:val="00716007"/>
    <w:rsid w:val="00716201"/>
    <w:rsid w:val="00716344"/>
    <w:rsid w:val="00716435"/>
    <w:rsid w:val="0071648B"/>
    <w:rsid w:val="00716641"/>
    <w:rsid w:val="0071667E"/>
    <w:rsid w:val="00716781"/>
    <w:rsid w:val="00716DD6"/>
    <w:rsid w:val="00717021"/>
    <w:rsid w:val="007172A6"/>
    <w:rsid w:val="00717450"/>
    <w:rsid w:val="0071752A"/>
    <w:rsid w:val="0071772F"/>
    <w:rsid w:val="00717790"/>
    <w:rsid w:val="00717BEB"/>
    <w:rsid w:val="00717DB9"/>
    <w:rsid w:val="00717DD7"/>
    <w:rsid w:val="00717E96"/>
    <w:rsid w:val="00717EC3"/>
    <w:rsid w:val="007200E5"/>
    <w:rsid w:val="0072034C"/>
    <w:rsid w:val="007207A9"/>
    <w:rsid w:val="00720AAE"/>
    <w:rsid w:val="00720C4F"/>
    <w:rsid w:val="00720C6C"/>
    <w:rsid w:val="00720CBE"/>
    <w:rsid w:val="00720D0B"/>
    <w:rsid w:val="00721080"/>
    <w:rsid w:val="00721229"/>
    <w:rsid w:val="0072125C"/>
    <w:rsid w:val="00721699"/>
    <w:rsid w:val="00721A11"/>
    <w:rsid w:val="00721F4B"/>
    <w:rsid w:val="0072237E"/>
    <w:rsid w:val="007223CE"/>
    <w:rsid w:val="00722500"/>
    <w:rsid w:val="00722845"/>
    <w:rsid w:val="00722852"/>
    <w:rsid w:val="00722885"/>
    <w:rsid w:val="00722912"/>
    <w:rsid w:val="00722A74"/>
    <w:rsid w:val="00722BB7"/>
    <w:rsid w:val="00723098"/>
    <w:rsid w:val="007230EB"/>
    <w:rsid w:val="007231CC"/>
    <w:rsid w:val="007232E0"/>
    <w:rsid w:val="007233CE"/>
    <w:rsid w:val="00723607"/>
    <w:rsid w:val="007236D0"/>
    <w:rsid w:val="00723B93"/>
    <w:rsid w:val="00723CF2"/>
    <w:rsid w:val="00723DD8"/>
    <w:rsid w:val="00723FAB"/>
    <w:rsid w:val="00724175"/>
    <w:rsid w:val="007241D9"/>
    <w:rsid w:val="007243D3"/>
    <w:rsid w:val="00724A19"/>
    <w:rsid w:val="00724F32"/>
    <w:rsid w:val="00724FEB"/>
    <w:rsid w:val="0072509B"/>
    <w:rsid w:val="0072520B"/>
    <w:rsid w:val="007253FB"/>
    <w:rsid w:val="007257EB"/>
    <w:rsid w:val="007258DD"/>
    <w:rsid w:val="00725B0D"/>
    <w:rsid w:val="00725B87"/>
    <w:rsid w:val="00725E84"/>
    <w:rsid w:val="0072631D"/>
    <w:rsid w:val="00726374"/>
    <w:rsid w:val="00726596"/>
    <w:rsid w:val="0072671D"/>
    <w:rsid w:val="007269A2"/>
    <w:rsid w:val="0072723A"/>
    <w:rsid w:val="007274A1"/>
    <w:rsid w:val="007277A6"/>
    <w:rsid w:val="007278E3"/>
    <w:rsid w:val="00727F01"/>
    <w:rsid w:val="00727FC3"/>
    <w:rsid w:val="00730373"/>
    <w:rsid w:val="0073046D"/>
    <w:rsid w:val="00730591"/>
    <w:rsid w:val="007307D2"/>
    <w:rsid w:val="00730847"/>
    <w:rsid w:val="00730939"/>
    <w:rsid w:val="00730F97"/>
    <w:rsid w:val="007310BF"/>
    <w:rsid w:val="007311D5"/>
    <w:rsid w:val="00731356"/>
    <w:rsid w:val="0073136A"/>
    <w:rsid w:val="0073146F"/>
    <w:rsid w:val="007314C0"/>
    <w:rsid w:val="007316CE"/>
    <w:rsid w:val="007317CC"/>
    <w:rsid w:val="00731A03"/>
    <w:rsid w:val="00731C11"/>
    <w:rsid w:val="00731E6B"/>
    <w:rsid w:val="007321CF"/>
    <w:rsid w:val="007322B9"/>
    <w:rsid w:val="007323E2"/>
    <w:rsid w:val="00732594"/>
    <w:rsid w:val="00732BD9"/>
    <w:rsid w:val="00732C79"/>
    <w:rsid w:val="00732DD7"/>
    <w:rsid w:val="00732FB0"/>
    <w:rsid w:val="0073309B"/>
    <w:rsid w:val="0073325C"/>
    <w:rsid w:val="00733261"/>
    <w:rsid w:val="007333FE"/>
    <w:rsid w:val="00733461"/>
    <w:rsid w:val="00733707"/>
    <w:rsid w:val="007339BA"/>
    <w:rsid w:val="00733C85"/>
    <w:rsid w:val="00733D05"/>
    <w:rsid w:val="00733EED"/>
    <w:rsid w:val="00734001"/>
    <w:rsid w:val="007341B9"/>
    <w:rsid w:val="007341BE"/>
    <w:rsid w:val="0073433B"/>
    <w:rsid w:val="007344C8"/>
    <w:rsid w:val="00734782"/>
    <w:rsid w:val="007347A0"/>
    <w:rsid w:val="007348F3"/>
    <w:rsid w:val="00734BE4"/>
    <w:rsid w:val="00734CD5"/>
    <w:rsid w:val="00734EA6"/>
    <w:rsid w:val="00734FB1"/>
    <w:rsid w:val="00735368"/>
    <w:rsid w:val="00735650"/>
    <w:rsid w:val="00735736"/>
    <w:rsid w:val="00735D04"/>
    <w:rsid w:val="00735D15"/>
    <w:rsid w:val="0073619B"/>
    <w:rsid w:val="0073641A"/>
    <w:rsid w:val="00736520"/>
    <w:rsid w:val="00736981"/>
    <w:rsid w:val="00736A55"/>
    <w:rsid w:val="00736AC2"/>
    <w:rsid w:val="00737153"/>
    <w:rsid w:val="00737356"/>
    <w:rsid w:val="00737540"/>
    <w:rsid w:val="00737674"/>
    <w:rsid w:val="00737717"/>
    <w:rsid w:val="00737A93"/>
    <w:rsid w:val="00737B4F"/>
    <w:rsid w:val="00737DEE"/>
    <w:rsid w:val="00737DF9"/>
    <w:rsid w:val="00737ED1"/>
    <w:rsid w:val="00737EE1"/>
    <w:rsid w:val="00737FF4"/>
    <w:rsid w:val="00740000"/>
    <w:rsid w:val="007403A2"/>
    <w:rsid w:val="007407B6"/>
    <w:rsid w:val="007408FE"/>
    <w:rsid w:val="00740A26"/>
    <w:rsid w:val="00740C95"/>
    <w:rsid w:val="00740D30"/>
    <w:rsid w:val="007410D5"/>
    <w:rsid w:val="00741141"/>
    <w:rsid w:val="007411F0"/>
    <w:rsid w:val="007412CC"/>
    <w:rsid w:val="0074144D"/>
    <w:rsid w:val="0074148E"/>
    <w:rsid w:val="007414FA"/>
    <w:rsid w:val="007415D4"/>
    <w:rsid w:val="00741991"/>
    <w:rsid w:val="00741A1B"/>
    <w:rsid w:val="00741AF7"/>
    <w:rsid w:val="00741B77"/>
    <w:rsid w:val="00741B7D"/>
    <w:rsid w:val="00741E77"/>
    <w:rsid w:val="00741EEF"/>
    <w:rsid w:val="00741FAB"/>
    <w:rsid w:val="0074213F"/>
    <w:rsid w:val="007421C1"/>
    <w:rsid w:val="007421F3"/>
    <w:rsid w:val="0074231F"/>
    <w:rsid w:val="0074237F"/>
    <w:rsid w:val="007424BC"/>
    <w:rsid w:val="007428B2"/>
    <w:rsid w:val="00742C33"/>
    <w:rsid w:val="00742D14"/>
    <w:rsid w:val="00742E96"/>
    <w:rsid w:val="007430A5"/>
    <w:rsid w:val="0074372E"/>
    <w:rsid w:val="007438DF"/>
    <w:rsid w:val="00743B66"/>
    <w:rsid w:val="00743CE2"/>
    <w:rsid w:val="00743EED"/>
    <w:rsid w:val="00743FC0"/>
    <w:rsid w:val="007443CD"/>
    <w:rsid w:val="0074456F"/>
    <w:rsid w:val="0074459D"/>
    <w:rsid w:val="00744765"/>
    <w:rsid w:val="00744BE4"/>
    <w:rsid w:val="00744E23"/>
    <w:rsid w:val="007450C1"/>
    <w:rsid w:val="007451B0"/>
    <w:rsid w:val="00745219"/>
    <w:rsid w:val="0074563F"/>
    <w:rsid w:val="00745840"/>
    <w:rsid w:val="007459E3"/>
    <w:rsid w:val="00745CEE"/>
    <w:rsid w:val="0074638B"/>
    <w:rsid w:val="00746458"/>
    <w:rsid w:val="00746872"/>
    <w:rsid w:val="007468B9"/>
    <w:rsid w:val="00746B0B"/>
    <w:rsid w:val="00746E18"/>
    <w:rsid w:val="00746E2E"/>
    <w:rsid w:val="00746F20"/>
    <w:rsid w:val="00747068"/>
    <w:rsid w:val="0074712E"/>
    <w:rsid w:val="007473C1"/>
    <w:rsid w:val="007473E4"/>
    <w:rsid w:val="0074789E"/>
    <w:rsid w:val="00747A42"/>
    <w:rsid w:val="00747A7B"/>
    <w:rsid w:val="00747AE4"/>
    <w:rsid w:val="00747DCB"/>
    <w:rsid w:val="00747E40"/>
    <w:rsid w:val="00747F35"/>
    <w:rsid w:val="00750AAF"/>
    <w:rsid w:val="00750C3D"/>
    <w:rsid w:val="00751002"/>
    <w:rsid w:val="007514BF"/>
    <w:rsid w:val="0075190C"/>
    <w:rsid w:val="0075192A"/>
    <w:rsid w:val="00751CE7"/>
    <w:rsid w:val="00751EB6"/>
    <w:rsid w:val="00751F29"/>
    <w:rsid w:val="00752054"/>
    <w:rsid w:val="00752073"/>
    <w:rsid w:val="007521A8"/>
    <w:rsid w:val="007521CA"/>
    <w:rsid w:val="007522C8"/>
    <w:rsid w:val="00752383"/>
    <w:rsid w:val="007523E3"/>
    <w:rsid w:val="00752882"/>
    <w:rsid w:val="007529A8"/>
    <w:rsid w:val="00752A47"/>
    <w:rsid w:val="00752ABF"/>
    <w:rsid w:val="00752BCA"/>
    <w:rsid w:val="00752F8B"/>
    <w:rsid w:val="00753489"/>
    <w:rsid w:val="007535B9"/>
    <w:rsid w:val="0075371D"/>
    <w:rsid w:val="00753857"/>
    <w:rsid w:val="0075387A"/>
    <w:rsid w:val="00753907"/>
    <w:rsid w:val="007539E1"/>
    <w:rsid w:val="00753A34"/>
    <w:rsid w:val="00753A40"/>
    <w:rsid w:val="00753B7F"/>
    <w:rsid w:val="00753CF2"/>
    <w:rsid w:val="0075435B"/>
    <w:rsid w:val="007544B6"/>
    <w:rsid w:val="007544F1"/>
    <w:rsid w:val="00754B37"/>
    <w:rsid w:val="00754CE7"/>
    <w:rsid w:val="00754ECC"/>
    <w:rsid w:val="007550B4"/>
    <w:rsid w:val="007551D0"/>
    <w:rsid w:val="0075599B"/>
    <w:rsid w:val="00755AD6"/>
    <w:rsid w:val="00755EAA"/>
    <w:rsid w:val="00755F81"/>
    <w:rsid w:val="00755FA7"/>
    <w:rsid w:val="00756203"/>
    <w:rsid w:val="00756884"/>
    <w:rsid w:val="007568F4"/>
    <w:rsid w:val="00756A1F"/>
    <w:rsid w:val="00756B70"/>
    <w:rsid w:val="00757015"/>
    <w:rsid w:val="007570AD"/>
    <w:rsid w:val="007570F3"/>
    <w:rsid w:val="0075716B"/>
    <w:rsid w:val="00757174"/>
    <w:rsid w:val="00757C6F"/>
    <w:rsid w:val="00757D3F"/>
    <w:rsid w:val="00760366"/>
    <w:rsid w:val="0076052D"/>
    <w:rsid w:val="00760599"/>
    <w:rsid w:val="00760779"/>
    <w:rsid w:val="00760858"/>
    <w:rsid w:val="00760A01"/>
    <w:rsid w:val="00760A62"/>
    <w:rsid w:val="00760C0A"/>
    <w:rsid w:val="00761126"/>
    <w:rsid w:val="0076156F"/>
    <w:rsid w:val="007618BD"/>
    <w:rsid w:val="00761AC6"/>
    <w:rsid w:val="00761BF0"/>
    <w:rsid w:val="00762592"/>
    <w:rsid w:val="007626BA"/>
    <w:rsid w:val="00762833"/>
    <w:rsid w:val="00762A0C"/>
    <w:rsid w:val="00762A8A"/>
    <w:rsid w:val="00762FDD"/>
    <w:rsid w:val="007634C5"/>
    <w:rsid w:val="007634DB"/>
    <w:rsid w:val="0076352E"/>
    <w:rsid w:val="00763634"/>
    <w:rsid w:val="00763667"/>
    <w:rsid w:val="0076380A"/>
    <w:rsid w:val="00763875"/>
    <w:rsid w:val="00763B0F"/>
    <w:rsid w:val="00763E11"/>
    <w:rsid w:val="00764019"/>
    <w:rsid w:val="007642F8"/>
    <w:rsid w:val="0076467F"/>
    <w:rsid w:val="007646ED"/>
    <w:rsid w:val="007646F9"/>
    <w:rsid w:val="00764725"/>
    <w:rsid w:val="00764736"/>
    <w:rsid w:val="007647FE"/>
    <w:rsid w:val="00764CD0"/>
    <w:rsid w:val="00765393"/>
    <w:rsid w:val="007653B9"/>
    <w:rsid w:val="007654F0"/>
    <w:rsid w:val="00765619"/>
    <w:rsid w:val="00765B36"/>
    <w:rsid w:val="00765D1B"/>
    <w:rsid w:val="00765D21"/>
    <w:rsid w:val="00765DE8"/>
    <w:rsid w:val="00765FE2"/>
    <w:rsid w:val="00766200"/>
    <w:rsid w:val="0076622B"/>
    <w:rsid w:val="0076646D"/>
    <w:rsid w:val="007664BE"/>
    <w:rsid w:val="0076654A"/>
    <w:rsid w:val="007665D6"/>
    <w:rsid w:val="0076661D"/>
    <w:rsid w:val="007666EA"/>
    <w:rsid w:val="0076716C"/>
    <w:rsid w:val="00767253"/>
    <w:rsid w:val="00767256"/>
    <w:rsid w:val="00767830"/>
    <w:rsid w:val="007678A9"/>
    <w:rsid w:val="00767916"/>
    <w:rsid w:val="00767E28"/>
    <w:rsid w:val="0077008B"/>
    <w:rsid w:val="007700CF"/>
    <w:rsid w:val="0077051D"/>
    <w:rsid w:val="007706C3"/>
    <w:rsid w:val="007709EE"/>
    <w:rsid w:val="00770C3A"/>
    <w:rsid w:val="00770E68"/>
    <w:rsid w:val="00770E75"/>
    <w:rsid w:val="00771151"/>
    <w:rsid w:val="0077118E"/>
    <w:rsid w:val="00771339"/>
    <w:rsid w:val="00771418"/>
    <w:rsid w:val="0077146C"/>
    <w:rsid w:val="007718B5"/>
    <w:rsid w:val="00771A05"/>
    <w:rsid w:val="00771A69"/>
    <w:rsid w:val="00771A8D"/>
    <w:rsid w:val="00771D90"/>
    <w:rsid w:val="0077218B"/>
    <w:rsid w:val="00772523"/>
    <w:rsid w:val="007725B3"/>
    <w:rsid w:val="007726E3"/>
    <w:rsid w:val="0077291E"/>
    <w:rsid w:val="00772A31"/>
    <w:rsid w:val="00772AA6"/>
    <w:rsid w:val="00772ABD"/>
    <w:rsid w:val="007731B2"/>
    <w:rsid w:val="0077331C"/>
    <w:rsid w:val="007733FF"/>
    <w:rsid w:val="007738C9"/>
    <w:rsid w:val="0077393F"/>
    <w:rsid w:val="00773C53"/>
    <w:rsid w:val="00774256"/>
    <w:rsid w:val="00774309"/>
    <w:rsid w:val="00774542"/>
    <w:rsid w:val="00774578"/>
    <w:rsid w:val="00774637"/>
    <w:rsid w:val="007746EF"/>
    <w:rsid w:val="007748CF"/>
    <w:rsid w:val="0077494E"/>
    <w:rsid w:val="00774B53"/>
    <w:rsid w:val="00774BB9"/>
    <w:rsid w:val="00774D53"/>
    <w:rsid w:val="00774D82"/>
    <w:rsid w:val="00774E33"/>
    <w:rsid w:val="00774EE1"/>
    <w:rsid w:val="00774F8A"/>
    <w:rsid w:val="007750E1"/>
    <w:rsid w:val="0077511B"/>
    <w:rsid w:val="00775188"/>
    <w:rsid w:val="00775598"/>
    <w:rsid w:val="00775679"/>
    <w:rsid w:val="00775706"/>
    <w:rsid w:val="00775930"/>
    <w:rsid w:val="00775958"/>
    <w:rsid w:val="00775BB6"/>
    <w:rsid w:val="00775BE3"/>
    <w:rsid w:val="00775CE4"/>
    <w:rsid w:val="00775D23"/>
    <w:rsid w:val="00775F4D"/>
    <w:rsid w:val="00776187"/>
    <w:rsid w:val="0077660C"/>
    <w:rsid w:val="007766CF"/>
    <w:rsid w:val="00776723"/>
    <w:rsid w:val="00776964"/>
    <w:rsid w:val="00776A7B"/>
    <w:rsid w:val="00776AF4"/>
    <w:rsid w:val="00776B0A"/>
    <w:rsid w:val="00777199"/>
    <w:rsid w:val="007774D4"/>
    <w:rsid w:val="007775AF"/>
    <w:rsid w:val="0077787C"/>
    <w:rsid w:val="0077795C"/>
    <w:rsid w:val="00777B99"/>
    <w:rsid w:val="0078081F"/>
    <w:rsid w:val="007809D4"/>
    <w:rsid w:val="00780C7F"/>
    <w:rsid w:val="00780CF4"/>
    <w:rsid w:val="00780E7D"/>
    <w:rsid w:val="00781163"/>
    <w:rsid w:val="00781220"/>
    <w:rsid w:val="007818A8"/>
    <w:rsid w:val="007819D3"/>
    <w:rsid w:val="00781BD4"/>
    <w:rsid w:val="00781F1A"/>
    <w:rsid w:val="00782362"/>
    <w:rsid w:val="0078265E"/>
    <w:rsid w:val="00782796"/>
    <w:rsid w:val="0078284F"/>
    <w:rsid w:val="00782B08"/>
    <w:rsid w:val="00782DB9"/>
    <w:rsid w:val="00783129"/>
    <w:rsid w:val="007832EE"/>
    <w:rsid w:val="007835C1"/>
    <w:rsid w:val="00783624"/>
    <w:rsid w:val="0078362F"/>
    <w:rsid w:val="0078389F"/>
    <w:rsid w:val="00783A02"/>
    <w:rsid w:val="00783E23"/>
    <w:rsid w:val="00783F16"/>
    <w:rsid w:val="00784532"/>
    <w:rsid w:val="00784947"/>
    <w:rsid w:val="007849D6"/>
    <w:rsid w:val="00784D5A"/>
    <w:rsid w:val="00784DAD"/>
    <w:rsid w:val="00784F22"/>
    <w:rsid w:val="00785282"/>
    <w:rsid w:val="00785A9D"/>
    <w:rsid w:val="007860F6"/>
    <w:rsid w:val="00786447"/>
    <w:rsid w:val="00786793"/>
    <w:rsid w:val="00786941"/>
    <w:rsid w:val="007869B2"/>
    <w:rsid w:val="00786CD0"/>
    <w:rsid w:val="00786D59"/>
    <w:rsid w:val="00786D77"/>
    <w:rsid w:val="00786DCB"/>
    <w:rsid w:val="00786F18"/>
    <w:rsid w:val="00787218"/>
    <w:rsid w:val="00787488"/>
    <w:rsid w:val="00787568"/>
    <w:rsid w:val="007875AD"/>
    <w:rsid w:val="0078766B"/>
    <w:rsid w:val="00787870"/>
    <w:rsid w:val="00787873"/>
    <w:rsid w:val="00787907"/>
    <w:rsid w:val="0078798D"/>
    <w:rsid w:val="00787A75"/>
    <w:rsid w:val="00787FC5"/>
    <w:rsid w:val="0079018C"/>
    <w:rsid w:val="007901D9"/>
    <w:rsid w:val="007902FA"/>
    <w:rsid w:val="00790399"/>
    <w:rsid w:val="00790444"/>
    <w:rsid w:val="007904A9"/>
    <w:rsid w:val="00790581"/>
    <w:rsid w:val="00790584"/>
    <w:rsid w:val="007906F1"/>
    <w:rsid w:val="007908D9"/>
    <w:rsid w:val="00790DB2"/>
    <w:rsid w:val="00790DEA"/>
    <w:rsid w:val="0079105E"/>
    <w:rsid w:val="0079109D"/>
    <w:rsid w:val="00791249"/>
    <w:rsid w:val="007912A7"/>
    <w:rsid w:val="0079140C"/>
    <w:rsid w:val="00791438"/>
    <w:rsid w:val="0079165E"/>
    <w:rsid w:val="007919F6"/>
    <w:rsid w:val="00791C07"/>
    <w:rsid w:val="00791DE7"/>
    <w:rsid w:val="00791ECD"/>
    <w:rsid w:val="0079226A"/>
    <w:rsid w:val="00792641"/>
    <w:rsid w:val="00792908"/>
    <w:rsid w:val="00792970"/>
    <w:rsid w:val="00792D5A"/>
    <w:rsid w:val="00793038"/>
    <w:rsid w:val="00793286"/>
    <w:rsid w:val="0079351F"/>
    <w:rsid w:val="0079354B"/>
    <w:rsid w:val="00793BD9"/>
    <w:rsid w:val="00793C6E"/>
    <w:rsid w:val="00793F01"/>
    <w:rsid w:val="007942E0"/>
    <w:rsid w:val="00794322"/>
    <w:rsid w:val="00794701"/>
    <w:rsid w:val="007950E5"/>
    <w:rsid w:val="00795196"/>
    <w:rsid w:val="007951ED"/>
    <w:rsid w:val="00795504"/>
    <w:rsid w:val="0079552A"/>
    <w:rsid w:val="007955D5"/>
    <w:rsid w:val="00795672"/>
    <w:rsid w:val="007959A8"/>
    <w:rsid w:val="00795EB1"/>
    <w:rsid w:val="007960DC"/>
    <w:rsid w:val="007965B3"/>
    <w:rsid w:val="00796E92"/>
    <w:rsid w:val="007974AF"/>
    <w:rsid w:val="0079771F"/>
    <w:rsid w:val="007977C6"/>
    <w:rsid w:val="0079784B"/>
    <w:rsid w:val="007978B6"/>
    <w:rsid w:val="00797F7D"/>
    <w:rsid w:val="007A0037"/>
    <w:rsid w:val="007A0202"/>
    <w:rsid w:val="007A0725"/>
    <w:rsid w:val="007A0AC8"/>
    <w:rsid w:val="007A0B68"/>
    <w:rsid w:val="007A0E82"/>
    <w:rsid w:val="007A0EF2"/>
    <w:rsid w:val="007A140A"/>
    <w:rsid w:val="007A17FB"/>
    <w:rsid w:val="007A185C"/>
    <w:rsid w:val="007A1990"/>
    <w:rsid w:val="007A1ACB"/>
    <w:rsid w:val="007A1C7C"/>
    <w:rsid w:val="007A1DAC"/>
    <w:rsid w:val="007A1E89"/>
    <w:rsid w:val="007A2051"/>
    <w:rsid w:val="007A2136"/>
    <w:rsid w:val="007A21BC"/>
    <w:rsid w:val="007A2530"/>
    <w:rsid w:val="007A2C68"/>
    <w:rsid w:val="007A2DC1"/>
    <w:rsid w:val="007A2DDE"/>
    <w:rsid w:val="007A2E01"/>
    <w:rsid w:val="007A3738"/>
    <w:rsid w:val="007A37A8"/>
    <w:rsid w:val="007A3933"/>
    <w:rsid w:val="007A3B13"/>
    <w:rsid w:val="007A3CF8"/>
    <w:rsid w:val="007A3D56"/>
    <w:rsid w:val="007A3FAD"/>
    <w:rsid w:val="007A457C"/>
    <w:rsid w:val="007A4940"/>
    <w:rsid w:val="007A4957"/>
    <w:rsid w:val="007A49D8"/>
    <w:rsid w:val="007A49E1"/>
    <w:rsid w:val="007A4E9C"/>
    <w:rsid w:val="007A51B4"/>
    <w:rsid w:val="007A5262"/>
    <w:rsid w:val="007A5677"/>
    <w:rsid w:val="007A5E77"/>
    <w:rsid w:val="007A620F"/>
    <w:rsid w:val="007A62E9"/>
    <w:rsid w:val="007A6304"/>
    <w:rsid w:val="007A64F1"/>
    <w:rsid w:val="007A6626"/>
    <w:rsid w:val="007A6BF1"/>
    <w:rsid w:val="007A6C90"/>
    <w:rsid w:val="007A6CDD"/>
    <w:rsid w:val="007A6D24"/>
    <w:rsid w:val="007A6FE1"/>
    <w:rsid w:val="007A7165"/>
    <w:rsid w:val="007A7356"/>
    <w:rsid w:val="007A7D95"/>
    <w:rsid w:val="007A7DFB"/>
    <w:rsid w:val="007B02F1"/>
    <w:rsid w:val="007B03E9"/>
    <w:rsid w:val="007B0413"/>
    <w:rsid w:val="007B050A"/>
    <w:rsid w:val="007B0A24"/>
    <w:rsid w:val="007B0A33"/>
    <w:rsid w:val="007B0C3B"/>
    <w:rsid w:val="007B0D81"/>
    <w:rsid w:val="007B1018"/>
    <w:rsid w:val="007B1388"/>
    <w:rsid w:val="007B15B3"/>
    <w:rsid w:val="007B1697"/>
    <w:rsid w:val="007B19D1"/>
    <w:rsid w:val="007B1D2D"/>
    <w:rsid w:val="007B2039"/>
    <w:rsid w:val="007B20A5"/>
    <w:rsid w:val="007B219D"/>
    <w:rsid w:val="007B2300"/>
    <w:rsid w:val="007B24FD"/>
    <w:rsid w:val="007B252A"/>
    <w:rsid w:val="007B2730"/>
    <w:rsid w:val="007B291E"/>
    <w:rsid w:val="007B2EBA"/>
    <w:rsid w:val="007B3086"/>
    <w:rsid w:val="007B3208"/>
    <w:rsid w:val="007B357C"/>
    <w:rsid w:val="007B36DB"/>
    <w:rsid w:val="007B371D"/>
    <w:rsid w:val="007B3A10"/>
    <w:rsid w:val="007B3B1F"/>
    <w:rsid w:val="007B4100"/>
    <w:rsid w:val="007B451B"/>
    <w:rsid w:val="007B4735"/>
    <w:rsid w:val="007B4843"/>
    <w:rsid w:val="007B4AC9"/>
    <w:rsid w:val="007B4C50"/>
    <w:rsid w:val="007B4CE4"/>
    <w:rsid w:val="007B4E3F"/>
    <w:rsid w:val="007B50A7"/>
    <w:rsid w:val="007B5AB3"/>
    <w:rsid w:val="007B5E87"/>
    <w:rsid w:val="007B61D3"/>
    <w:rsid w:val="007B6285"/>
    <w:rsid w:val="007B63F9"/>
    <w:rsid w:val="007B649A"/>
    <w:rsid w:val="007B65A7"/>
    <w:rsid w:val="007B6957"/>
    <w:rsid w:val="007B6AA2"/>
    <w:rsid w:val="007B6D42"/>
    <w:rsid w:val="007B6D9A"/>
    <w:rsid w:val="007B6ECC"/>
    <w:rsid w:val="007B707D"/>
    <w:rsid w:val="007B7132"/>
    <w:rsid w:val="007B724F"/>
    <w:rsid w:val="007B7256"/>
    <w:rsid w:val="007B72D6"/>
    <w:rsid w:val="007B73D3"/>
    <w:rsid w:val="007B7522"/>
    <w:rsid w:val="007B7A2C"/>
    <w:rsid w:val="007B7BD4"/>
    <w:rsid w:val="007B7EBB"/>
    <w:rsid w:val="007C0038"/>
    <w:rsid w:val="007C03B0"/>
    <w:rsid w:val="007C0466"/>
    <w:rsid w:val="007C0525"/>
    <w:rsid w:val="007C087F"/>
    <w:rsid w:val="007C08B5"/>
    <w:rsid w:val="007C0916"/>
    <w:rsid w:val="007C099B"/>
    <w:rsid w:val="007C0B0D"/>
    <w:rsid w:val="007C10BC"/>
    <w:rsid w:val="007C1129"/>
    <w:rsid w:val="007C112E"/>
    <w:rsid w:val="007C120F"/>
    <w:rsid w:val="007C1952"/>
    <w:rsid w:val="007C1B93"/>
    <w:rsid w:val="007C1BF7"/>
    <w:rsid w:val="007C1DB7"/>
    <w:rsid w:val="007C1F89"/>
    <w:rsid w:val="007C212D"/>
    <w:rsid w:val="007C21A3"/>
    <w:rsid w:val="007C251F"/>
    <w:rsid w:val="007C2744"/>
    <w:rsid w:val="007C2855"/>
    <w:rsid w:val="007C29F1"/>
    <w:rsid w:val="007C2A45"/>
    <w:rsid w:val="007C2C47"/>
    <w:rsid w:val="007C2DD1"/>
    <w:rsid w:val="007C2DD2"/>
    <w:rsid w:val="007C2F5D"/>
    <w:rsid w:val="007C31A1"/>
    <w:rsid w:val="007C32B8"/>
    <w:rsid w:val="007C351D"/>
    <w:rsid w:val="007C3522"/>
    <w:rsid w:val="007C3EE2"/>
    <w:rsid w:val="007C3F84"/>
    <w:rsid w:val="007C3FCE"/>
    <w:rsid w:val="007C4167"/>
    <w:rsid w:val="007C41C9"/>
    <w:rsid w:val="007C4635"/>
    <w:rsid w:val="007C4737"/>
    <w:rsid w:val="007C4776"/>
    <w:rsid w:val="007C4779"/>
    <w:rsid w:val="007C478F"/>
    <w:rsid w:val="007C48E3"/>
    <w:rsid w:val="007C499F"/>
    <w:rsid w:val="007C4A00"/>
    <w:rsid w:val="007C4C3F"/>
    <w:rsid w:val="007C4C5B"/>
    <w:rsid w:val="007C4DCC"/>
    <w:rsid w:val="007C4E27"/>
    <w:rsid w:val="007C4F2D"/>
    <w:rsid w:val="007C502F"/>
    <w:rsid w:val="007C5072"/>
    <w:rsid w:val="007C5148"/>
    <w:rsid w:val="007C51EF"/>
    <w:rsid w:val="007C5411"/>
    <w:rsid w:val="007C550D"/>
    <w:rsid w:val="007C5E87"/>
    <w:rsid w:val="007C6189"/>
    <w:rsid w:val="007C64FD"/>
    <w:rsid w:val="007C67CE"/>
    <w:rsid w:val="007C67F7"/>
    <w:rsid w:val="007C69C4"/>
    <w:rsid w:val="007C6CFE"/>
    <w:rsid w:val="007C6D83"/>
    <w:rsid w:val="007C720C"/>
    <w:rsid w:val="007C7575"/>
    <w:rsid w:val="007C77F4"/>
    <w:rsid w:val="007C7A40"/>
    <w:rsid w:val="007C7D58"/>
    <w:rsid w:val="007C7EE2"/>
    <w:rsid w:val="007D04F5"/>
    <w:rsid w:val="007D075D"/>
    <w:rsid w:val="007D1044"/>
    <w:rsid w:val="007D109B"/>
    <w:rsid w:val="007D146B"/>
    <w:rsid w:val="007D15A3"/>
    <w:rsid w:val="007D1728"/>
    <w:rsid w:val="007D180B"/>
    <w:rsid w:val="007D1929"/>
    <w:rsid w:val="007D1A7A"/>
    <w:rsid w:val="007D1AA2"/>
    <w:rsid w:val="007D1B21"/>
    <w:rsid w:val="007D1CE2"/>
    <w:rsid w:val="007D1D98"/>
    <w:rsid w:val="007D206C"/>
    <w:rsid w:val="007D2115"/>
    <w:rsid w:val="007D22AB"/>
    <w:rsid w:val="007D2534"/>
    <w:rsid w:val="007D26F5"/>
    <w:rsid w:val="007D2BE8"/>
    <w:rsid w:val="007D311B"/>
    <w:rsid w:val="007D3235"/>
    <w:rsid w:val="007D32CD"/>
    <w:rsid w:val="007D33AA"/>
    <w:rsid w:val="007D345F"/>
    <w:rsid w:val="007D397E"/>
    <w:rsid w:val="007D3BDB"/>
    <w:rsid w:val="007D3CE8"/>
    <w:rsid w:val="007D3EB1"/>
    <w:rsid w:val="007D3F6D"/>
    <w:rsid w:val="007D3FC6"/>
    <w:rsid w:val="007D4044"/>
    <w:rsid w:val="007D45D7"/>
    <w:rsid w:val="007D4681"/>
    <w:rsid w:val="007D476C"/>
    <w:rsid w:val="007D4ABB"/>
    <w:rsid w:val="007D4CBC"/>
    <w:rsid w:val="007D4CD1"/>
    <w:rsid w:val="007D4E73"/>
    <w:rsid w:val="007D4F0B"/>
    <w:rsid w:val="007D52F6"/>
    <w:rsid w:val="007D54EB"/>
    <w:rsid w:val="007D568B"/>
    <w:rsid w:val="007D59E3"/>
    <w:rsid w:val="007D5D09"/>
    <w:rsid w:val="007D5E02"/>
    <w:rsid w:val="007D5ED2"/>
    <w:rsid w:val="007D608C"/>
    <w:rsid w:val="007D6111"/>
    <w:rsid w:val="007D6211"/>
    <w:rsid w:val="007D6304"/>
    <w:rsid w:val="007D630E"/>
    <w:rsid w:val="007D6338"/>
    <w:rsid w:val="007D6479"/>
    <w:rsid w:val="007D64D6"/>
    <w:rsid w:val="007D6550"/>
    <w:rsid w:val="007D6582"/>
    <w:rsid w:val="007D6870"/>
    <w:rsid w:val="007D68C3"/>
    <w:rsid w:val="007D6A4A"/>
    <w:rsid w:val="007D6D41"/>
    <w:rsid w:val="007D6DAD"/>
    <w:rsid w:val="007D70A2"/>
    <w:rsid w:val="007D7147"/>
    <w:rsid w:val="007D7354"/>
    <w:rsid w:val="007D7453"/>
    <w:rsid w:val="007D7768"/>
    <w:rsid w:val="007D7935"/>
    <w:rsid w:val="007D7C4A"/>
    <w:rsid w:val="007E031D"/>
    <w:rsid w:val="007E0384"/>
    <w:rsid w:val="007E04C3"/>
    <w:rsid w:val="007E0871"/>
    <w:rsid w:val="007E0958"/>
    <w:rsid w:val="007E0B42"/>
    <w:rsid w:val="007E0D4B"/>
    <w:rsid w:val="007E1018"/>
    <w:rsid w:val="007E1399"/>
    <w:rsid w:val="007E18DD"/>
    <w:rsid w:val="007E18E6"/>
    <w:rsid w:val="007E1DCD"/>
    <w:rsid w:val="007E1F16"/>
    <w:rsid w:val="007E20E4"/>
    <w:rsid w:val="007E2176"/>
    <w:rsid w:val="007E220A"/>
    <w:rsid w:val="007E2375"/>
    <w:rsid w:val="007E24A7"/>
    <w:rsid w:val="007E24E2"/>
    <w:rsid w:val="007E2518"/>
    <w:rsid w:val="007E2733"/>
    <w:rsid w:val="007E2B8D"/>
    <w:rsid w:val="007E2D5F"/>
    <w:rsid w:val="007E2FA8"/>
    <w:rsid w:val="007E32C2"/>
    <w:rsid w:val="007E33AD"/>
    <w:rsid w:val="007E3661"/>
    <w:rsid w:val="007E3A2C"/>
    <w:rsid w:val="007E3D38"/>
    <w:rsid w:val="007E3DB4"/>
    <w:rsid w:val="007E3F0F"/>
    <w:rsid w:val="007E3F3E"/>
    <w:rsid w:val="007E45DE"/>
    <w:rsid w:val="007E4B3B"/>
    <w:rsid w:val="007E4C34"/>
    <w:rsid w:val="007E4E35"/>
    <w:rsid w:val="007E54D8"/>
    <w:rsid w:val="007E5838"/>
    <w:rsid w:val="007E5B35"/>
    <w:rsid w:val="007E5DEC"/>
    <w:rsid w:val="007E5F3C"/>
    <w:rsid w:val="007E625C"/>
    <w:rsid w:val="007E65E8"/>
    <w:rsid w:val="007E674B"/>
    <w:rsid w:val="007E6B54"/>
    <w:rsid w:val="007E6D7D"/>
    <w:rsid w:val="007E7047"/>
    <w:rsid w:val="007E7144"/>
    <w:rsid w:val="007E7246"/>
    <w:rsid w:val="007E72D6"/>
    <w:rsid w:val="007E76DC"/>
    <w:rsid w:val="007E797D"/>
    <w:rsid w:val="007E7B09"/>
    <w:rsid w:val="007E7C5F"/>
    <w:rsid w:val="007E7EC3"/>
    <w:rsid w:val="007F031E"/>
    <w:rsid w:val="007F036E"/>
    <w:rsid w:val="007F03C9"/>
    <w:rsid w:val="007F0542"/>
    <w:rsid w:val="007F05B4"/>
    <w:rsid w:val="007F06FD"/>
    <w:rsid w:val="007F0856"/>
    <w:rsid w:val="007F0D27"/>
    <w:rsid w:val="007F0FBA"/>
    <w:rsid w:val="007F10F4"/>
    <w:rsid w:val="007F1393"/>
    <w:rsid w:val="007F1410"/>
    <w:rsid w:val="007F1C2A"/>
    <w:rsid w:val="007F2010"/>
    <w:rsid w:val="007F2024"/>
    <w:rsid w:val="007F213A"/>
    <w:rsid w:val="007F2226"/>
    <w:rsid w:val="007F2367"/>
    <w:rsid w:val="007F2487"/>
    <w:rsid w:val="007F2507"/>
    <w:rsid w:val="007F2984"/>
    <w:rsid w:val="007F2C18"/>
    <w:rsid w:val="007F2CF0"/>
    <w:rsid w:val="007F2E73"/>
    <w:rsid w:val="007F2F0C"/>
    <w:rsid w:val="007F30A2"/>
    <w:rsid w:val="007F31C0"/>
    <w:rsid w:val="007F3652"/>
    <w:rsid w:val="007F3712"/>
    <w:rsid w:val="007F3814"/>
    <w:rsid w:val="007F3B11"/>
    <w:rsid w:val="007F3DBE"/>
    <w:rsid w:val="007F4171"/>
    <w:rsid w:val="007F4623"/>
    <w:rsid w:val="007F47E9"/>
    <w:rsid w:val="007F4825"/>
    <w:rsid w:val="007F496F"/>
    <w:rsid w:val="007F4D26"/>
    <w:rsid w:val="007F4E1F"/>
    <w:rsid w:val="007F4E42"/>
    <w:rsid w:val="007F4EF3"/>
    <w:rsid w:val="007F503F"/>
    <w:rsid w:val="007F50E8"/>
    <w:rsid w:val="007F5223"/>
    <w:rsid w:val="007F52EA"/>
    <w:rsid w:val="007F53F2"/>
    <w:rsid w:val="007F5649"/>
    <w:rsid w:val="007F5A97"/>
    <w:rsid w:val="007F5D59"/>
    <w:rsid w:val="007F5EE5"/>
    <w:rsid w:val="007F5FFC"/>
    <w:rsid w:val="007F61C7"/>
    <w:rsid w:val="007F638A"/>
    <w:rsid w:val="007F6540"/>
    <w:rsid w:val="007F675A"/>
    <w:rsid w:val="007F6832"/>
    <w:rsid w:val="007F6970"/>
    <w:rsid w:val="007F69A3"/>
    <w:rsid w:val="007F6B6E"/>
    <w:rsid w:val="007F6CCE"/>
    <w:rsid w:val="007F6CFA"/>
    <w:rsid w:val="007F6E01"/>
    <w:rsid w:val="007F6E32"/>
    <w:rsid w:val="007F6F70"/>
    <w:rsid w:val="007F711A"/>
    <w:rsid w:val="007F745E"/>
    <w:rsid w:val="007F754F"/>
    <w:rsid w:val="007F763E"/>
    <w:rsid w:val="007F78ED"/>
    <w:rsid w:val="007F7F59"/>
    <w:rsid w:val="00800041"/>
    <w:rsid w:val="008001BE"/>
    <w:rsid w:val="00800251"/>
    <w:rsid w:val="008002F7"/>
    <w:rsid w:val="0080070B"/>
    <w:rsid w:val="008008AF"/>
    <w:rsid w:val="00800AA0"/>
    <w:rsid w:val="00800CB6"/>
    <w:rsid w:val="00800D91"/>
    <w:rsid w:val="00800E66"/>
    <w:rsid w:val="00800F4E"/>
    <w:rsid w:val="00801037"/>
    <w:rsid w:val="00801234"/>
    <w:rsid w:val="00801267"/>
    <w:rsid w:val="00801295"/>
    <w:rsid w:val="0080131E"/>
    <w:rsid w:val="00801457"/>
    <w:rsid w:val="00801771"/>
    <w:rsid w:val="00801CE8"/>
    <w:rsid w:val="00801D32"/>
    <w:rsid w:val="00802035"/>
    <w:rsid w:val="0080214D"/>
    <w:rsid w:val="00802279"/>
    <w:rsid w:val="008023C4"/>
    <w:rsid w:val="008028DA"/>
    <w:rsid w:val="00802B7F"/>
    <w:rsid w:val="00802C87"/>
    <w:rsid w:val="00802D4E"/>
    <w:rsid w:val="00802FDC"/>
    <w:rsid w:val="008030F0"/>
    <w:rsid w:val="0080334C"/>
    <w:rsid w:val="00803596"/>
    <w:rsid w:val="008038AA"/>
    <w:rsid w:val="008038D3"/>
    <w:rsid w:val="008039EA"/>
    <w:rsid w:val="00803D96"/>
    <w:rsid w:val="00803F23"/>
    <w:rsid w:val="008040E9"/>
    <w:rsid w:val="0080415A"/>
    <w:rsid w:val="008042CF"/>
    <w:rsid w:val="00804490"/>
    <w:rsid w:val="00804A19"/>
    <w:rsid w:val="00804A98"/>
    <w:rsid w:val="00804AA2"/>
    <w:rsid w:val="00804C9E"/>
    <w:rsid w:val="00804D32"/>
    <w:rsid w:val="00804E9C"/>
    <w:rsid w:val="008051A4"/>
    <w:rsid w:val="0080552A"/>
    <w:rsid w:val="0080553E"/>
    <w:rsid w:val="00805667"/>
    <w:rsid w:val="008056C0"/>
    <w:rsid w:val="00805795"/>
    <w:rsid w:val="00805932"/>
    <w:rsid w:val="00805D80"/>
    <w:rsid w:val="00805E6F"/>
    <w:rsid w:val="008060DC"/>
    <w:rsid w:val="008060E2"/>
    <w:rsid w:val="008061EB"/>
    <w:rsid w:val="008065DA"/>
    <w:rsid w:val="008065E5"/>
    <w:rsid w:val="0080683C"/>
    <w:rsid w:val="00806867"/>
    <w:rsid w:val="00806892"/>
    <w:rsid w:val="008068FE"/>
    <w:rsid w:val="0080694A"/>
    <w:rsid w:val="00806AAE"/>
    <w:rsid w:val="00806D64"/>
    <w:rsid w:val="00806F93"/>
    <w:rsid w:val="008071EB"/>
    <w:rsid w:val="00807493"/>
    <w:rsid w:val="008078C3"/>
    <w:rsid w:val="00807A28"/>
    <w:rsid w:val="00807D4B"/>
    <w:rsid w:val="00807FCA"/>
    <w:rsid w:val="00810163"/>
    <w:rsid w:val="00810AE6"/>
    <w:rsid w:val="00810B83"/>
    <w:rsid w:val="00810FEF"/>
    <w:rsid w:val="008111C9"/>
    <w:rsid w:val="00811747"/>
    <w:rsid w:val="00811B53"/>
    <w:rsid w:val="00811FCF"/>
    <w:rsid w:val="00811FFF"/>
    <w:rsid w:val="0081223B"/>
    <w:rsid w:val="00812278"/>
    <w:rsid w:val="0081233D"/>
    <w:rsid w:val="008127F0"/>
    <w:rsid w:val="00812835"/>
    <w:rsid w:val="0081290F"/>
    <w:rsid w:val="00812AD7"/>
    <w:rsid w:val="00812BD0"/>
    <w:rsid w:val="00812CB2"/>
    <w:rsid w:val="00812DCA"/>
    <w:rsid w:val="008130CD"/>
    <w:rsid w:val="008131AF"/>
    <w:rsid w:val="008131FB"/>
    <w:rsid w:val="00813330"/>
    <w:rsid w:val="00813467"/>
    <w:rsid w:val="00813505"/>
    <w:rsid w:val="008137A9"/>
    <w:rsid w:val="008139F9"/>
    <w:rsid w:val="00813A57"/>
    <w:rsid w:val="00813D86"/>
    <w:rsid w:val="00813EC4"/>
    <w:rsid w:val="00814239"/>
    <w:rsid w:val="0081438C"/>
    <w:rsid w:val="0081471E"/>
    <w:rsid w:val="00814786"/>
    <w:rsid w:val="008148CD"/>
    <w:rsid w:val="00814DB6"/>
    <w:rsid w:val="00814FF0"/>
    <w:rsid w:val="008150A0"/>
    <w:rsid w:val="008150C2"/>
    <w:rsid w:val="00815135"/>
    <w:rsid w:val="00815646"/>
    <w:rsid w:val="008156EE"/>
    <w:rsid w:val="008157A1"/>
    <w:rsid w:val="00815B65"/>
    <w:rsid w:val="00815C70"/>
    <w:rsid w:val="00815CB7"/>
    <w:rsid w:val="00815CF4"/>
    <w:rsid w:val="00815E48"/>
    <w:rsid w:val="00815E66"/>
    <w:rsid w:val="0081617E"/>
    <w:rsid w:val="008163A6"/>
    <w:rsid w:val="00816480"/>
    <w:rsid w:val="008169C2"/>
    <w:rsid w:val="00816F47"/>
    <w:rsid w:val="008171F4"/>
    <w:rsid w:val="00817539"/>
    <w:rsid w:val="0081768D"/>
    <w:rsid w:val="0081784A"/>
    <w:rsid w:val="00817858"/>
    <w:rsid w:val="00820055"/>
    <w:rsid w:val="00820411"/>
    <w:rsid w:val="00820AFC"/>
    <w:rsid w:val="00820B7F"/>
    <w:rsid w:val="00820BE7"/>
    <w:rsid w:val="00820E13"/>
    <w:rsid w:val="0082100F"/>
    <w:rsid w:val="00821320"/>
    <w:rsid w:val="00821701"/>
    <w:rsid w:val="0082185E"/>
    <w:rsid w:val="00821A69"/>
    <w:rsid w:val="00821B5D"/>
    <w:rsid w:val="00821D34"/>
    <w:rsid w:val="00821E88"/>
    <w:rsid w:val="00821FBB"/>
    <w:rsid w:val="00822474"/>
    <w:rsid w:val="00822648"/>
    <w:rsid w:val="00822A7B"/>
    <w:rsid w:val="008233F1"/>
    <w:rsid w:val="0082344F"/>
    <w:rsid w:val="00823E86"/>
    <w:rsid w:val="00823F26"/>
    <w:rsid w:val="00823FCF"/>
    <w:rsid w:val="008240C5"/>
    <w:rsid w:val="008249B4"/>
    <w:rsid w:val="00824C0E"/>
    <w:rsid w:val="00824CB1"/>
    <w:rsid w:val="00825172"/>
    <w:rsid w:val="008251F7"/>
    <w:rsid w:val="008252A8"/>
    <w:rsid w:val="00825898"/>
    <w:rsid w:val="00825947"/>
    <w:rsid w:val="00825CDA"/>
    <w:rsid w:val="00825EAB"/>
    <w:rsid w:val="00826035"/>
    <w:rsid w:val="008261A0"/>
    <w:rsid w:val="00826288"/>
    <w:rsid w:val="0082645A"/>
    <w:rsid w:val="0082656F"/>
    <w:rsid w:val="008267C2"/>
    <w:rsid w:val="00826C56"/>
    <w:rsid w:val="0082710C"/>
    <w:rsid w:val="008271DC"/>
    <w:rsid w:val="00827268"/>
    <w:rsid w:val="00827464"/>
    <w:rsid w:val="0082756B"/>
    <w:rsid w:val="00827A03"/>
    <w:rsid w:val="00827CF5"/>
    <w:rsid w:val="00827DCD"/>
    <w:rsid w:val="0083021D"/>
    <w:rsid w:val="00830292"/>
    <w:rsid w:val="00830573"/>
    <w:rsid w:val="008308D5"/>
    <w:rsid w:val="008309A2"/>
    <w:rsid w:val="00830A50"/>
    <w:rsid w:val="00830A76"/>
    <w:rsid w:val="00830B5E"/>
    <w:rsid w:val="00831015"/>
    <w:rsid w:val="008314CF"/>
    <w:rsid w:val="00831AFF"/>
    <w:rsid w:val="00831F88"/>
    <w:rsid w:val="0083221C"/>
    <w:rsid w:val="00832493"/>
    <w:rsid w:val="008326CA"/>
    <w:rsid w:val="00832862"/>
    <w:rsid w:val="00832C0E"/>
    <w:rsid w:val="00832D14"/>
    <w:rsid w:val="00832DB4"/>
    <w:rsid w:val="00833B77"/>
    <w:rsid w:val="00833BC0"/>
    <w:rsid w:val="00833D17"/>
    <w:rsid w:val="00833E03"/>
    <w:rsid w:val="00833F2F"/>
    <w:rsid w:val="008342EC"/>
    <w:rsid w:val="00834655"/>
    <w:rsid w:val="0083469B"/>
    <w:rsid w:val="008346BE"/>
    <w:rsid w:val="00834779"/>
    <w:rsid w:val="0083478E"/>
    <w:rsid w:val="008347F5"/>
    <w:rsid w:val="008349F5"/>
    <w:rsid w:val="00834A4C"/>
    <w:rsid w:val="00834B4F"/>
    <w:rsid w:val="0083500B"/>
    <w:rsid w:val="00835365"/>
    <w:rsid w:val="0083539F"/>
    <w:rsid w:val="008356C7"/>
    <w:rsid w:val="00835752"/>
    <w:rsid w:val="00835E95"/>
    <w:rsid w:val="00835F96"/>
    <w:rsid w:val="0083674F"/>
    <w:rsid w:val="00836A77"/>
    <w:rsid w:val="00836AC1"/>
    <w:rsid w:val="00837074"/>
    <w:rsid w:val="00837430"/>
    <w:rsid w:val="008374A2"/>
    <w:rsid w:val="00837798"/>
    <w:rsid w:val="008378F5"/>
    <w:rsid w:val="00837FE9"/>
    <w:rsid w:val="00840506"/>
    <w:rsid w:val="00840634"/>
    <w:rsid w:val="0084078C"/>
    <w:rsid w:val="008407E6"/>
    <w:rsid w:val="00840B51"/>
    <w:rsid w:val="00840D48"/>
    <w:rsid w:val="00840D73"/>
    <w:rsid w:val="00840F4B"/>
    <w:rsid w:val="00841312"/>
    <w:rsid w:val="008413B9"/>
    <w:rsid w:val="008419AC"/>
    <w:rsid w:val="008419F9"/>
    <w:rsid w:val="00841CFD"/>
    <w:rsid w:val="00841E54"/>
    <w:rsid w:val="00842400"/>
    <w:rsid w:val="008428BF"/>
    <w:rsid w:val="0084293F"/>
    <w:rsid w:val="008429A5"/>
    <w:rsid w:val="008429B9"/>
    <w:rsid w:val="00842A45"/>
    <w:rsid w:val="00842B32"/>
    <w:rsid w:val="00842CB7"/>
    <w:rsid w:val="00843163"/>
    <w:rsid w:val="00843168"/>
    <w:rsid w:val="008436B3"/>
    <w:rsid w:val="00843808"/>
    <w:rsid w:val="00843AD3"/>
    <w:rsid w:val="00843B2D"/>
    <w:rsid w:val="00843CC9"/>
    <w:rsid w:val="00843D13"/>
    <w:rsid w:val="00843E3B"/>
    <w:rsid w:val="00843F10"/>
    <w:rsid w:val="00844232"/>
    <w:rsid w:val="0084450F"/>
    <w:rsid w:val="008445A4"/>
    <w:rsid w:val="0084497D"/>
    <w:rsid w:val="00844E4D"/>
    <w:rsid w:val="00844ED4"/>
    <w:rsid w:val="00844EE3"/>
    <w:rsid w:val="00844F5F"/>
    <w:rsid w:val="0084505E"/>
    <w:rsid w:val="00845069"/>
    <w:rsid w:val="00845990"/>
    <w:rsid w:val="00845B20"/>
    <w:rsid w:val="00845D90"/>
    <w:rsid w:val="00845EE6"/>
    <w:rsid w:val="008465C4"/>
    <w:rsid w:val="00846654"/>
    <w:rsid w:val="008466CB"/>
    <w:rsid w:val="0084684C"/>
    <w:rsid w:val="00846A9C"/>
    <w:rsid w:val="00846EE5"/>
    <w:rsid w:val="00847174"/>
    <w:rsid w:val="00847189"/>
    <w:rsid w:val="0084719A"/>
    <w:rsid w:val="008475A7"/>
    <w:rsid w:val="0084764B"/>
    <w:rsid w:val="00847D1F"/>
    <w:rsid w:val="00847D32"/>
    <w:rsid w:val="00847DB9"/>
    <w:rsid w:val="00847E9D"/>
    <w:rsid w:val="00847F61"/>
    <w:rsid w:val="008506E3"/>
    <w:rsid w:val="00850702"/>
    <w:rsid w:val="0085081F"/>
    <w:rsid w:val="00850C7D"/>
    <w:rsid w:val="00850ED1"/>
    <w:rsid w:val="0085110E"/>
    <w:rsid w:val="00851204"/>
    <w:rsid w:val="00851460"/>
    <w:rsid w:val="00851ABD"/>
    <w:rsid w:val="00851BBC"/>
    <w:rsid w:val="00851C74"/>
    <w:rsid w:val="00851C86"/>
    <w:rsid w:val="00852123"/>
    <w:rsid w:val="008523AE"/>
    <w:rsid w:val="00852704"/>
    <w:rsid w:val="008527E4"/>
    <w:rsid w:val="00852A0B"/>
    <w:rsid w:val="00852DC8"/>
    <w:rsid w:val="0085352B"/>
    <w:rsid w:val="0085354F"/>
    <w:rsid w:val="00853570"/>
    <w:rsid w:val="0085376E"/>
    <w:rsid w:val="00853F25"/>
    <w:rsid w:val="0085411C"/>
    <w:rsid w:val="0085443D"/>
    <w:rsid w:val="0085456A"/>
    <w:rsid w:val="0085475E"/>
    <w:rsid w:val="00855596"/>
    <w:rsid w:val="00855AF9"/>
    <w:rsid w:val="00855E11"/>
    <w:rsid w:val="00855FDA"/>
    <w:rsid w:val="0085644B"/>
    <w:rsid w:val="0085684F"/>
    <w:rsid w:val="008568F7"/>
    <w:rsid w:val="00856A70"/>
    <w:rsid w:val="00856D14"/>
    <w:rsid w:val="0085709A"/>
    <w:rsid w:val="00857648"/>
    <w:rsid w:val="00857787"/>
    <w:rsid w:val="00857A74"/>
    <w:rsid w:val="00857D86"/>
    <w:rsid w:val="00857E3A"/>
    <w:rsid w:val="00860061"/>
    <w:rsid w:val="008602B5"/>
    <w:rsid w:val="0086054F"/>
    <w:rsid w:val="00860626"/>
    <w:rsid w:val="008606FB"/>
    <w:rsid w:val="0086074E"/>
    <w:rsid w:val="00860863"/>
    <w:rsid w:val="00860E39"/>
    <w:rsid w:val="0086125A"/>
    <w:rsid w:val="0086129D"/>
    <w:rsid w:val="00861678"/>
    <w:rsid w:val="0086170B"/>
    <w:rsid w:val="008618A9"/>
    <w:rsid w:val="008618BD"/>
    <w:rsid w:val="00861AB8"/>
    <w:rsid w:val="00861AF2"/>
    <w:rsid w:val="00861B1E"/>
    <w:rsid w:val="00861B3D"/>
    <w:rsid w:val="00861B6A"/>
    <w:rsid w:val="00861F8C"/>
    <w:rsid w:val="00862082"/>
    <w:rsid w:val="00862433"/>
    <w:rsid w:val="00862472"/>
    <w:rsid w:val="00862499"/>
    <w:rsid w:val="00862C56"/>
    <w:rsid w:val="00862E76"/>
    <w:rsid w:val="00862E85"/>
    <w:rsid w:val="00863076"/>
    <w:rsid w:val="008633A0"/>
    <w:rsid w:val="008634A2"/>
    <w:rsid w:val="008635C7"/>
    <w:rsid w:val="0086391D"/>
    <w:rsid w:val="00863AC7"/>
    <w:rsid w:val="00863D61"/>
    <w:rsid w:val="00863E9E"/>
    <w:rsid w:val="00864868"/>
    <w:rsid w:val="008649E8"/>
    <w:rsid w:val="00864B47"/>
    <w:rsid w:val="00864BA3"/>
    <w:rsid w:val="00864DF0"/>
    <w:rsid w:val="008653C7"/>
    <w:rsid w:val="00865554"/>
    <w:rsid w:val="00865653"/>
    <w:rsid w:val="0086574D"/>
    <w:rsid w:val="00865B3E"/>
    <w:rsid w:val="00865EB5"/>
    <w:rsid w:val="00865EBD"/>
    <w:rsid w:val="008660A4"/>
    <w:rsid w:val="008660EC"/>
    <w:rsid w:val="00866233"/>
    <w:rsid w:val="0086683E"/>
    <w:rsid w:val="00866DF4"/>
    <w:rsid w:val="00866E1D"/>
    <w:rsid w:val="00866F76"/>
    <w:rsid w:val="00867061"/>
    <w:rsid w:val="0086727C"/>
    <w:rsid w:val="00867496"/>
    <w:rsid w:val="008674A2"/>
    <w:rsid w:val="0086756B"/>
    <w:rsid w:val="0086760B"/>
    <w:rsid w:val="0086770E"/>
    <w:rsid w:val="0086771F"/>
    <w:rsid w:val="00867A13"/>
    <w:rsid w:val="00870213"/>
    <w:rsid w:val="00870247"/>
    <w:rsid w:val="008702BB"/>
    <w:rsid w:val="00870615"/>
    <w:rsid w:val="0087073C"/>
    <w:rsid w:val="00870AB6"/>
    <w:rsid w:val="00870B4B"/>
    <w:rsid w:val="00870E10"/>
    <w:rsid w:val="00870F3F"/>
    <w:rsid w:val="00870F75"/>
    <w:rsid w:val="00871028"/>
    <w:rsid w:val="0087116C"/>
    <w:rsid w:val="00871186"/>
    <w:rsid w:val="00871464"/>
    <w:rsid w:val="0087159E"/>
    <w:rsid w:val="0087160D"/>
    <w:rsid w:val="00871B19"/>
    <w:rsid w:val="00871BBF"/>
    <w:rsid w:val="00871E64"/>
    <w:rsid w:val="0087209C"/>
    <w:rsid w:val="00872324"/>
    <w:rsid w:val="00872345"/>
    <w:rsid w:val="00872392"/>
    <w:rsid w:val="008723FD"/>
    <w:rsid w:val="00872467"/>
    <w:rsid w:val="008725D3"/>
    <w:rsid w:val="008727AA"/>
    <w:rsid w:val="00872894"/>
    <w:rsid w:val="00872917"/>
    <w:rsid w:val="00872B11"/>
    <w:rsid w:val="00872BE6"/>
    <w:rsid w:val="00872C86"/>
    <w:rsid w:val="008732FF"/>
    <w:rsid w:val="00873595"/>
    <w:rsid w:val="00873769"/>
    <w:rsid w:val="0087384B"/>
    <w:rsid w:val="00873ABB"/>
    <w:rsid w:val="00873BA4"/>
    <w:rsid w:val="0087417C"/>
    <w:rsid w:val="00874295"/>
    <w:rsid w:val="0087450B"/>
    <w:rsid w:val="00874524"/>
    <w:rsid w:val="008746FB"/>
    <w:rsid w:val="00874AC5"/>
    <w:rsid w:val="00874B5F"/>
    <w:rsid w:val="00874B98"/>
    <w:rsid w:val="00874C38"/>
    <w:rsid w:val="00874D2C"/>
    <w:rsid w:val="00874DFD"/>
    <w:rsid w:val="00875264"/>
    <w:rsid w:val="0087564C"/>
    <w:rsid w:val="00875756"/>
    <w:rsid w:val="00875762"/>
    <w:rsid w:val="00875850"/>
    <w:rsid w:val="008758E2"/>
    <w:rsid w:val="00875998"/>
    <w:rsid w:val="00875DB2"/>
    <w:rsid w:val="00875DB3"/>
    <w:rsid w:val="00876399"/>
    <w:rsid w:val="00876515"/>
    <w:rsid w:val="00876888"/>
    <w:rsid w:val="0087690C"/>
    <w:rsid w:val="00876BCA"/>
    <w:rsid w:val="0087701A"/>
    <w:rsid w:val="008773A1"/>
    <w:rsid w:val="00877760"/>
    <w:rsid w:val="0087786A"/>
    <w:rsid w:val="0087789C"/>
    <w:rsid w:val="00877B94"/>
    <w:rsid w:val="00877BC7"/>
    <w:rsid w:val="00877DC6"/>
    <w:rsid w:val="0088032C"/>
    <w:rsid w:val="008805BC"/>
    <w:rsid w:val="00880878"/>
    <w:rsid w:val="00880A7A"/>
    <w:rsid w:val="00880B3C"/>
    <w:rsid w:val="00880DC9"/>
    <w:rsid w:val="00880F05"/>
    <w:rsid w:val="00881132"/>
    <w:rsid w:val="008817A8"/>
    <w:rsid w:val="00881A2F"/>
    <w:rsid w:val="00881C56"/>
    <w:rsid w:val="00882148"/>
    <w:rsid w:val="00882283"/>
    <w:rsid w:val="008822D1"/>
    <w:rsid w:val="00882761"/>
    <w:rsid w:val="00882782"/>
    <w:rsid w:val="008828F5"/>
    <w:rsid w:val="00882C02"/>
    <w:rsid w:val="008835CF"/>
    <w:rsid w:val="00883665"/>
    <w:rsid w:val="00883A5C"/>
    <w:rsid w:val="00883E8F"/>
    <w:rsid w:val="00883F12"/>
    <w:rsid w:val="008841E0"/>
    <w:rsid w:val="0088497D"/>
    <w:rsid w:val="00884A14"/>
    <w:rsid w:val="00884C64"/>
    <w:rsid w:val="00884D45"/>
    <w:rsid w:val="008850B4"/>
    <w:rsid w:val="00885169"/>
    <w:rsid w:val="008851FF"/>
    <w:rsid w:val="0088533C"/>
    <w:rsid w:val="00885555"/>
    <w:rsid w:val="00885B76"/>
    <w:rsid w:val="00885C46"/>
    <w:rsid w:val="00885F8E"/>
    <w:rsid w:val="00886124"/>
    <w:rsid w:val="0088620D"/>
    <w:rsid w:val="0088623E"/>
    <w:rsid w:val="008862F0"/>
    <w:rsid w:val="008863CA"/>
    <w:rsid w:val="00886C43"/>
    <w:rsid w:val="00886CFA"/>
    <w:rsid w:val="00886D2A"/>
    <w:rsid w:val="00886F4D"/>
    <w:rsid w:val="008874FD"/>
    <w:rsid w:val="008876BA"/>
    <w:rsid w:val="0088776B"/>
    <w:rsid w:val="00887841"/>
    <w:rsid w:val="00887C83"/>
    <w:rsid w:val="00887CD1"/>
    <w:rsid w:val="00887CDA"/>
    <w:rsid w:val="00887FFD"/>
    <w:rsid w:val="008900DA"/>
    <w:rsid w:val="008900F5"/>
    <w:rsid w:val="00890127"/>
    <w:rsid w:val="0089042D"/>
    <w:rsid w:val="008904B6"/>
    <w:rsid w:val="00890668"/>
    <w:rsid w:val="00890ACE"/>
    <w:rsid w:val="00891193"/>
    <w:rsid w:val="008911CA"/>
    <w:rsid w:val="00891B06"/>
    <w:rsid w:val="00891CBA"/>
    <w:rsid w:val="00891DB2"/>
    <w:rsid w:val="0089205B"/>
    <w:rsid w:val="00892158"/>
    <w:rsid w:val="0089230B"/>
    <w:rsid w:val="008923C5"/>
    <w:rsid w:val="008924AB"/>
    <w:rsid w:val="00892516"/>
    <w:rsid w:val="00892556"/>
    <w:rsid w:val="00892949"/>
    <w:rsid w:val="00892D8A"/>
    <w:rsid w:val="00892EC7"/>
    <w:rsid w:val="00893349"/>
    <w:rsid w:val="0089352D"/>
    <w:rsid w:val="0089364F"/>
    <w:rsid w:val="0089388E"/>
    <w:rsid w:val="00893A2D"/>
    <w:rsid w:val="00893D69"/>
    <w:rsid w:val="00893D99"/>
    <w:rsid w:val="00893EAC"/>
    <w:rsid w:val="00894229"/>
    <w:rsid w:val="008943B9"/>
    <w:rsid w:val="0089442E"/>
    <w:rsid w:val="00894464"/>
    <w:rsid w:val="00894499"/>
    <w:rsid w:val="0089449D"/>
    <w:rsid w:val="008946D2"/>
    <w:rsid w:val="0089485C"/>
    <w:rsid w:val="008949BD"/>
    <w:rsid w:val="00894AD9"/>
    <w:rsid w:val="00894C34"/>
    <w:rsid w:val="00894F8C"/>
    <w:rsid w:val="00895119"/>
    <w:rsid w:val="008957D5"/>
    <w:rsid w:val="008957FF"/>
    <w:rsid w:val="00895A22"/>
    <w:rsid w:val="00895AAB"/>
    <w:rsid w:val="00895B20"/>
    <w:rsid w:val="00895C0A"/>
    <w:rsid w:val="00895D6D"/>
    <w:rsid w:val="00895FA8"/>
    <w:rsid w:val="00896258"/>
    <w:rsid w:val="00896529"/>
    <w:rsid w:val="00896622"/>
    <w:rsid w:val="008966A5"/>
    <w:rsid w:val="00896732"/>
    <w:rsid w:val="00896803"/>
    <w:rsid w:val="008968C6"/>
    <w:rsid w:val="00896F9B"/>
    <w:rsid w:val="00897115"/>
    <w:rsid w:val="0089737E"/>
    <w:rsid w:val="00897429"/>
    <w:rsid w:val="00897459"/>
    <w:rsid w:val="0089770B"/>
    <w:rsid w:val="0089773D"/>
    <w:rsid w:val="00897826"/>
    <w:rsid w:val="008978D4"/>
    <w:rsid w:val="00897CD2"/>
    <w:rsid w:val="008A0115"/>
    <w:rsid w:val="008A04F5"/>
    <w:rsid w:val="008A0715"/>
    <w:rsid w:val="008A07AB"/>
    <w:rsid w:val="008A08B6"/>
    <w:rsid w:val="008A0C08"/>
    <w:rsid w:val="008A0C2A"/>
    <w:rsid w:val="008A0D27"/>
    <w:rsid w:val="008A1368"/>
    <w:rsid w:val="008A1382"/>
    <w:rsid w:val="008A19EB"/>
    <w:rsid w:val="008A1A70"/>
    <w:rsid w:val="008A1E23"/>
    <w:rsid w:val="008A1F32"/>
    <w:rsid w:val="008A20AB"/>
    <w:rsid w:val="008A21F7"/>
    <w:rsid w:val="008A2313"/>
    <w:rsid w:val="008A2766"/>
    <w:rsid w:val="008A29D2"/>
    <w:rsid w:val="008A2B17"/>
    <w:rsid w:val="008A2B68"/>
    <w:rsid w:val="008A2F0D"/>
    <w:rsid w:val="008A317E"/>
    <w:rsid w:val="008A35B3"/>
    <w:rsid w:val="008A364D"/>
    <w:rsid w:val="008A3664"/>
    <w:rsid w:val="008A3719"/>
    <w:rsid w:val="008A38E0"/>
    <w:rsid w:val="008A3915"/>
    <w:rsid w:val="008A4074"/>
    <w:rsid w:val="008A4201"/>
    <w:rsid w:val="008A42F7"/>
    <w:rsid w:val="008A4324"/>
    <w:rsid w:val="008A4758"/>
    <w:rsid w:val="008A48A9"/>
    <w:rsid w:val="008A4AD8"/>
    <w:rsid w:val="008A4B67"/>
    <w:rsid w:val="008A4BA1"/>
    <w:rsid w:val="008A4BC0"/>
    <w:rsid w:val="008A4E58"/>
    <w:rsid w:val="008A5184"/>
    <w:rsid w:val="008A533B"/>
    <w:rsid w:val="008A5782"/>
    <w:rsid w:val="008A5F11"/>
    <w:rsid w:val="008A5F31"/>
    <w:rsid w:val="008A613B"/>
    <w:rsid w:val="008A617D"/>
    <w:rsid w:val="008A6E0E"/>
    <w:rsid w:val="008A736B"/>
    <w:rsid w:val="008A77BA"/>
    <w:rsid w:val="008A7AEB"/>
    <w:rsid w:val="008A7B5B"/>
    <w:rsid w:val="008A7B72"/>
    <w:rsid w:val="008A7C48"/>
    <w:rsid w:val="008A7C6A"/>
    <w:rsid w:val="008B0030"/>
    <w:rsid w:val="008B0061"/>
    <w:rsid w:val="008B025A"/>
    <w:rsid w:val="008B066B"/>
    <w:rsid w:val="008B0865"/>
    <w:rsid w:val="008B0A85"/>
    <w:rsid w:val="008B0C84"/>
    <w:rsid w:val="008B10F1"/>
    <w:rsid w:val="008B1132"/>
    <w:rsid w:val="008B15D3"/>
    <w:rsid w:val="008B16E7"/>
    <w:rsid w:val="008B1A49"/>
    <w:rsid w:val="008B1A9C"/>
    <w:rsid w:val="008B1D41"/>
    <w:rsid w:val="008B1E4F"/>
    <w:rsid w:val="008B202F"/>
    <w:rsid w:val="008B20F2"/>
    <w:rsid w:val="008B218A"/>
    <w:rsid w:val="008B21EA"/>
    <w:rsid w:val="008B27F5"/>
    <w:rsid w:val="008B28DF"/>
    <w:rsid w:val="008B2938"/>
    <w:rsid w:val="008B294F"/>
    <w:rsid w:val="008B2A20"/>
    <w:rsid w:val="008B2D30"/>
    <w:rsid w:val="008B34D4"/>
    <w:rsid w:val="008B37E0"/>
    <w:rsid w:val="008B3950"/>
    <w:rsid w:val="008B3AD8"/>
    <w:rsid w:val="008B3CC4"/>
    <w:rsid w:val="008B3D64"/>
    <w:rsid w:val="008B3DB2"/>
    <w:rsid w:val="008B4081"/>
    <w:rsid w:val="008B4185"/>
    <w:rsid w:val="008B433C"/>
    <w:rsid w:val="008B4463"/>
    <w:rsid w:val="008B4558"/>
    <w:rsid w:val="008B4706"/>
    <w:rsid w:val="008B470A"/>
    <w:rsid w:val="008B489D"/>
    <w:rsid w:val="008B4D4E"/>
    <w:rsid w:val="008B4EA9"/>
    <w:rsid w:val="008B4FDE"/>
    <w:rsid w:val="008B5120"/>
    <w:rsid w:val="008B539A"/>
    <w:rsid w:val="008B53B0"/>
    <w:rsid w:val="008B553F"/>
    <w:rsid w:val="008B5613"/>
    <w:rsid w:val="008B56C9"/>
    <w:rsid w:val="008B5A24"/>
    <w:rsid w:val="008B5D49"/>
    <w:rsid w:val="008B5E94"/>
    <w:rsid w:val="008B5FB2"/>
    <w:rsid w:val="008B609B"/>
    <w:rsid w:val="008B6172"/>
    <w:rsid w:val="008B6626"/>
    <w:rsid w:val="008B6A9D"/>
    <w:rsid w:val="008B6E4D"/>
    <w:rsid w:val="008B6E81"/>
    <w:rsid w:val="008B6EB2"/>
    <w:rsid w:val="008B70C0"/>
    <w:rsid w:val="008B71CB"/>
    <w:rsid w:val="008B75E5"/>
    <w:rsid w:val="008B76D7"/>
    <w:rsid w:val="008B771D"/>
    <w:rsid w:val="008B795D"/>
    <w:rsid w:val="008B7C46"/>
    <w:rsid w:val="008B7F7D"/>
    <w:rsid w:val="008C04A6"/>
    <w:rsid w:val="008C0981"/>
    <w:rsid w:val="008C0BC8"/>
    <w:rsid w:val="008C0F77"/>
    <w:rsid w:val="008C1013"/>
    <w:rsid w:val="008C103C"/>
    <w:rsid w:val="008C14AA"/>
    <w:rsid w:val="008C15AF"/>
    <w:rsid w:val="008C165D"/>
    <w:rsid w:val="008C18C3"/>
    <w:rsid w:val="008C1D1E"/>
    <w:rsid w:val="008C1DD0"/>
    <w:rsid w:val="008C1EE6"/>
    <w:rsid w:val="008C241F"/>
    <w:rsid w:val="008C2599"/>
    <w:rsid w:val="008C265D"/>
    <w:rsid w:val="008C2684"/>
    <w:rsid w:val="008C2CEC"/>
    <w:rsid w:val="008C2D08"/>
    <w:rsid w:val="008C2DF6"/>
    <w:rsid w:val="008C2FBE"/>
    <w:rsid w:val="008C32E5"/>
    <w:rsid w:val="008C34A3"/>
    <w:rsid w:val="008C3769"/>
    <w:rsid w:val="008C3845"/>
    <w:rsid w:val="008C3A6E"/>
    <w:rsid w:val="008C3C1A"/>
    <w:rsid w:val="008C3CEE"/>
    <w:rsid w:val="008C45E0"/>
    <w:rsid w:val="008C4638"/>
    <w:rsid w:val="008C4655"/>
    <w:rsid w:val="008C493F"/>
    <w:rsid w:val="008C4B48"/>
    <w:rsid w:val="008C4E1E"/>
    <w:rsid w:val="008C50A6"/>
    <w:rsid w:val="008C51ED"/>
    <w:rsid w:val="008C52E3"/>
    <w:rsid w:val="008C53F1"/>
    <w:rsid w:val="008C56B2"/>
    <w:rsid w:val="008C5796"/>
    <w:rsid w:val="008C581B"/>
    <w:rsid w:val="008C58D6"/>
    <w:rsid w:val="008C5A63"/>
    <w:rsid w:val="008C5CAF"/>
    <w:rsid w:val="008C5CD4"/>
    <w:rsid w:val="008C5D2A"/>
    <w:rsid w:val="008C625B"/>
    <w:rsid w:val="008C629C"/>
    <w:rsid w:val="008C6423"/>
    <w:rsid w:val="008C661B"/>
    <w:rsid w:val="008C6894"/>
    <w:rsid w:val="008C6899"/>
    <w:rsid w:val="008C70DA"/>
    <w:rsid w:val="008C737F"/>
    <w:rsid w:val="008C73B3"/>
    <w:rsid w:val="008C7469"/>
    <w:rsid w:val="008C75BC"/>
    <w:rsid w:val="008C7A32"/>
    <w:rsid w:val="008C7B5A"/>
    <w:rsid w:val="008C7DF5"/>
    <w:rsid w:val="008C7E79"/>
    <w:rsid w:val="008C7F92"/>
    <w:rsid w:val="008D014A"/>
    <w:rsid w:val="008D0420"/>
    <w:rsid w:val="008D05C3"/>
    <w:rsid w:val="008D0874"/>
    <w:rsid w:val="008D0879"/>
    <w:rsid w:val="008D0992"/>
    <w:rsid w:val="008D09E8"/>
    <w:rsid w:val="008D0A4D"/>
    <w:rsid w:val="008D0E0D"/>
    <w:rsid w:val="008D16BD"/>
    <w:rsid w:val="008D176F"/>
    <w:rsid w:val="008D1B40"/>
    <w:rsid w:val="008D1BF5"/>
    <w:rsid w:val="008D1D32"/>
    <w:rsid w:val="008D21EC"/>
    <w:rsid w:val="008D23A4"/>
    <w:rsid w:val="008D23CA"/>
    <w:rsid w:val="008D258D"/>
    <w:rsid w:val="008D280C"/>
    <w:rsid w:val="008D2880"/>
    <w:rsid w:val="008D2995"/>
    <w:rsid w:val="008D299E"/>
    <w:rsid w:val="008D2FA8"/>
    <w:rsid w:val="008D3191"/>
    <w:rsid w:val="008D3377"/>
    <w:rsid w:val="008D3970"/>
    <w:rsid w:val="008D39FC"/>
    <w:rsid w:val="008D3A48"/>
    <w:rsid w:val="008D3CF2"/>
    <w:rsid w:val="008D3E2F"/>
    <w:rsid w:val="008D414C"/>
    <w:rsid w:val="008D47C8"/>
    <w:rsid w:val="008D4939"/>
    <w:rsid w:val="008D498F"/>
    <w:rsid w:val="008D4C9E"/>
    <w:rsid w:val="008D4CBA"/>
    <w:rsid w:val="008D5390"/>
    <w:rsid w:val="008D5759"/>
    <w:rsid w:val="008D5963"/>
    <w:rsid w:val="008D5A06"/>
    <w:rsid w:val="008D5AC4"/>
    <w:rsid w:val="008D5E47"/>
    <w:rsid w:val="008D604F"/>
    <w:rsid w:val="008D614F"/>
    <w:rsid w:val="008D61A3"/>
    <w:rsid w:val="008D65D5"/>
    <w:rsid w:val="008D6700"/>
    <w:rsid w:val="008D678D"/>
    <w:rsid w:val="008D68B0"/>
    <w:rsid w:val="008D6923"/>
    <w:rsid w:val="008D6A68"/>
    <w:rsid w:val="008D6A74"/>
    <w:rsid w:val="008D6D7C"/>
    <w:rsid w:val="008D6D9E"/>
    <w:rsid w:val="008D6DDD"/>
    <w:rsid w:val="008D6E8B"/>
    <w:rsid w:val="008D700C"/>
    <w:rsid w:val="008D7234"/>
    <w:rsid w:val="008D73A5"/>
    <w:rsid w:val="008D7975"/>
    <w:rsid w:val="008D7AF6"/>
    <w:rsid w:val="008E0069"/>
    <w:rsid w:val="008E00ED"/>
    <w:rsid w:val="008E018E"/>
    <w:rsid w:val="008E06FB"/>
    <w:rsid w:val="008E0812"/>
    <w:rsid w:val="008E0926"/>
    <w:rsid w:val="008E0F82"/>
    <w:rsid w:val="008E1095"/>
    <w:rsid w:val="008E1568"/>
    <w:rsid w:val="008E1826"/>
    <w:rsid w:val="008E19CF"/>
    <w:rsid w:val="008E19E0"/>
    <w:rsid w:val="008E1AD2"/>
    <w:rsid w:val="008E1E75"/>
    <w:rsid w:val="008E1FE0"/>
    <w:rsid w:val="008E2544"/>
    <w:rsid w:val="008E261C"/>
    <w:rsid w:val="008E2A89"/>
    <w:rsid w:val="008E2E28"/>
    <w:rsid w:val="008E32BD"/>
    <w:rsid w:val="008E332F"/>
    <w:rsid w:val="008E3330"/>
    <w:rsid w:val="008E355F"/>
    <w:rsid w:val="008E375D"/>
    <w:rsid w:val="008E3796"/>
    <w:rsid w:val="008E3CA7"/>
    <w:rsid w:val="008E432E"/>
    <w:rsid w:val="008E4495"/>
    <w:rsid w:val="008E45E9"/>
    <w:rsid w:val="008E47CC"/>
    <w:rsid w:val="008E48B9"/>
    <w:rsid w:val="008E48CB"/>
    <w:rsid w:val="008E4A1B"/>
    <w:rsid w:val="008E4BCD"/>
    <w:rsid w:val="008E4EAF"/>
    <w:rsid w:val="008E5003"/>
    <w:rsid w:val="008E506E"/>
    <w:rsid w:val="008E51AC"/>
    <w:rsid w:val="008E52D1"/>
    <w:rsid w:val="008E5544"/>
    <w:rsid w:val="008E5615"/>
    <w:rsid w:val="008E5729"/>
    <w:rsid w:val="008E58DE"/>
    <w:rsid w:val="008E596A"/>
    <w:rsid w:val="008E5CC8"/>
    <w:rsid w:val="008E5D1E"/>
    <w:rsid w:val="008E5EC3"/>
    <w:rsid w:val="008E5F54"/>
    <w:rsid w:val="008E6028"/>
    <w:rsid w:val="008E60E8"/>
    <w:rsid w:val="008E6108"/>
    <w:rsid w:val="008E62DE"/>
    <w:rsid w:val="008E6732"/>
    <w:rsid w:val="008E6907"/>
    <w:rsid w:val="008E6A02"/>
    <w:rsid w:val="008E6A1A"/>
    <w:rsid w:val="008E6AB7"/>
    <w:rsid w:val="008E6BBF"/>
    <w:rsid w:val="008E6ECC"/>
    <w:rsid w:val="008E6FAC"/>
    <w:rsid w:val="008E7299"/>
    <w:rsid w:val="008E73B4"/>
    <w:rsid w:val="008E7910"/>
    <w:rsid w:val="008E79CB"/>
    <w:rsid w:val="008E79DA"/>
    <w:rsid w:val="008E7A5E"/>
    <w:rsid w:val="008E7B7C"/>
    <w:rsid w:val="008E7C8E"/>
    <w:rsid w:val="008F0249"/>
    <w:rsid w:val="008F033A"/>
    <w:rsid w:val="008F036B"/>
    <w:rsid w:val="008F03DA"/>
    <w:rsid w:val="008F093C"/>
    <w:rsid w:val="008F0A78"/>
    <w:rsid w:val="008F0A90"/>
    <w:rsid w:val="008F0AB9"/>
    <w:rsid w:val="008F0B56"/>
    <w:rsid w:val="008F0BEC"/>
    <w:rsid w:val="008F0E18"/>
    <w:rsid w:val="008F0F1D"/>
    <w:rsid w:val="008F116D"/>
    <w:rsid w:val="008F11BC"/>
    <w:rsid w:val="008F1605"/>
    <w:rsid w:val="008F18EF"/>
    <w:rsid w:val="008F1AC5"/>
    <w:rsid w:val="008F1D0F"/>
    <w:rsid w:val="008F2057"/>
    <w:rsid w:val="008F205B"/>
    <w:rsid w:val="008F2135"/>
    <w:rsid w:val="008F23F8"/>
    <w:rsid w:val="008F240B"/>
    <w:rsid w:val="008F242B"/>
    <w:rsid w:val="008F27DC"/>
    <w:rsid w:val="008F27E2"/>
    <w:rsid w:val="008F2B82"/>
    <w:rsid w:val="008F2C02"/>
    <w:rsid w:val="008F2CF9"/>
    <w:rsid w:val="008F2F23"/>
    <w:rsid w:val="008F2F2C"/>
    <w:rsid w:val="008F3043"/>
    <w:rsid w:val="008F39B1"/>
    <w:rsid w:val="008F3A77"/>
    <w:rsid w:val="008F3AB0"/>
    <w:rsid w:val="008F3C82"/>
    <w:rsid w:val="008F3DDF"/>
    <w:rsid w:val="008F3F96"/>
    <w:rsid w:val="008F42B8"/>
    <w:rsid w:val="008F43E1"/>
    <w:rsid w:val="008F44D0"/>
    <w:rsid w:val="008F4793"/>
    <w:rsid w:val="008F48A7"/>
    <w:rsid w:val="008F48C0"/>
    <w:rsid w:val="008F4BF6"/>
    <w:rsid w:val="008F4F5F"/>
    <w:rsid w:val="008F505F"/>
    <w:rsid w:val="008F526C"/>
    <w:rsid w:val="008F5757"/>
    <w:rsid w:val="008F57DA"/>
    <w:rsid w:val="008F5B67"/>
    <w:rsid w:val="008F5D30"/>
    <w:rsid w:val="008F5E16"/>
    <w:rsid w:val="008F5FCA"/>
    <w:rsid w:val="008F609A"/>
    <w:rsid w:val="008F6114"/>
    <w:rsid w:val="008F6240"/>
    <w:rsid w:val="008F6587"/>
    <w:rsid w:val="008F685F"/>
    <w:rsid w:val="008F6D4F"/>
    <w:rsid w:val="008F6EE7"/>
    <w:rsid w:val="008F6F90"/>
    <w:rsid w:val="008F718E"/>
    <w:rsid w:val="008F72DC"/>
    <w:rsid w:val="008F7A38"/>
    <w:rsid w:val="008F7BAC"/>
    <w:rsid w:val="008F7BD6"/>
    <w:rsid w:val="008F7E5D"/>
    <w:rsid w:val="00900258"/>
    <w:rsid w:val="0090031D"/>
    <w:rsid w:val="009004BA"/>
    <w:rsid w:val="00900620"/>
    <w:rsid w:val="00900663"/>
    <w:rsid w:val="00900750"/>
    <w:rsid w:val="00900898"/>
    <w:rsid w:val="00900B6C"/>
    <w:rsid w:val="00900B98"/>
    <w:rsid w:val="00900C80"/>
    <w:rsid w:val="00900D7F"/>
    <w:rsid w:val="00900F3B"/>
    <w:rsid w:val="0090122D"/>
    <w:rsid w:val="00901648"/>
    <w:rsid w:val="00901688"/>
    <w:rsid w:val="009018D7"/>
    <w:rsid w:val="0090192D"/>
    <w:rsid w:val="00901B9F"/>
    <w:rsid w:val="00901DA6"/>
    <w:rsid w:val="00902433"/>
    <w:rsid w:val="009028BD"/>
    <w:rsid w:val="00902AC5"/>
    <w:rsid w:val="00902C48"/>
    <w:rsid w:val="00902D3B"/>
    <w:rsid w:val="00902E9A"/>
    <w:rsid w:val="009032A5"/>
    <w:rsid w:val="009032F3"/>
    <w:rsid w:val="0090354C"/>
    <w:rsid w:val="009036EA"/>
    <w:rsid w:val="0090370F"/>
    <w:rsid w:val="009038D3"/>
    <w:rsid w:val="00903925"/>
    <w:rsid w:val="009039E0"/>
    <w:rsid w:val="00903D5D"/>
    <w:rsid w:val="009043F1"/>
    <w:rsid w:val="0090444C"/>
    <w:rsid w:val="00904555"/>
    <w:rsid w:val="00904792"/>
    <w:rsid w:val="00904A97"/>
    <w:rsid w:val="00904AAC"/>
    <w:rsid w:val="00904C68"/>
    <w:rsid w:val="00904E09"/>
    <w:rsid w:val="00904FE7"/>
    <w:rsid w:val="0090507F"/>
    <w:rsid w:val="00905590"/>
    <w:rsid w:val="0090575D"/>
    <w:rsid w:val="009057CC"/>
    <w:rsid w:val="00905A0A"/>
    <w:rsid w:val="00905A93"/>
    <w:rsid w:val="00905BCE"/>
    <w:rsid w:val="00905DB4"/>
    <w:rsid w:val="0090602E"/>
    <w:rsid w:val="0090631A"/>
    <w:rsid w:val="00906A4F"/>
    <w:rsid w:val="00906F0B"/>
    <w:rsid w:val="009070F1"/>
    <w:rsid w:val="00907305"/>
    <w:rsid w:val="0090732A"/>
    <w:rsid w:val="00907417"/>
    <w:rsid w:val="00907441"/>
    <w:rsid w:val="00907AEF"/>
    <w:rsid w:val="00907C00"/>
    <w:rsid w:val="00907C0D"/>
    <w:rsid w:val="00907CA2"/>
    <w:rsid w:val="00907E0E"/>
    <w:rsid w:val="00910677"/>
    <w:rsid w:val="009108C5"/>
    <w:rsid w:val="00910919"/>
    <w:rsid w:val="00910A05"/>
    <w:rsid w:val="00910A1A"/>
    <w:rsid w:val="00911071"/>
    <w:rsid w:val="0091108A"/>
    <w:rsid w:val="00911135"/>
    <w:rsid w:val="009112E0"/>
    <w:rsid w:val="00911399"/>
    <w:rsid w:val="0091146C"/>
    <w:rsid w:val="00911685"/>
    <w:rsid w:val="009116B2"/>
    <w:rsid w:val="009116EB"/>
    <w:rsid w:val="009120CA"/>
    <w:rsid w:val="0091212A"/>
    <w:rsid w:val="0091215B"/>
    <w:rsid w:val="0091254D"/>
    <w:rsid w:val="009125D0"/>
    <w:rsid w:val="00912961"/>
    <w:rsid w:val="00912A25"/>
    <w:rsid w:val="00912AC2"/>
    <w:rsid w:val="00912F04"/>
    <w:rsid w:val="00913014"/>
    <w:rsid w:val="0091336D"/>
    <w:rsid w:val="0091345C"/>
    <w:rsid w:val="00913737"/>
    <w:rsid w:val="0091387E"/>
    <w:rsid w:val="00913B75"/>
    <w:rsid w:val="00914205"/>
    <w:rsid w:val="00914489"/>
    <w:rsid w:val="00914530"/>
    <w:rsid w:val="0091460E"/>
    <w:rsid w:val="00914A25"/>
    <w:rsid w:val="00914E18"/>
    <w:rsid w:val="009154AA"/>
    <w:rsid w:val="0091557A"/>
    <w:rsid w:val="009156AF"/>
    <w:rsid w:val="00915779"/>
    <w:rsid w:val="00915B98"/>
    <w:rsid w:val="00916252"/>
    <w:rsid w:val="0091632C"/>
    <w:rsid w:val="0091635B"/>
    <w:rsid w:val="0091640C"/>
    <w:rsid w:val="009164B5"/>
    <w:rsid w:val="00917118"/>
    <w:rsid w:val="00917350"/>
    <w:rsid w:val="00917451"/>
    <w:rsid w:val="009178EF"/>
    <w:rsid w:val="009179CA"/>
    <w:rsid w:val="00917B08"/>
    <w:rsid w:val="00917B41"/>
    <w:rsid w:val="00917D6B"/>
    <w:rsid w:val="00920119"/>
    <w:rsid w:val="0092021B"/>
    <w:rsid w:val="009203AC"/>
    <w:rsid w:val="0092064D"/>
    <w:rsid w:val="009207AE"/>
    <w:rsid w:val="00920AA4"/>
    <w:rsid w:val="00920AAC"/>
    <w:rsid w:val="00920BBF"/>
    <w:rsid w:val="00920E62"/>
    <w:rsid w:val="00920FEF"/>
    <w:rsid w:val="00921320"/>
    <w:rsid w:val="009213B7"/>
    <w:rsid w:val="0092162C"/>
    <w:rsid w:val="0092174A"/>
    <w:rsid w:val="009218C8"/>
    <w:rsid w:val="00921962"/>
    <w:rsid w:val="00921CB2"/>
    <w:rsid w:val="00921EA3"/>
    <w:rsid w:val="00921EE8"/>
    <w:rsid w:val="00921F13"/>
    <w:rsid w:val="00922145"/>
    <w:rsid w:val="009221C7"/>
    <w:rsid w:val="00922407"/>
    <w:rsid w:val="009225F8"/>
    <w:rsid w:val="009228D6"/>
    <w:rsid w:val="00922BA3"/>
    <w:rsid w:val="00922D0F"/>
    <w:rsid w:val="00923095"/>
    <w:rsid w:val="0092316F"/>
    <w:rsid w:val="0092318E"/>
    <w:rsid w:val="00923202"/>
    <w:rsid w:val="009234D9"/>
    <w:rsid w:val="009234DC"/>
    <w:rsid w:val="0092366B"/>
    <w:rsid w:val="009239B7"/>
    <w:rsid w:val="00923D6D"/>
    <w:rsid w:val="00923E48"/>
    <w:rsid w:val="00924080"/>
    <w:rsid w:val="009240FE"/>
    <w:rsid w:val="00924A9D"/>
    <w:rsid w:val="00924CB4"/>
    <w:rsid w:val="00924D27"/>
    <w:rsid w:val="00924D57"/>
    <w:rsid w:val="00924E0F"/>
    <w:rsid w:val="00924EB4"/>
    <w:rsid w:val="009251BB"/>
    <w:rsid w:val="009251C3"/>
    <w:rsid w:val="0092548C"/>
    <w:rsid w:val="009254E8"/>
    <w:rsid w:val="009255AB"/>
    <w:rsid w:val="009255B9"/>
    <w:rsid w:val="00925685"/>
    <w:rsid w:val="009256BD"/>
    <w:rsid w:val="00925A08"/>
    <w:rsid w:val="00925D5A"/>
    <w:rsid w:val="00925DBE"/>
    <w:rsid w:val="0092645A"/>
    <w:rsid w:val="00926606"/>
    <w:rsid w:val="0092662A"/>
    <w:rsid w:val="00926923"/>
    <w:rsid w:val="00926A7F"/>
    <w:rsid w:val="00926DC8"/>
    <w:rsid w:val="0092721D"/>
    <w:rsid w:val="0092727E"/>
    <w:rsid w:val="0092736F"/>
    <w:rsid w:val="00927389"/>
    <w:rsid w:val="00927515"/>
    <w:rsid w:val="0092758A"/>
    <w:rsid w:val="009278B2"/>
    <w:rsid w:val="00927AFF"/>
    <w:rsid w:val="00927DA9"/>
    <w:rsid w:val="00927EAD"/>
    <w:rsid w:val="00927ECF"/>
    <w:rsid w:val="00930348"/>
    <w:rsid w:val="0093035A"/>
    <w:rsid w:val="00930499"/>
    <w:rsid w:val="0093077D"/>
    <w:rsid w:val="00930839"/>
    <w:rsid w:val="00930F05"/>
    <w:rsid w:val="00930F85"/>
    <w:rsid w:val="00931026"/>
    <w:rsid w:val="0093139E"/>
    <w:rsid w:val="009318BE"/>
    <w:rsid w:val="00931951"/>
    <w:rsid w:val="00931F84"/>
    <w:rsid w:val="0093204C"/>
    <w:rsid w:val="00932088"/>
    <w:rsid w:val="009320AF"/>
    <w:rsid w:val="00932170"/>
    <w:rsid w:val="0093244E"/>
    <w:rsid w:val="00932633"/>
    <w:rsid w:val="009327B4"/>
    <w:rsid w:val="009328EC"/>
    <w:rsid w:val="00932B98"/>
    <w:rsid w:val="00932BC1"/>
    <w:rsid w:val="00932D75"/>
    <w:rsid w:val="009331D7"/>
    <w:rsid w:val="00933C18"/>
    <w:rsid w:val="00934399"/>
    <w:rsid w:val="0093448D"/>
    <w:rsid w:val="009344AB"/>
    <w:rsid w:val="009344BD"/>
    <w:rsid w:val="00934ABC"/>
    <w:rsid w:val="00934B9C"/>
    <w:rsid w:val="009351F5"/>
    <w:rsid w:val="009353D4"/>
    <w:rsid w:val="00935928"/>
    <w:rsid w:val="00935931"/>
    <w:rsid w:val="00935CC9"/>
    <w:rsid w:val="00936292"/>
    <w:rsid w:val="009365D3"/>
    <w:rsid w:val="00936767"/>
    <w:rsid w:val="009367C7"/>
    <w:rsid w:val="00937135"/>
    <w:rsid w:val="009371BA"/>
    <w:rsid w:val="00937324"/>
    <w:rsid w:val="00937354"/>
    <w:rsid w:val="00937489"/>
    <w:rsid w:val="00937804"/>
    <w:rsid w:val="009379ED"/>
    <w:rsid w:val="00937DE8"/>
    <w:rsid w:val="00937E47"/>
    <w:rsid w:val="00937FC9"/>
    <w:rsid w:val="009401D6"/>
    <w:rsid w:val="009402B1"/>
    <w:rsid w:val="0094042C"/>
    <w:rsid w:val="00940512"/>
    <w:rsid w:val="009407BB"/>
    <w:rsid w:val="009408CB"/>
    <w:rsid w:val="0094095F"/>
    <w:rsid w:val="00940A7B"/>
    <w:rsid w:val="00940CC9"/>
    <w:rsid w:val="00940D59"/>
    <w:rsid w:val="009411E2"/>
    <w:rsid w:val="00941229"/>
    <w:rsid w:val="0094129B"/>
    <w:rsid w:val="009415F9"/>
    <w:rsid w:val="00941862"/>
    <w:rsid w:val="009418CB"/>
    <w:rsid w:val="00941E58"/>
    <w:rsid w:val="009424FD"/>
    <w:rsid w:val="0094258C"/>
    <w:rsid w:val="009425BD"/>
    <w:rsid w:val="00942676"/>
    <w:rsid w:val="009428F3"/>
    <w:rsid w:val="00942ADB"/>
    <w:rsid w:val="00942B1D"/>
    <w:rsid w:val="00942E24"/>
    <w:rsid w:val="00942E7C"/>
    <w:rsid w:val="00942F1B"/>
    <w:rsid w:val="00942F4D"/>
    <w:rsid w:val="00942F93"/>
    <w:rsid w:val="00943061"/>
    <w:rsid w:val="009431CD"/>
    <w:rsid w:val="00943385"/>
    <w:rsid w:val="00943435"/>
    <w:rsid w:val="009435D0"/>
    <w:rsid w:val="00943718"/>
    <w:rsid w:val="00943B8C"/>
    <w:rsid w:val="00943E06"/>
    <w:rsid w:val="0094412E"/>
    <w:rsid w:val="0094413C"/>
    <w:rsid w:val="0094432B"/>
    <w:rsid w:val="009444E3"/>
    <w:rsid w:val="009445AA"/>
    <w:rsid w:val="009445D4"/>
    <w:rsid w:val="009446AF"/>
    <w:rsid w:val="00944A77"/>
    <w:rsid w:val="00944C48"/>
    <w:rsid w:val="00944E90"/>
    <w:rsid w:val="00944EEA"/>
    <w:rsid w:val="00945131"/>
    <w:rsid w:val="00945272"/>
    <w:rsid w:val="0094533D"/>
    <w:rsid w:val="0094544F"/>
    <w:rsid w:val="009454EE"/>
    <w:rsid w:val="009454FF"/>
    <w:rsid w:val="00945579"/>
    <w:rsid w:val="009457A7"/>
    <w:rsid w:val="00945863"/>
    <w:rsid w:val="00945C42"/>
    <w:rsid w:val="00945C99"/>
    <w:rsid w:val="00945FB3"/>
    <w:rsid w:val="00945FE0"/>
    <w:rsid w:val="00946134"/>
    <w:rsid w:val="00946186"/>
    <w:rsid w:val="009464C1"/>
    <w:rsid w:val="00946717"/>
    <w:rsid w:val="0094679D"/>
    <w:rsid w:val="009467B0"/>
    <w:rsid w:val="00946B4F"/>
    <w:rsid w:val="00946BE6"/>
    <w:rsid w:val="00946D94"/>
    <w:rsid w:val="00947221"/>
    <w:rsid w:val="0094725E"/>
    <w:rsid w:val="009474F7"/>
    <w:rsid w:val="00947A01"/>
    <w:rsid w:val="00947D0B"/>
    <w:rsid w:val="00947DE3"/>
    <w:rsid w:val="00947EA0"/>
    <w:rsid w:val="00947FF9"/>
    <w:rsid w:val="00950169"/>
    <w:rsid w:val="009501AC"/>
    <w:rsid w:val="00950262"/>
    <w:rsid w:val="00950388"/>
    <w:rsid w:val="009504BA"/>
    <w:rsid w:val="009504C2"/>
    <w:rsid w:val="009506A4"/>
    <w:rsid w:val="009506CA"/>
    <w:rsid w:val="00950860"/>
    <w:rsid w:val="00950B03"/>
    <w:rsid w:val="00950C21"/>
    <w:rsid w:val="00950D85"/>
    <w:rsid w:val="00950DAF"/>
    <w:rsid w:val="00950E85"/>
    <w:rsid w:val="0095129C"/>
    <w:rsid w:val="0095178A"/>
    <w:rsid w:val="00951A9E"/>
    <w:rsid w:val="00951B58"/>
    <w:rsid w:val="00951BA9"/>
    <w:rsid w:val="00951C40"/>
    <w:rsid w:val="00951E7D"/>
    <w:rsid w:val="00952051"/>
    <w:rsid w:val="0095207F"/>
    <w:rsid w:val="00952192"/>
    <w:rsid w:val="009523BF"/>
    <w:rsid w:val="009524EF"/>
    <w:rsid w:val="00952514"/>
    <w:rsid w:val="00952533"/>
    <w:rsid w:val="009528A9"/>
    <w:rsid w:val="00952A04"/>
    <w:rsid w:val="00952E04"/>
    <w:rsid w:val="00952FD7"/>
    <w:rsid w:val="009533C6"/>
    <w:rsid w:val="00953605"/>
    <w:rsid w:val="00953B69"/>
    <w:rsid w:val="00953BFA"/>
    <w:rsid w:val="00953E37"/>
    <w:rsid w:val="00953E39"/>
    <w:rsid w:val="0095410C"/>
    <w:rsid w:val="0095416D"/>
    <w:rsid w:val="0095417E"/>
    <w:rsid w:val="009547B4"/>
    <w:rsid w:val="00954A08"/>
    <w:rsid w:val="00954A92"/>
    <w:rsid w:val="00954EDA"/>
    <w:rsid w:val="00954F12"/>
    <w:rsid w:val="00955001"/>
    <w:rsid w:val="0095501C"/>
    <w:rsid w:val="0095503A"/>
    <w:rsid w:val="00955167"/>
    <w:rsid w:val="00955298"/>
    <w:rsid w:val="009553CA"/>
    <w:rsid w:val="0095547D"/>
    <w:rsid w:val="009555F3"/>
    <w:rsid w:val="00955644"/>
    <w:rsid w:val="00955747"/>
    <w:rsid w:val="00955797"/>
    <w:rsid w:val="009557E7"/>
    <w:rsid w:val="009558A7"/>
    <w:rsid w:val="00955B3A"/>
    <w:rsid w:val="00955E98"/>
    <w:rsid w:val="0095600E"/>
    <w:rsid w:val="009560D0"/>
    <w:rsid w:val="00956113"/>
    <w:rsid w:val="00956215"/>
    <w:rsid w:val="0095628B"/>
    <w:rsid w:val="00956A3C"/>
    <w:rsid w:val="00956B2D"/>
    <w:rsid w:val="00956B6B"/>
    <w:rsid w:val="00956D73"/>
    <w:rsid w:val="00957031"/>
    <w:rsid w:val="00957065"/>
    <w:rsid w:val="009570B5"/>
    <w:rsid w:val="0095794B"/>
    <w:rsid w:val="00957A05"/>
    <w:rsid w:val="00957A1A"/>
    <w:rsid w:val="00957BEC"/>
    <w:rsid w:val="00957FC3"/>
    <w:rsid w:val="0096082D"/>
    <w:rsid w:val="009609C2"/>
    <w:rsid w:val="00960EED"/>
    <w:rsid w:val="00961248"/>
    <w:rsid w:val="009613C5"/>
    <w:rsid w:val="009617BF"/>
    <w:rsid w:val="00961817"/>
    <w:rsid w:val="009618CD"/>
    <w:rsid w:val="00962232"/>
    <w:rsid w:val="009625BE"/>
    <w:rsid w:val="00962762"/>
    <w:rsid w:val="00962C0D"/>
    <w:rsid w:val="00962C35"/>
    <w:rsid w:val="00962EEF"/>
    <w:rsid w:val="00962F40"/>
    <w:rsid w:val="009632AD"/>
    <w:rsid w:val="0096358E"/>
    <w:rsid w:val="00963829"/>
    <w:rsid w:val="009638BC"/>
    <w:rsid w:val="00964000"/>
    <w:rsid w:val="0096452E"/>
    <w:rsid w:val="0096489E"/>
    <w:rsid w:val="009649D6"/>
    <w:rsid w:val="00964C60"/>
    <w:rsid w:val="00964F78"/>
    <w:rsid w:val="009650C3"/>
    <w:rsid w:val="009653E8"/>
    <w:rsid w:val="0096543E"/>
    <w:rsid w:val="0096546A"/>
    <w:rsid w:val="00965613"/>
    <w:rsid w:val="009658BA"/>
    <w:rsid w:val="00965AFC"/>
    <w:rsid w:val="00965C0D"/>
    <w:rsid w:val="00965F65"/>
    <w:rsid w:val="00966125"/>
    <w:rsid w:val="009664B3"/>
    <w:rsid w:val="0096662F"/>
    <w:rsid w:val="00966728"/>
    <w:rsid w:val="009668ED"/>
    <w:rsid w:val="009669CE"/>
    <w:rsid w:val="00966A09"/>
    <w:rsid w:val="00966B4E"/>
    <w:rsid w:val="00966B7E"/>
    <w:rsid w:val="00966BA6"/>
    <w:rsid w:val="00966BCF"/>
    <w:rsid w:val="00966BF5"/>
    <w:rsid w:val="00966EE3"/>
    <w:rsid w:val="0096716A"/>
    <w:rsid w:val="009673BE"/>
    <w:rsid w:val="00967408"/>
    <w:rsid w:val="009675BF"/>
    <w:rsid w:val="0096761E"/>
    <w:rsid w:val="009676DB"/>
    <w:rsid w:val="009677EF"/>
    <w:rsid w:val="00967A64"/>
    <w:rsid w:val="00967BCD"/>
    <w:rsid w:val="00967BD7"/>
    <w:rsid w:val="00967DE4"/>
    <w:rsid w:val="00967E92"/>
    <w:rsid w:val="00967E99"/>
    <w:rsid w:val="00970153"/>
    <w:rsid w:val="0097017B"/>
    <w:rsid w:val="009701B0"/>
    <w:rsid w:val="00970293"/>
    <w:rsid w:val="0097036A"/>
    <w:rsid w:val="00970742"/>
    <w:rsid w:val="00970D12"/>
    <w:rsid w:val="00970DD6"/>
    <w:rsid w:val="00971045"/>
    <w:rsid w:val="0097175F"/>
    <w:rsid w:val="00971A11"/>
    <w:rsid w:val="00972232"/>
    <w:rsid w:val="00972984"/>
    <w:rsid w:val="00972AB7"/>
    <w:rsid w:val="00972B5B"/>
    <w:rsid w:val="00972C23"/>
    <w:rsid w:val="00972CD7"/>
    <w:rsid w:val="00972D57"/>
    <w:rsid w:val="00972E2D"/>
    <w:rsid w:val="00973063"/>
    <w:rsid w:val="00973271"/>
    <w:rsid w:val="00973509"/>
    <w:rsid w:val="00973707"/>
    <w:rsid w:val="00973938"/>
    <w:rsid w:val="00973C3F"/>
    <w:rsid w:val="009740E7"/>
    <w:rsid w:val="009741AA"/>
    <w:rsid w:val="009744C4"/>
    <w:rsid w:val="0097487C"/>
    <w:rsid w:val="0097498D"/>
    <w:rsid w:val="00974B7F"/>
    <w:rsid w:val="00974E38"/>
    <w:rsid w:val="009751F4"/>
    <w:rsid w:val="009757B7"/>
    <w:rsid w:val="00975977"/>
    <w:rsid w:val="00975C1B"/>
    <w:rsid w:val="00975CC0"/>
    <w:rsid w:val="00975FDE"/>
    <w:rsid w:val="00976150"/>
    <w:rsid w:val="0097622F"/>
    <w:rsid w:val="009762DC"/>
    <w:rsid w:val="00976654"/>
    <w:rsid w:val="00976800"/>
    <w:rsid w:val="00976D29"/>
    <w:rsid w:val="00976E6A"/>
    <w:rsid w:val="00977C74"/>
    <w:rsid w:val="00977C75"/>
    <w:rsid w:val="00977D1A"/>
    <w:rsid w:val="00977D3A"/>
    <w:rsid w:val="00977DDF"/>
    <w:rsid w:val="00977EE8"/>
    <w:rsid w:val="009800D4"/>
    <w:rsid w:val="0098022A"/>
    <w:rsid w:val="00980255"/>
    <w:rsid w:val="00980301"/>
    <w:rsid w:val="0098033E"/>
    <w:rsid w:val="009803A9"/>
    <w:rsid w:val="009804E3"/>
    <w:rsid w:val="009808D6"/>
    <w:rsid w:val="00980ABB"/>
    <w:rsid w:val="00980ADD"/>
    <w:rsid w:val="00980DE5"/>
    <w:rsid w:val="009811A4"/>
    <w:rsid w:val="00981427"/>
    <w:rsid w:val="00981657"/>
    <w:rsid w:val="009816C0"/>
    <w:rsid w:val="009819E6"/>
    <w:rsid w:val="00981CD1"/>
    <w:rsid w:val="00981E79"/>
    <w:rsid w:val="0098282D"/>
    <w:rsid w:val="00982A33"/>
    <w:rsid w:val="00982C62"/>
    <w:rsid w:val="00982D09"/>
    <w:rsid w:val="00982E0D"/>
    <w:rsid w:val="0098301D"/>
    <w:rsid w:val="0098307D"/>
    <w:rsid w:val="00983161"/>
    <w:rsid w:val="009831E3"/>
    <w:rsid w:val="009834CA"/>
    <w:rsid w:val="009835E4"/>
    <w:rsid w:val="00983A5D"/>
    <w:rsid w:val="00983A6E"/>
    <w:rsid w:val="00983AD6"/>
    <w:rsid w:val="00983BEC"/>
    <w:rsid w:val="00983CA7"/>
    <w:rsid w:val="0098407E"/>
    <w:rsid w:val="00984807"/>
    <w:rsid w:val="00984A52"/>
    <w:rsid w:val="00984B65"/>
    <w:rsid w:val="00984D0C"/>
    <w:rsid w:val="00984EC7"/>
    <w:rsid w:val="00984EE0"/>
    <w:rsid w:val="00985070"/>
    <w:rsid w:val="0098522D"/>
    <w:rsid w:val="0098550E"/>
    <w:rsid w:val="00985672"/>
    <w:rsid w:val="009859A6"/>
    <w:rsid w:val="00985B91"/>
    <w:rsid w:val="00985CA4"/>
    <w:rsid w:val="00985CCA"/>
    <w:rsid w:val="00985CCB"/>
    <w:rsid w:val="00985E22"/>
    <w:rsid w:val="00986177"/>
    <w:rsid w:val="0098618D"/>
    <w:rsid w:val="009861D6"/>
    <w:rsid w:val="0098625A"/>
    <w:rsid w:val="009862F3"/>
    <w:rsid w:val="00986489"/>
    <w:rsid w:val="009866ED"/>
    <w:rsid w:val="00986758"/>
    <w:rsid w:val="00986D30"/>
    <w:rsid w:val="00986D4D"/>
    <w:rsid w:val="00986FD6"/>
    <w:rsid w:val="00987051"/>
    <w:rsid w:val="009870E1"/>
    <w:rsid w:val="009871CD"/>
    <w:rsid w:val="009874B5"/>
    <w:rsid w:val="00987635"/>
    <w:rsid w:val="00987687"/>
    <w:rsid w:val="009878C2"/>
    <w:rsid w:val="009879A4"/>
    <w:rsid w:val="00987D47"/>
    <w:rsid w:val="00987F34"/>
    <w:rsid w:val="009900AC"/>
    <w:rsid w:val="0099046B"/>
    <w:rsid w:val="00990474"/>
    <w:rsid w:val="0099070D"/>
    <w:rsid w:val="00990D58"/>
    <w:rsid w:val="009911AB"/>
    <w:rsid w:val="00991219"/>
    <w:rsid w:val="009912E3"/>
    <w:rsid w:val="00991494"/>
    <w:rsid w:val="009914A7"/>
    <w:rsid w:val="0099162A"/>
    <w:rsid w:val="00991CAF"/>
    <w:rsid w:val="00991EC4"/>
    <w:rsid w:val="00991FDD"/>
    <w:rsid w:val="00992203"/>
    <w:rsid w:val="00992417"/>
    <w:rsid w:val="009925FA"/>
    <w:rsid w:val="00992683"/>
    <w:rsid w:val="00992951"/>
    <w:rsid w:val="00992963"/>
    <w:rsid w:val="00992AF5"/>
    <w:rsid w:val="00992B69"/>
    <w:rsid w:val="00992BB5"/>
    <w:rsid w:val="00992C8D"/>
    <w:rsid w:val="00992F7F"/>
    <w:rsid w:val="00993878"/>
    <w:rsid w:val="009938E4"/>
    <w:rsid w:val="00993AB8"/>
    <w:rsid w:val="00993C5A"/>
    <w:rsid w:val="00994098"/>
    <w:rsid w:val="00994307"/>
    <w:rsid w:val="0099459C"/>
    <w:rsid w:val="009945CA"/>
    <w:rsid w:val="00994653"/>
    <w:rsid w:val="009948F0"/>
    <w:rsid w:val="00994D7B"/>
    <w:rsid w:val="009956AC"/>
    <w:rsid w:val="009960E9"/>
    <w:rsid w:val="009962B2"/>
    <w:rsid w:val="009962E5"/>
    <w:rsid w:val="0099651E"/>
    <w:rsid w:val="00996689"/>
    <w:rsid w:val="009966AD"/>
    <w:rsid w:val="00996712"/>
    <w:rsid w:val="00996A51"/>
    <w:rsid w:val="00996BD8"/>
    <w:rsid w:val="00996DB1"/>
    <w:rsid w:val="009970A5"/>
    <w:rsid w:val="00997951"/>
    <w:rsid w:val="00997C59"/>
    <w:rsid w:val="00997D3E"/>
    <w:rsid w:val="00997DF1"/>
    <w:rsid w:val="009A070C"/>
    <w:rsid w:val="009A0992"/>
    <w:rsid w:val="009A15BD"/>
    <w:rsid w:val="009A15DB"/>
    <w:rsid w:val="009A1627"/>
    <w:rsid w:val="009A187E"/>
    <w:rsid w:val="009A192F"/>
    <w:rsid w:val="009A1AA4"/>
    <w:rsid w:val="009A1B6A"/>
    <w:rsid w:val="009A1D06"/>
    <w:rsid w:val="009A202F"/>
    <w:rsid w:val="009A20C0"/>
    <w:rsid w:val="009A217A"/>
    <w:rsid w:val="009A21AA"/>
    <w:rsid w:val="009A232B"/>
    <w:rsid w:val="009A23F0"/>
    <w:rsid w:val="009A2477"/>
    <w:rsid w:val="009A26A9"/>
    <w:rsid w:val="009A31FA"/>
    <w:rsid w:val="009A3204"/>
    <w:rsid w:val="009A343D"/>
    <w:rsid w:val="009A35AC"/>
    <w:rsid w:val="009A35F9"/>
    <w:rsid w:val="009A3769"/>
    <w:rsid w:val="009A37A2"/>
    <w:rsid w:val="009A3BCD"/>
    <w:rsid w:val="009A3C54"/>
    <w:rsid w:val="009A3F2B"/>
    <w:rsid w:val="009A4019"/>
    <w:rsid w:val="009A4FB6"/>
    <w:rsid w:val="009A50F3"/>
    <w:rsid w:val="009A510B"/>
    <w:rsid w:val="009A537B"/>
    <w:rsid w:val="009A56A9"/>
    <w:rsid w:val="009A572A"/>
    <w:rsid w:val="009A576B"/>
    <w:rsid w:val="009A57A1"/>
    <w:rsid w:val="009A5D84"/>
    <w:rsid w:val="009A6227"/>
    <w:rsid w:val="009A626E"/>
    <w:rsid w:val="009A693D"/>
    <w:rsid w:val="009A6EE4"/>
    <w:rsid w:val="009A72BD"/>
    <w:rsid w:val="009A767C"/>
    <w:rsid w:val="009A7963"/>
    <w:rsid w:val="009A7E3A"/>
    <w:rsid w:val="009A7E64"/>
    <w:rsid w:val="009B02AD"/>
    <w:rsid w:val="009B046F"/>
    <w:rsid w:val="009B05AA"/>
    <w:rsid w:val="009B0AD7"/>
    <w:rsid w:val="009B0D6C"/>
    <w:rsid w:val="009B10FA"/>
    <w:rsid w:val="009B1396"/>
    <w:rsid w:val="009B1A32"/>
    <w:rsid w:val="009B1C4E"/>
    <w:rsid w:val="009B1DB1"/>
    <w:rsid w:val="009B1E53"/>
    <w:rsid w:val="009B1EC2"/>
    <w:rsid w:val="009B1EE2"/>
    <w:rsid w:val="009B1F2E"/>
    <w:rsid w:val="009B21F6"/>
    <w:rsid w:val="009B226C"/>
    <w:rsid w:val="009B22E3"/>
    <w:rsid w:val="009B2785"/>
    <w:rsid w:val="009B2938"/>
    <w:rsid w:val="009B2A30"/>
    <w:rsid w:val="009B2B5F"/>
    <w:rsid w:val="009B2C94"/>
    <w:rsid w:val="009B30B3"/>
    <w:rsid w:val="009B319E"/>
    <w:rsid w:val="009B31D6"/>
    <w:rsid w:val="009B33E4"/>
    <w:rsid w:val="009B3619"/>
    <w:rsid w:val="009B3700"/>
    <w:rsid w:val="009B37C7"/>
    <w:rsid w:val="009B3FBC"/>
    <w:rsid w:val="009B4141"/>
    <w:rsid w:val="009B41F2"/>
    <w:rsid w:val="009B43B5"/>
    <w:rsid w:val="009B43E6"/>
    <w:rsid w:val="009B4C58"/>
    <w:rsid w:val="009B50B4"/>
    <w:rsid w:val="009B5198"/>
    <w:rsid w:val="009B54F9"/>
    <w:rsid w:val="009B5695"/>
    <w:rsid w:val="009B5878"/>
    <w:rsid w:val="009B58EC"/>
    <w:rsid w:val="009B59AF"/>
    <w:rsid w:val="009B59FC"/>
    <w:rsid w:val="009B60F3"/>
    <w:rsid w:val="009B62EE"/>
    <w:rsid w:val="009B6316"/>
    <w:rsid w:val="009B64C6"/>
    <w:rsid w:val="009B6501"/>
    <w:rsid w:val="009B6506"/>
    <w:rsid w:val="009B6BB1"/>
    <w:rsid w:val="009B6DAC"/>
    <w:rsid w:val="009B6ECB"/>
    <w:rsid w:val="009B733C"/>
    <w:rsid w:val="009B7546"/>
    <w:rsid w:val="009B7BCD"/>
    <w:rsid w:val="009B7C92"/>
    <w:rsid w:val="009B7D9B"/>
    <w:rsid w:val="009C0033"/>
    <w:rsid w:val="009C0421"/>
    <w:rsid w:val="009C04AB"/>
    <w:rsid w:val="009C07A3"/>
    <w:rsid w:val="009C0940"/>
    <w:rsid w:val="009C0A0C"/>
    <w:rsid w:val="009C0BF5"/>
    <w:rsid w:val="009C0EC4"/>
    <w:rsid w:val="009C0EE7"/>
    <w:rsid w:val="009C1476"/>
    <w:rsid w:val="009C165C"/>
    <w:rsid w:val="009C1AFD"/>
    <w:rsid w:val="009C1BFF"/>
    <w:rsid w:val="009C1CF0"/>
    <w:rsid w:val="009C1EB2"/>
    <w:rsid w:val="009C2336"/>
    <w:rsid w:val="009C292B"/>
    <w:rsid w:val="009C295D"/>
    <w:rsid w:val="009C2D81"/>
    <w:rsid w:val="009C2F00"/>
    <w:rsid w:val="009C3213"/>
    <w:rsid w:val="009C3261"/>
    <w:rsid w:val="009C3753"/>
    <w:rsid w:val="009C3A30"/>
    <w:rsid w:val="009C3EAE"/>
    <w:rsid w:val="009C409A"/>
    <w:rsid w:val="009C417B"/>
    <w:rsid w:val="009C420C"/>
    <w:rsid w:val="009C424B"/>
    <w:rsid w:val="009C4589"/>
    <w:rsid w:val="009C460F"/>
    <w:rsid w:val="009C491A"/>
    <w:rsid w:val="009C494A"/>
    <w:rsid w:val="009C4E67"/>
    <w:rsid w:val="009C4E92"/>
    <w:rsid w:val="009C54B2"/>
    <w:rsid w:val="009C5580"/>
    <w:rsid w:val="009C564C"/>
    <w:rsid w:val="009C5771"/>
    <w:rsid w:val="009C57B7"/>
    <w:rsid w:val="009C5902"/>
    <w:rsid w:val="009C5931"/>
    <w:rsid w:val="009C5B56"/>
    <w:rsid w:val="009C624E"/>
    <w:rsid w:val="009C63CB"/>
    <w:rsid w:val="009C64E2"/>
    <w:rsid w:val="009C6603"/>
    <w:rsid w:val="009C665C"/>
    <w:rsid w:val="009C6771"/>
    <w:rsid w:val="009C69D2"/>
    <w:rsid w:val="009C6A91"/>
    <w:rsid w:val="009C6D01"/>
    <w:rsid w:val="009C6EF9"/>
    <w:rsid w:val="009C7038"/>
    <w:rsid w:val="009C7050"/>
    <w:rsid w:val="009C7091"/>
    <w:rsid w:val="009C7176"/>
    <w:rsid w:val="009C780E"/>
    <w:rsid w:val="009C7820"/>
    <w:rsid w:val="009C7E3D"/>
    <w:rsid w:val="009C7E89"/>
    <w:rsid w:val="009D0125"/>
    <w:rsid w:val="009D036F"/>
    <w:rsid w:val="009D03E7"/>
    <w:rsid w:val="009D0608"/>
    <w:rsid w:val="009D062E"/>
    <w:rsid w:val="009D071D"/>
    <w:rsid w:val="009D0CC1"/>
    <w:rsid w:val="009D0D68"/>
    <w:rsid w:val="009D0DAA"/>
    <w:rsid w:val="009D14CF"/>
    <w:rsid w:val="009D15D7"/>
    <w:rsid w:val="009D1AE5"/>
    <w:rsid w:val="009D1B00"/>
    <w:rsid w:val="009D1F1E"/>
    <w:rsid w:val="009D2027"/>
    <w:rsid w:val="009D20A3"/>
    <w:rsid w:val="009D24B4"/>
    <w:rsid w:val="009D252A"/>
    <w:rsid w:val="009D2893"/>
    <w:rsid w:val="009D2A27"/>
    <w:rsid w:val="009D2A40"/>
    <w:rsid w:val="009D2A6E"/>
    <w:rsid w:val="009D2C56"/>
    <w:rsid w:val="009D2CBF"/>
    <w:rsid w:val="009D2E1B"/>
    <w:rsid w:val="009D30CA"/>
    <w:rsid w:val="009D3148"/>
    <w:rsid w:val="009D3279"/>
    <w:rsid w:val="009D34A7"/>
    <w:rsid w:val="009D3611"/>
    <w:rsid w:val="009D381D"/>
    <w:rsid w:val="009D3A6E"/>
    <w:rsid w:val="009D3A75"/>
    <w:rsid w:val="009D3CBF"/>
    <w:rsid w:val="009D3FEB"/>
    <w:rsid w:val="009D409D"/>
    <w:rsid w:val="009D4124"/>
    <w:rsid w:val="009D420F"/>
    <w:rsid w:val="009D4519"/>
    <w:rsid w:val="009D469A"/>
    <w:rsid w:val="009D4817"/>
    <w:rsid w:val="009D493A"/>
    <w:rsid w:val="009D49DC"/>
    <w:rsid w:val="009D4F27"/>
    <w:rsid w:val="009D52BF"/>
    <w:rsid w:val="009D52D4"/>
    <w:rsid w:val="009D54C6"/>
    <w:rsid w:val="009D552F"/>
    <w:rsid w:val="009D556A"/>
    <w:rsid w:val="009D578C"/>
    <w:rsid w:val="009D583E"/>
    <w:rsid w:val="009D59D7"/>
    <w:rsid w:val="009D5B1F"/>
    <w:rsid w:val="009D5C8F"/>
    <w:rsid w:val="009D5F76"/>
    <w:rsid w:val="009D5FB8"/>
    <w:rsid w:val="009D608A"/>
    <w:rsid w:val="009D6095"/>
    <w:rsid w:val="009D6668"/>
    <w:rsid w:val="009D6AB0"/>
    <w:rsid w:val="009D6FD5"/>
    <w:rsid w:val="009D7018"/>
    <w:rsid w:val="009D72E2"/>
    <w:rsid w:val="009D7419"/>
    <w:rsid w:val="009D7513"/>
    <w:rsid w:val="009D768C"/>
    <w:rsid w:val="009D792D"/>
    <w:rsid w:val="009D7BD2"/>
    <w:rsid w:val="009D7C66"/>
    <w:rsid w:val="009D7CC7"/>
    <w:rsid w:val="009D7D9E"/>
    <w:rsid w:val="009E0340"/>
    <w:rsid w:val="009E03AF"/>
    <w:rsid w:val="009E065C"/>
    <w:rsid w:val="009E08A7"/>
    <w:rsid w:val="009E09D0"/>
    <w:rsid w:val="009E0CDA"/>
    <w:rsid w:val="009E0E23"/>
    <w:rsid w:val="009E100F"/>
    <w:rsid w:val="009E125E"/>
    <w:rsid w:val="009E17E3"/>
    <w:rsid w:val="009E1B69"/>
    <w:rsid w:val="009E1B71"/>
    <w:rsid w:val="009E1ED2"/>
    <w:rsid w:val="009E2015"/>
    <w:rsid w:val="009E20B3"/>
    <w:rsid w:val="009E21A1"/>
    <w:rsid w:val="009E2338"/>
    <w:rsid w:val="009E2613"/>
    <w:rsid w:val="009E2B44"/>
    <w:rsid w:val="009E2D12"/>
    <w:rsid w:val="009E2DCD"/>
    <w:rsid w:val="009E2E00"/>
    <w:rsid w:val="009E2FA1"/>
    <w:rsid w:val="009E2FF7"/>
    <w:rsid w:val="009E307E"/>
    <w:rsid w:val="009E3096"/>
    <w:rsid w:val="009E31B9"/>
    <w:rsid w:val="009E31D2"/>
    <w:rsid w:val="009E33A2"/>
    <w:rsid w:val="009E33FD"/>
    <w:rsid w:val="009E3525"/>
    <w:rsid w:val="009E357A"/>
    <w:rsid w:val="009E3588"/>
    <w:rsid w:val="009E35B2"/>
    <w:rsid w:val="009E3726"/>
    <w:rsid w:val="009E38B5"/>
    <w:rsid w:val="009E3C2E"/>
    <w:rsid w:val="009E3CD3"/>
    <w:rsid w:val="009E3D44"/>
    <w:rsid w:val="009E4165"/>
    <w:rsid w:val="009E45D6"/>
    <w:rsid w:val="009E480B"/>
    <w:rsid w:val="009E48A4"/>
    <w:rsid w:val="009E4E43"/>
    <w:rsid w:val="009E54DC"/>
    <w:rsid w:val="009E574E"/>
    <w:rsid w:val="009E57B4"/>
    <w:rsid w:val="009E596F"/>
    <w:rsid w:val="009E5991"/>
    <w:rsid w:val="009E5D2E"/>
    <w:rsid w:val="009E5D53"/>
    <w:rsid w:val="009E5D93"/>
    <w:rsid w:val="009E5EED"/>
    <w:rsid w:val="009E606E"/>
    <w:rsid w:val="009E60A5"/>
    <w:rsid w:val="009E613F"/>
    <w:rsid w:val="009E6166"/>
    <w:rsid w:val="009E6199"/>
    <w:rsid w:val="009E63BD"/>
    <w:rsid w:val="009E6616"/>
    <w:rsid w:val="009E689D"/>
    <w:rsid w:val="009E694D"/>
    <w:rsid w:val="009E6980"/>
    <w:rsid w:val="009E6F4B"/>
    <w:rsid w:val="009E7559"/>
    <w:rsid w:val="009E76F8"/>
    <w:rsid w:val="009E79ED"/>
    <w:rsid w:val="009E79FB"/>
    <w:rsid w:val="009E7C69"/>
    <w:rsid w:val="009E7C83"/>
    <w:rsid w:val="009F01D5"/>
    <w:rsid w:val="009F03AF"/>
    <w:rsid w:val="009F04B4"/>
    <w:rsid w:val="009F055F"/>
    <w:rsid w:val="009F0864"/>
    <w:rsid w:val="009F0A95"/>
    <w:rsid w:val="009F0CB4"/>
    <w:rsid w:val="009F0E22"/>
    <w:rsid w:val="009F0FDF"/>
    <w:rsid w:val="009F1538"/>
    <w:rsid w:val="009F1660"/>
    <w:rsid w:val="009F1A46"/>
    <w:rsid w:val="009F1C37"/>
    <w:rsid w:val="009F1D19"/>
    <w:rsid w:val="009F1D46"/>
    <w:rsid w:val="009F21AE"/>
    <w:rsid w:val="009F229A"/>
    <w:rsid w:val="009F22B1"/>
    <w:rsid w:val="009F280F"/>
    <w:rsid w:val="009F2A89"/>
    <w:rsid w:val="009F2C3C"/>
    <w:rsid w:val="009F2F59"/>
    <w:rsid w:val="009F2FE8"/>
    <w:rsid w:val="009F30DA"/>
    <w:rsid w:val="009F332E"/>
    <w:rsid w:val="009F346A"/>
    <w:rsid w:val="009F35C3"/>
    <w:rsid w:val="009F38B4"/>
    <w:rsid w:val="009F3D31"/>
    <w:rsid w:val="009F3F1C"/>
    <w:rsid w:val="009F3F27"/>
    <w:rsid w:val="009F3F37"/>
    <w:rsid w:val="009F4000"/>
    <w:rsid w:val="009F4241"/>
    <w:rsid w:val="009F426E"/>
    <w:rsid w:val="009F4569"/>
    <w:rsid w:val="009F48AE"/>
    <w:rsid w:val="009F49AF"/>
    <w:rsid w:val="009F4AE5"/>
    <w:rsid w:val="009F4C83"/>
    <w:rsid w:val="009F4EE6"/>
    <w:rsid w:val="009F4FC5"/>
    <w:rsid w:val="009F517B"/>
    <w:rsid w:val="009F5249"/>
    <w:rsid w:val="009F5485"/>
    <w:rsid w:val="009F549F"/>
    <w:rsid w:val="009F5541"/>
    <w:rsid w:val="009F55B4"/>
    <w:rsid w:val="009F5C3F"/>
    <w:rsid w:val="009F5C7C"/>
    <w:rsid w:val="009F5E21"/>
    <w:rsid w:val="009F6038"/>
    <w:rsid w:val="009F61B6"/>
    <w:rsid w:val="009F621F"/>
    <w:rsid w:val="009F63DF"/>
    <w:rsid w:val="009F63FA"/>
    <w:rsid w:val="009F643F"/>
    <w:rsid w:val="009F6614"/>
    <w:rsid w:val="009F668F"/>
    <w:rsid w:val="009F6697"/>
    <w:rsid w:val="009F682A"/>
    <w:rsid w:val="009F6AE4"/>
    <w:rsid w:val="009F6B33"/>
    <w:rsid w:val="009F75A9"/>
    <w:rsid w:val="009F7C57"/>
    <w:rsid w:val="009F7E70"/>
    <w:rsid w:val="00A00083"/>
    <w:rsid w:val="00A001B2"/>
    <w:rsid w:val="00A00397"/>
    <w:rsid w:val="00A003CE"/>
    <w:rsid w:val="00A00419"/>
    <w:rsid w:val="00A00447"/>
    <w:rsid w:val="00A004EB"/>
    <w:rsid w:val="00A00663"/>
    <w:rsid w:val="00A00828"/>
    <w:rsid w:val="00A008E1"/>
    <w:rsid w:val="00A00911"/>
    <w:rsid w:val="00A00E62"/>
    <w:rsid w:val="00A00E7E"/>
    <w:rsid w:val="00A01098"/>
    <w:rsid w:val="00A0140C"/>
    <w:rsid w:val="00A014C7"/>
    <w:rsid w:val="00A015AD"/>
    <w:rsid w:val="00A015ED"/>
    <w:rsid w:val="00A017F8"/>
    <w:rsid w:val="00A019B9"/>
    <w:rsid w:val="00A01E22"/>
    <w:rsid w:val="00A01E64"/>
    <w:rsid w:val="00A01F06"/>
    <w:rsid w:val="00A01F75"/>
    <w:rsid w:val="00A01F77"/>
    <w:rsid w:val="00A0247A"/>
    <w:rsid w:val="00A02650"/>
    <w:rsid w:val="00A02685"/>
    <w:rsid w:val="00A0276A"/>
    <w:rsid w:val="00A027D5"/>
    <w:rsid w:val="00A028FC"/>
    <w:rsid w:val="00A02A90"/>
    <w:rsid w:val="00A02E0F"/>
    <w:rsid w:val="00A032F2"/>
    <w:rsid w:val="00A032FC"/>
    <w:rsid w:val="00A03557"/>
    <w:rsid w:val="00A036A4"/>
    <w:rsid w:val="00A03774"/>
    <w:rsid w:val="00A03840"/>
    <w:rsid w:val="00A03897"/>
    <w:rsid w:val="00A03D5C"/>
    <w:rsid w:val="00A03FDE"/>
    <w:rsid w:val="00A045EC"/>
    <w:rsid w:val="00A047E2"/>
    <w:rsid w:val="00A0493E"/>
    <w:rsid w:val="00A04967"/>
    <w:rsid w:val="00A04A2F"/>
    <w:rsid w:val="00A04E3E"/>
    <w:rsid w:val="00A04EDE"/>
    <w:rsid w:val="00A055A4"/>
    <w:rsid w:val="00A057B6"/>
    <w:rsid w:val="00A058F3"/>
    <w:rsid w:val="00A05A49"/>
    <w:rsid w:val="00A06270"/>
    <w:rsid w:val="00A06664"/>
    <w:rsid w:val="00A06948"/>
    <w:rsid w:val="00A06957"/>
    <w:rsid w:val="00A06B37"/>
    <w:rsid w:val="00A06F0D"/>
    <w:rsid w:val="00A06F33"/>
    <w:rsid w:val="00A07029"/>
    <w:rsid w:val="00A07335"/>
    <w:rsid w:val="00A07453"/>
    <w:rsid w:val="00A076AD"/>
    <w:rsid w:val="00A07731"/>
    <w:rsid w:val="00A07A37"/>
    <w:rsid w:val="00A07EE2"/>
    <w:rsid w:val="00A07FE0"/>
    <w:rsid w:val="00A10153"/>
    <w:rsid w:val="00A102DE"/>
    <w:rsid w:val="00A10326"/>
    <w:rsid w:val="00A103B7"/>
    <w:rsid w:val="00A103DD"/>
    <w:rsid w:val="00A106EE"/>
    <w:rsid w:val="00A10853"/>
    <w:rsid w:val="00A108D4"/>
    <w:rsid w:val="00A109BC"/>
    <w:rsid w:val="00A10B5C"/>
    <w:rsid w:val="00A10D3F"/>
    <w:rsid w:val="00A10FDE"/>
    <w:rsid w:val="00A11014"/>
    <w:rsid w:val="00A11192"/>
    <w:rsid w:val="00A113C0"/>
    <w:rsid w:val="00A11922"/>
    <w:rsid w:val="00A1194A"/>
    <w:rsid w:val="00A11C7A"/>
    <w:rsid w:val="00A11C83"/>
    <w:rsid w:val="00A11D07"/>
    <w:rsid w:val="00A11EC9"/>
    <w:rsid w:val="00A11F56"/>
    <w:rsid w:val="00A12404"/>
    <w:rsid w:val="00A124A9"/>
    <w:rsid w:val="00A124B2"/>
    <w:rsid w:val="00A128ED"/>
    <w:rsid w:val="00A12932"/>
    <w:rsid w:val="00A12A2F"/>
    <w:rsid w:val="00A12F72"/>
    <w:rsid w:val="00A13035"/>
    <w:rsid w:val="00A13291"/>
    <w:rsid w:val="00A13420"/>
    <w:rsid w:val="00A13572"/>
    <w:rsid w:val="00A137F6"/>
    <w:rsid w:val="00A13B81"/>
    <w:rsid w:val="00A13CC6"/>
    <w:rsid w:val="00A14298"/>
    <w:rsid w:val="00A14605"/>
    <w:rsid w:val="00A14647"/>
    <w:rsid w:val="00A146D9"/>
    <w:rsid w:val="00A14921"/>
    <w:rsid w:val="00A14DB3"/>
    <w:rsid w:val="00A15080"/>
    <w:rsid w:val="00A15350"/>
    <w:rsid w:val="00A153E7"/>
    <w:rsid w:val="00A155E7"/>
    <w:rsid w:val="00A15728"/>
    <w:rsid w:val="00A1580D"/>
    <w:rsid w:val="00A15876"/>
    <w:rsid w:val="00A159D1"/>
    <w:rsid w:val="00A15B8C"/>
    <w:rsid w:val="00A15D1D"/>
    <w:rsid w:val="00A15D57"/>
    <w:rsid w:val="00A15DCC"/>
    <w:rsid w:val="00A161B4"/>
    <w:rsid w:val="00A16331"/>
    <w:rsid w:val="00A1670C"/>
    <w:rsid w:val="00A1673F"/>
    <w:rsid w:val="00A167D9"/>
    <w:rsid w:val="00A168C7"/>
    <w:rsid w:val="00A16A80"/>
    <w:rsid w:val="00A16AF7"/>
    <w:rsid w:val="00A16C89"/>
    <w:rsid w:val="00A16D47"/>
    <w:rsid w:val="00A1754E"/>
    <w:rsid w:val="00A17658"/>
    <w:rsid w:val="00A1774E"/>
    <w:rsid w:val="00A1779E"/>
    <w:rsid w:val="00A177A8"/>
    <w:rsid w:val="00A17A0E"/>
    <w:rsid w:val="00A17A4D"/>
    <w:rsid w:val="00A17C3D"/>
    <w:rsid w:val="00A20277"/>
    <w:rsid w:val="00A20455"/>
    <w:rsid w:val="00A205B4"/>
    <w:rsid w:val="00A20946"/>
    <w:rsid w:val="00A209DD"/>
    <w:rsid w:val="00A2111D"/>
    <w:rsid w:val="00A211D5"/>
    <w:rsid w:val="00A212D6"/>
    <w:rsid w:val="00A2136E"/>
    <w:rsid w:val="00A21956"/>
    <w:rsid w:val="00A21B78"/>
    <w:rsid w:val="00A22590"/>
    <w:rsid w:val="00A22A56"/>
    <w:rsid w:val="00A22AB9"/>
    <w:rsid w:val="00A22DBD"/>
    <w:rsid w:val="00A22F88"/>
    <w:rsid w:val="00A23A25"/>
    <w:rsid w:val="00A23BFC"/>
    <w:rsid w:val="00A246E0"/>
    <w:rsid w:val="00A247FD"/>
    <w:rsid w:val="00A249A9"/>
    <w:rsid w:val="00A24F18"/>
    <w:rsid w:val="00A24F49"/>
    <w:rsid w:val="00A24FB2"/>
    <w:rsid w:val="00A24FF3"/>
    <w:rsid w:val="00A24FFF"/>
    <w:rsid w:val="00A251FF"/>
    <w:rsid w:val="00A25340"/>
    <w:rsid w:val="00A25353"/>
    <w:rsid w:val="00A25A09"/>
    <w:rsid w:val="00A25A66"/>
    <w:rsid w:val="00A25ABF"/>
    <w:rsid w:val="00A25C92"/>
    <w:rsid w:val="00A25D50"/>
    <w:rsid w:val="00A25D96"/>
    <w:rsid w:val="00A25DEB"/>
    <w:rsid w:val="00A25F5B"/>
    <w:rsid w:val="00A26338"/>
    <w:rsid w:val="00A26A34"/>
    <w:rsid w:val="00A26B3C"/>
    <w:rsid w:val="00A26BB7"/>
    <w:rsid w:val="00A26F03"/>
    <w:rsid w:val="00A26F78"/>
    <w:rsid w:val="00A26F8D"/>
    <w:rsid w:val="00A27098"/>
    <w:rsid w:val="00A2711B"/>
    <w:rsid w:val="00A273FA"/>
    <w:rsid w:val="00A27A9A"/>
    <w:rsid w:val="00A27ABB"/>
    <w:rsid w:val="00A27CD4"/>
    <w:rsid w:val="00A27D34"/>
    <w:rsid w:val="00A27DC5"/>
    <w:rsid w:val="00A27FD0"/>
    <w:rsid w:val="00A3003E"/>
    <w:rsid w:val="00A302E4"/>
    <w:rsid w:val="00A305E1"/>
    <w:rsid w:val="00A307E6"/>
    <w:rsid w:val="00A3082A"/>
    <w:rsid w:val="00A308D3"/>
    <w:rsid w:val="00A30A9F"/>
    <w:rsid w:val="00A30B3C"/>
    <w:rsid w:val="00A31472"/>
    <w:rsid w:val="00A31A52"/>
    <w:rsid w:val="00A31B3B"/>
    <w:rsid w:val="00A31BE2"/>
    <w:rsid w:val="00A31CF5"/>
    <w:rsid w:val="00A32004"/>
    <w:rsid w:val="00A32631"/>
    <w:rsid w:val="00A32690"/>
    <w:rsid w:val="00A32AC3"/>
    <w:rsid w:val="00A32BB3"/>
    <w:rsid w:val="00A32FA5"/>
    <w:rsid w:val="00A332DB"/>
    <w:rsid w:val="00A333F4"/>
    <w:rsid w:val="00A33593"/>
    <w:rsid w:val="00A33EB9"/>
    <w:rsid w:val="00A33FFD"/>
    <w:rsid w:val="00A3420C"/>
    <w:rsid w:val="00A34248"/>
    <w:rsid w:val="00A34424"/>
    <w:rsid w:val="00A34743"/>
    <w:rsid w:val="00A34871"/>
    <w:rsid w:val="00A355AD"/>
    <w:rsid w:val="00A3564B"/>
    <w:rsid w:val="00A35662"/>
    <w:rsid w:val="00A35668"/>
    <w:rsid w:val="00A357ED"/>
    <w:rsid w:val="00A35848"/>
    <w:rsid w:val="00A35913"/>
    <w:rsid w:val="00A359A8"/>
    <w:rsid w:val="00A359AF"/>
    <w:rsid w:val="00A35A2C"/>
    <w:rsid w:val="00A35E94"/>
    <w:rsid w:val="00A35F56"/>
    <w:rsid w:val="00A35FA7"/>
    <w:rsid w:val="00A3606B"/>
    <w:rsid w:val="00A366F1"/>
    <w:rsid w:val="00A36863"/>
    <w:rsid w:val="00A36911"/>
    <w:rsid w:val="00A369BE"/>
    <w:rsid w:val="00A36D09"/>
    <w:rsid w:val="00A370CE"/>
    <w:rsid w:val="00A37328"/>
    <w:rsid w:val="00A37696"/>
    <w:rsid w:val="00A377D3"/>
    <w:rsid w:val="00A37C1A"/>
    <w:rsid w:val="00A40751"/>
    <w:rsid w:val="00A4087F"/>
    <w:rsid w:val="00A410D5"/>
    <w:rsid w:val="00A4139D"/>
    <w:rsid w:val="00A41BCA"/>
    <w:rsid w:val="00A41C97"/>
    <w:rsid w:val="00A41D10"/>
    <w:rsid w:val="00A420B6"/>
    <w:rsid w:val="00A42181"/>
    <w:rsid w:val="00A42341"/>
    <w:rsid w:val="00A4246B"/>
    <w:rsid w:val="00A4247D"/>
    <w:rsid w:val="00A42514"/>
    <w:rsid w:val="00A429BC"/>
    <w:rsid w:val="00A42B4B"/>
    <w:rsid w:val="00A432A0"/>
    <w:rsid w:val="00A432BF"/>
    <w:rsid w:val="00A4339A"/>
    <w:rsid w:val="00A433CE"/>
    <w:rsid w:val="00A4364D"/>
    <w:rsid w:val="00A439C3"/>
    <w:rsid w:val="00A43B06"/>
    <w:rsid w:val="00A43C1B"/>
    <w:rsid w:val="00A43ECD"/>
    <w:rsid w:val="00A444AD"/>
    <w:rsid w:val="00A4478C"/>
    <w:rsid w:val="00A44856"/>
    <w:rsid w:val="00A44A01"/>
    <w:rsid w:val="00A44AF5"/>
    <w:rsid w:val="00A44D6C"/>
    <w:rsid w:val="00A453DE"/>
    <w:rsid w:val="00A4578E"/>
    <w:rsid w:val="00A459A1"/>
    <w:rsid w:val="00A45B89"/>
    <w:rsid w:val="00A45E90"/>
    <w:rsid w:val="00A46020"/>
    <w:rsid w:val="00A462C2"/>
    <w:rsid w:val="00A46318"/>
    <w:rsid w:val="00A46380"/>
    <w:rsid w:val="00A46714"/>
    <w:rsid w:val="00A468EC"/>
    <w:rsid w:val="00A46E24"/>
    <w:rsid w:val="00A46ED3"/>
    <w:rsid w:val="00A47057"/>
    <w:rsid w:val="00A4715C"/>
    <w:rsid w:val="00A4720D"/>
    <w:rsid w:val="00A472C3"/>
    <w:rsid w:val="00A476C2"/>
    <w:rsid w:val="00A47729"/>
    <w:rsid w:val="00A47DCF"/>
    <w:rsid w:val="00A47DD5"/>
    <w:rsid w:val="00A5013A"/>
    <w:rsid w:val="00A5038A"/>
    <w:rsid w:val="00A50986"/>
    <w:rsid w:val="00A509EB"/>
    <w:rsid w:val="00A51064"/>
    <w:rsid w:val="00A5126E"/>
    <w:rsid w:val="00A51327"/>
    <w:rsid w:val="00A515CD"/>
    <w:rsid w:val="00A519A3"/>
    <w:rsid w:val="00A51B37"/>
    <w:rsid w:val="00A51BD3"/>
    <w:rsid w:val="00A51D92"/>
    <w:rsid w:val="00A51EC7"/>
    <w:rsid w:val="00A51FCD"/>
    <w:rsid w:val="00A52127"/>
    <w:rsid w:val="00A52159"/>
    <w:rsid w:val="00A5220F"/>
    <w:rsid w:val="00A523B9"/>
    <w:rsid w:val="00A52488"/>
    <w:rsid w:val="00A5264E"/>
    <w:rsid w:val="00A52658"/>
    <w:rsid w:val="00A5344E"/>
    <w:rsid w:val="00A5351C"/>
    <w:rsid w:val="00A536A2"/>
    <w:rsid w:val="00A53712"/>
    <w:rsid w:val="00A53FC2"/>
    <w:rsid w:val="00A54189"/>
    <w:rsid w:val="00A545E1"/>
    <w:rsid w:val="00A548CF"/>
    <w:rsid w:val="00A54ACF"/>
    <w:rsid w:val="00A54AD3"/>
    <w:rsid w:val="00A54B07"/>
    <w:rsid w:val="00A54D2C"/>
    <w:rsid w:val="00A54D39"/>
    <w:rsid w:val="00A55013"/>
    <w:rsid w:val="00A55085"/>
    <w:rsid w:val="00A5533B"/>
    <w:rsid w:val="00A554D5"/>
    <w:rsid w:val="00A555C7"/>
    <w:rsid w:val="00A555EB"/>
    <w:rsid w:val="00A556D4"/>
    <w:rsid w:val="00A5571D"/>
    <w:rsid w:val="00A557E3"/>
    <w:rsid w:val="00A5580F"/>
    <w:rsid w:val="00A55A14"/>
    <w:rsid w:val="00A55A28"/>
    <w:rsid w:val="00A55DD9"/>
    <w:rsid w:val="00A55F06"/>
    <w:rsid w:val="00A55F82"/>
    <w:rsid w:val="00A56021"/>
    <w:rsid w:val="00A56531"/>
    <w:rsid w:val="00A56BF6"/>
    <w:rsid w:val="00A56FA8"/>
    <w:rsid w:val="00A573B9"/>
    <w:rsid w:val="00A5750B"/>
    <w:rsid w:val="00A5763F"/>
    <w:rsid w:val="00A57734"/>
    <w:rsid w:val="00A57E14"/>
    <w:rsid w:val="00A57F35"/>
    <w:rsid w:val="00A60062"/>
    <w:rsid w:val="00A6025B"/>
    <w:rsid w:val="00A603EF"/>
    <w:rsid w:val="00A6041F"/>
    <w:rsid w:val="00A60435"/>
    <w:rsid w:val="00A604F6"/>
    <w:rsid w:val="00A605CB"/>
    <w:rsid w:val="00A60A7E"/>
    <w:rsid w:val="00A60AC0"/>
    <w:rsid w:val="00A60BBB"/>
    <w:rsid w:val="00A60D7A"/>
    <w:rsid w:val="00A60DC6"/>
    <w:rsid w:val="00A60E85"/>
    <w:rsid w:val="00A611BB"/>
    <w:rsid w:val="00A6171F"/>
    <w:rsid w:val="00A62080"/>
    <w:rsid w:val="00A6216A"/>
    <w:rsid w:val="00A622FC"/>
    <w:rsid w:val="00A62647"/>
    <w:rsid w:val="00A62701"/>
    <w:rsid w:val="00A6289D"/>
    <w:rsid w:val="00A62983"/>
    <w:rsid w:val="00A62C68"/>
    <w:rsid w:val="00A63042"/>
    <w:rsid w:val="00A632F7"/>
    <w:rsid w:val="00A635F0"/>
    <w:rsid w:val="00A637A1"/>
    <w:rsid w:val="00A639F2"/>
    <w:rsid w:val="00A63EFA"/>
    <w:rsid w:val="00A63F01"/>
    <w:rsid w:val="00A64101"/>
    <w:rsid w:val="00A64118"/>
    <w:rsid w:val="00A64385"/>
    <w:rsid w:val="00A6466F"/>
    <w:rsid w:val="00A646A0"/>
    <w:rsid w:val="00A647E4"/>
    <w:rsid w:val="00A648B8"/>
    <w:rsid w:val="00A64A0A"/>
    <w:rsid w:val="00A64B71"/>
    <w:rsid w:val="00A64BF3"/>
    <w:rsid w:val="00A650AC"/>
    <w:rsid w:val="00A652F7"/>
    <w:rsid w:val="00A6543E"/>
    <w:rsid w:val="00A655A4"/>
    <w:rsid w:val="00A65C67"/>
    <w:rsid w:val="00A65C69"/>
    <w:rsid w:val="00A660EF"/>
    <w:rsid w:val="00A66794"/>
    <w:rsid w:val="00A667D7"/>
    <w:rsid w:val="00A66885"/>
    <w:rsid w:val="00A66A55"/>
    <w:rsid w:val="00A66D56"/>
    <w:rsid w:val="00A66D76"/>
    <w:rsid w:val="00A66DE2"/>
    <w:rsid w:val="00A66F16"/>
    <w:rsid w:val="00A66F27"/>
    <w:rsid w:val="00A6708D"/>
    <w:rsid w:val="00A675F6"/>
    <w:rsid w:val="00A67765"/>
    <w:rsid w:val="00A6781C"/>
    <w:rsid w:val="00A67A3D"/>
    <w:rsid w:val="00A67D3D"/>
    <w:rsid w:val="00A67D5B"/>
    <w:rsid w:val="00A700CD"/>
    <w:rsid w:val="00A705C3"/>
    <w:rsid w:val="00A705C7"/>
    <w:rsid w:val="00A705E0"/>
    <w:rsid w:val="00A70A93"/>
    <w:rsid w:val="00A70AAD"/>
    <w:rsid w:val="00A70D2B"/>
    <w:rsid w:val="00A70FE3"/>
    <w:rsid w:val="00A712ED"/>
    <w:rsid w:val="00A7180D"/>
    <w:rsid w:val="00A71865"/>
    <w:rsid w:val="00A7189C"/>
    <w:rsid w:val="00A719CF"/>
    <w:rsid w:val="00A71C04"/>
    <w:rsid w:val="00A71C85"/>
    <w:rsid w:val="00A71E4E"/>
    <w:rsid w:val="00A71ED6"/>
    <w:rsid w:val="00A724CE"/>
    <w:rsid w:val="00A72718"/>
    <w:rsid w:val="00A72764"/>
    <w:rsid w:val="00A72A76"/>
    <w:rsid w:val="00A7351E"/>
    <w:rsid w:val="00A73892"/>
    <w:rsid w:val="00A739D7"/>
    <w:rsid w:val="00A73ABC"/>
    <w:rsid w:val="00A73B23"/>
    <w:rsid w:val="00A73B5A"/>
    <w:rsid w:val="00A73E37"/>
    <w:rsid w:val="00A73FCE"/>
    <w:rsid w:val="00A73FDB"/>
    <w:rsid w:val="00A740B0"/>
    <w:rsid w:val="00A741B5"/>
    <w:rsid w:val="00A742C0"/>
    <w:rsid w:val="00A74763"/>
    <w:rsid w:val="00A74894"/>
    <w:rsid w:val="00A74C16"/>
    <w:rsid w:val="00A74CC4"/>
    <w:rsid w:val="00A74ED0"/>
    <w:rsid w:val="00A7510C"/>
    <w:rsid w:val="00A751AA"/>
    <w:rsid w:val="00A75442"/>
    <w:rsid w:val="00A75545"/>
    <w:rsid w:val="00A755DC"/>
    <w:rsid w:val="00A75C56"/>
    <w:rsid w:val="00A75D16"/>
    <w:rsid w:val="00A75F20"/>
    <w:rsid w:val="00A76397"/>
    <w:rsid w:val="00A76E6C"/>
    <w:rsid w:val="00A7708C"/>
    <w:rsid w:val="00A77286"/>
    <w:rsid w:val="00A7734D"/>
    <w:rsid w:val="00A7747D"/>
    <w:rsid w:val="00A774E1"/>
    <w:rsid w:val="00A775DF"/>
    <w:rsid w:val="00A776C6"/>
    <w:rsid w:val="00A7785D"/>
    <w:rsid w:val="00A7796A"/>
    <w:rsid w:val="00A77C2C"/>
    <w:rsid w:val="00A77EC5"/>
    <w:rsid w:val="00A80021"/>
    <w:rsid w:val="00A8029E"/>
    <w:rsid w:val="00A805DA"/>
    <w:rsid w:val="00A80684"/>
    <w:rsid w:val="00A80A12"/>
    <w:rsid w:val="00A80A65"/>
    <w:rsid w:val="00A80B3B"/>
    <w:rsid w:val="00A80C53"/>
    <w:rsid w:val="00A80C99"/>
    <w:rsid w:val="00A80D6C"/>
    <w:rsid w:val="00A80D7E"/>
    <w:rsid w:val="00A80E5E"/>
    <w:rsid w:val="00A81305"/>
    <w:rsid w:val="00A813A3"/>
    <w:rsid w:val="00A81592"/>
    <w:rsid w:val="00A8164A"/>
    <w:rsid w:val="00A817D2"/>
    <w:rsid w:val="00A81987"/>
    <w:rsid w:val="00A81C07"/>
    <w:rsid w:val="00A81F01"/>
    <w:rsid w:val="00A81F12"/>
    <w:rsid w:val="00A822DE"/>
    <w:rsid w:val="00A8242B"/>
    <w:rsid w:val="00A82507"/>
    <w:rsid w:val="00A82625"/>
    <w:rsid w:val="00A8279C"/>
    <w:rsid w:val="00A82801"/>
    <w:rsid w:val="00A82E5C"/>
    <w:rsid w:val="00A831BC"/>
    <w:rsid w:val="00A8324F"/>
    <w:rsid w:val="00A83270"/>
    <w:rsid w:val="00A8329D"/>
    <w:rsid w:val="00A8333E"/>
    <w:rsid w:val="00A8349F"/>
    <w:rsid w:val="00A83526"/>
    <w:rsid w:val="00A839A0"/>
    <w:rsid w:val="00A839E2"/>
    <w:rsid w:val="00A83AAD"/>
    <w:rsid w:val="00A83B1E"/>
    <w:rsid w:val="00A83BE0"/>
    <w:rsid w:val="00A83C76"/>
    <w:rsid w:val="00A84341"/>
    <w:rsid w:val="00A84391"/>
    <w:rsid w:val="00A843E7"/>
    <w:rsid w:val="00A84546"/>
    <w:rsid w:val="00A84724"/>
    <w:rsid w:val="00A8476E"/>
    <w:rsid w:val="00A84847"/>
    <w:rsid w:val="00A848E3"/>
    <w:rsid w:val="00A84A23"/>
    <w:rsid w:val="00A84A76"/>
    <w:rsid w:val="00A84B75"/>
    <w:rsid w:val="00A84FF6"/>
    <w:rsid w:val="00A8580B"/>
    <w:rsid w:val="00A85A9D"/>
    <w:rsid w:val="00A85BDE"/>
    <w:rsid w:val="00A85EFE"/>
    <w:rsid w:val="00A860B5"/>
    <w:rsid w:val="00A861F2"/>
    <w:rsid w:val="00A86256"/>
    <w:rsid w:val="00A86285"/>
    <w:rsid w:val="00A86383"/>
    <w:rsid w:val="00A865BE"/>
    <w:rsid w:val="00A868F1"/>
    <w:rsid w:val="00A86925"/>
    <w:rsid w:val="00A86A57"/>
    <w:rsid w:val="00A86C10"/>
    <w:rsid w:val="00A86D12"/>
    <w:rsid w:val="00A86F31"/>
    <w:rsid w:val="00A86F78"/>
    <w:rsid w:val="00A870E1"/>
    <w:rsid w:val="00A8715E"/>
    <w:rsid w:val="00A87244"/>
    <w:rsid w:val="00A87355"/>
    <w:rsid w:val="00A8764C"/>
    <w:rsid w:val="00A87927"/>
    <w:rsid w:val="00A87941"/>
    <w:rsid w:val="00A87C14"/>
    <w:rsid w:val="00A87C72"/>
    <w:rsid w:val="00A87C89"/>
    <w:rsid w:val="00A87F03"/>
    <w:rsid w:val="00A902D4"/>
    <w:rsid w:val="00A909C1"/>
    <w:rsid w:val="00A90FD3"/>
    <w:rsid w:val="00A91021"/>
    <w:rsid w:val="00A911DB"/>
    <w:rsid w:val="00A91275"/>
    <w:rsid w:val="00A9129E"/>
    <w:rsid w:val="00A9133E"/>
    <w:rsid w:val="00A91409"/>
    <w:rsid w:val="00A9140A"/>
    <w:rsid w:val="00A91659"/>
    <w:rsid w:val="00A9196A"/>
    <w:rsid w:val="00A919F6"/>
    <w:rsid w:val="00A91AE3"/>
    <w:rsid w:val="00A91D38"/>
    <w:rsid w:val="00A91F34"/>
    <w:rsid w:val="00A9205D"/>
    <w:rsid w:val="00A92114"/>
    <w:rsid w:val="00A923B8"/>
    <w:rsid w:val="00A925E3"/>
    <w:rsid w:val="00A92736"/>
    <w:rsid w:val="00A9273C"/>
    <w:rsid w:val="00A92802"/>
    <w:rsid w:val="00A92989"/>
    <w:rsid w:val="00A929AB"/>
    <w:rsid w:val="00A92DCF"/>
    <w:rsid w:val="00A92DE5"/>
    <w:rsid w:val="00A93170"/>
    <w:rsid w:val="00A9347F"/>
    <w:rsid w:val="00A9349B"/>
    <w:rsid w:val="00A9365E"/>
    <w:rsid w:val="00A938CD"/>
    <w:rsid w:val="00A93961"/>
    <w:rsid w:val="00A939EC"/>
    <w:rsid w:val="00A93A9F"/>
    <w:rsid w:val="00A93DB5"/>
    <w:rsid w:val="00A94334"/>
    <w:rsid w:val="00A94509"/>
    <w:rsid w:val="00A94578"/>
    <w:rsid w:val="00A94D6C"/>
    <w:rsid w:val="00A94EF9"/>
    <w:rsid w:val="00A950BD"/>
    <w:rsid w:val="00A95443"/>
    <w:rsid w:val="00A954B1"/>
    <w:rsid w:val="00A955C6"/>
    <w:rsid w:val="00A95948"/>
    <w:rsid w:val="00A95988"/>
    <w:rsid w:val="00A959F5"/>
    <w:rsid w:val="00A959FD"/>
    <w:rsid w:val="00A95C49"/>
    <w:rsid w:val="00A961F5"/>
    <w:rsid w:val="00A9621B"/>
    <w:rsid w:val="00A9654A"/>
    <w:rsid w:val="00A96605"/>
    <w:rsid w:val="00A967E8"/>
    <w:rsid w:val="00A968BD"/>
    <w:rsid w:val="00A96C5B"/>
    <w:rsid w:val="00A96E4A"/>
    <w:rsid w:val="00A96E60"/>
    <w:rsid w:val="00A96F17"/>
    <w:rsid w:val="00A96F3F"/>
    <w:rsid w:val="00A971B3"/>
    <w:rsid w:val="00A971C0"/>
    <w:rsid w:val="00A973D2"/>
    <w:rsid w:val="00A976F9"/>
    <w:rsid w:val="00A9797C"/>
    <w:rsid w:val="00A97CAF"/>
    <w:rsid w:val="00A97FE4"/>
    <w:rsid w:val="00AA06CE"/>
    <w:rsid w:val="00AA0950"/>
    <w:rsid w:val="00AA0A03"/>
    <w:rsid w:val="00AA0BAD"/>
    <w:rsid w:val="00AA0C01"/>
    <w:rsid w:val="00AA1330"/>
    <w:rsid w:val="00AA13F7"/>
    <w:rsid w:val="00AA1563"/>
    <w:rsid w:val="00AA18BC"/>
    <w:rsid w:val="00AA1A1B"/>
    <w:rsid w:val="00AA1AEB"/>
    <w:rsid w:val="00AA1D9F"/>
    <w:rsid w:val="00AA2345"/>
    <w:rsid w:val="00AA2376"/>
    <w:rsid w:val="00AA2539"/>
    <w:rsid w:val="00AA261E"/>
    <w:rsid w:val="00AA26CE"/>
    <w:rsid w:val="00AA2A18"/>
    <w:rsid w:val="00AA2A21"/>
    <w:rsid w:val="00AA2D96"/>
    <w:rsid w:val="00AA2E02"/>
    <w:rsid w:val="00AA2E96"/>
    <w:rsid w:val="00AA3028"/>
    <w:rsid w:val="00AA32F3"/>
    <w:rsid w:val="00AA355C"/>
    <w:rsid w:val="00AA378B"/>
    <w:rsid w:val="00AA3AA7"/>
    <w:rsid w:val="00AA3BF9"/>
    <w:rsid w:val="00AA4304"/>
    <w:rsid w:val="00AA4369"/>
    <w:rsid w:val="00AA46E6"/>
    <w:rsid w:val="00AA48EF"/>
    <w:rsid w:val="00AA4A46"/>
    <w:rsid w:val="00AA4B70"/>
    <w:rsid w:val="00AA4C9B"/>
    <w:rsid w:val="00AA4F7D"/>
    <w:rsid w:val="00AA50C3"/>
    <w:rsid w:val="00AA5178"/>
    <w:rsid w:val="00AA5344"/>
    <w:rsid w:val="00AA541B"/>
    <w:rsid w:val="00AA57D8"/>
    <w:rsid w:val="00AA5ACA"/>
    <w:rsid w:val="00AA6154"/>
    <w:rsid w:val="00AA6425"/>
    <w:rsid w:val="00AA64B0"/>
    <w:rsid w:val="00AA6596"/>
    <w:rsid w:val="00AA65F5"/>
    <w:rsid w:val="00AA66BD"/>
    <w:rsid w:val="00AA6885"/>
    <w:rsid w:val="00AA6968"/>
    <w:rsid w:val="00AA6BFA"/>
    <w:rsid w:val="00AA6C14"/>
    <w:rsid w:val="00AA7082"/>
    <w:rsid w:val="00AA75D3"/>
    <w:rsid w:val="00AA7886"/>
    <w:rsid w:val="00AA78A7"/>
    <w:rsid w:val="00AA7DC6"/>
    <w:rsid w:val="00AA7E7E"/>
    <w:rsid w:val="00AA7F29"/>
    <w:rsid w:val="00AB00E1"/>
    <w:rsid w:val="00AB0198"/>
    <w:rsid w:val="00AB0953"/>
    <w:rsid w:val="00AB0CCB"/>
    <w:rsid w:val="00AB0CFC"/>
    <w:rsid w:val="00AB0E91"/>
    <w:rsid w:val="00AB0F1F"/>
    <w:rsid w:val="00AB0FC5"/>
    <w:rsid w:val="00AB1007"/>
    <w:rsid w:val="00AB10A4"/>
    <w:rsid w:val="00AB1939"/>
    <w:rsid w:val="00AB1AB2"/>
    <w:rsid w:val="00AB1BC4"/>
    <w:rsid w:val="00AB1C1E"/>
    <w:rsid w:val="00AB1EEB"/>
    <w:rsid w:val="00AB1EF0"/>
    <w:rsid w:val="00AB210C"/>
    <w:rsid w:val="00AB23D5"/>
    <w:rsid w:val="00AB256F"/>
    <w:rsid w:val="00AB27EA"/>
    <w:rsid w:val="00AB28EE"/>
    <w:rsid w:val="00AB2B2C"/>
    <w:rsid w:val="00AB2CE8"/>
    <w:rsid w:val="00AB2F54"/>
    <w:rsid w:val="00AB2FD2"/>
    <w:rsid w:val="00AB32B5"/>
    <w:rsid w:val="00AB32D3"/>
    <w:rsid w:val="00AB34C5"/>
    <w:rsid w:val="00AB389E"/>
    <w:rsid w:val="00AB3A0B"/>
    <w:rsid w:val="00AB412C"/>
    <w:rsid w:val="00AB4273"/>
    <w:rsid w:val="00AB4350"/>
    <w:rsid w:val="00AB4415"/>
    <w:rsid w:val="00AB4461"/>
    <w:rsid w:val="00AB4922"/>
    <w:rsid w:val="00AB4961"/>
    <w:rsid w:val="00AB4F57"/>
    <w:rsid w:val="00AB5092"/>
    <w:rsid w:val="00AB530A"/>
    <w:rsid w:val="00AB5526"/>
    <w:rsid w:val="00AB557C"/>
    <w:rsid w:val="00AB5745"/>
    <w:rsid w:val="00AB5AAA"/>
    <w:rsid w:val="00AB5AE9"/>
    <w:rsid w:val="00AB5B85"/>
    <w:rsid w:val="00AB61D5"/>
    <w:rsid w:val="00AB63C9"/>
    <w:rsid w:val="00AB65F7"/>
    <w:rsid w:val="00AB6779"/>
    <w:rsid w:val="00AB6C5E"/>
    <w:rsid w:val="00AB711F"/>
    <w:rsid w:val="00AB7207"/>
    <w:rsid w:val="00AB7292"/>
    <w:rsid w:val="00AB73B4"/>
    <w:rsid w:val="00AB79B0"/>
    <w:rsid w:val="00AB79C7"/>
    <w:rsid w:val="00AB7DCC"/>
    <w:rsid w:val="00AB7E03"/>
    <w:rsid w:val="00AC01B4"/>
    <w:rsid w:val="00AC01C8"/>
    <w:rsid w:val="00AC037A"/>
    <w:rsid w:val="00AC0771"/>
    <w:rsid w:val="00AC0815"/>
    <w:rsid w:val="00AC0A99"/>
    <w:rsid w:val="00AC0E31"/>
    <w:rsid w:val="00AC0E3D"/>
    <w:rsid w:val="00AC141D"/>
    <w:rsid w:val="00AC15B4"/>
    <w:rsid w:val="00AC16CA"/>
    <w:rsid w:val="00AC1723"/>
    <w:rsid w:val="00AC18FD"/>
    <w:rsid w:val="00AC191D"/>
    <w:rsid w:val="00AC19F2"/>
    <w:rsid w:val="00AC1AF2"/>
    <w:rsid w:val="00AC1CD0"/>
    <w:rsid w:val="00AC1E6A"/>
    <w:rsid w:val="00AC1F35"/>
    <w:rsid w:val="00AC1F52"/>
    <w:rsid w:val="00AC1F7A"/>
    <w:rsid w:val="00AC2121"/>
    <w:rsid w:val="00AC212C"/>
    <w:rsid w:val="00AC2144"/>
    <w:rsid w:val="00AC23D0"/>
    <w:rsid w:val="00AC23D7"/>
    <w:rsid w:val="00AC2569"/>
    <w:rsid w:val="00AC25AC"/>
    <w:rsid w:val="00AC2850"/>
    <w:rsid w:val="00AC28C3"/>
    <w:rsid w:val="00AC290E"/>
    <w:rsid w:val="00AC2BD7"/>
    <w:rsid w:val="00AC2C15"/>
    <w:rsid w:val="00AC2CC7"/>
    <w:rsid w:val="00AC2D11"/>
    <w:rsid w:val="00AC32C6"/>
    <w:rsid w:val="00AC341A"/>
    <w:rsid w:val="00AC34D5"/>
    <w:rsid w:val="00AC378A"/>
    <w:rsid w:val="00AC3972"/>
    <w:rsid w:val="00AC3BEC"/>
    <w:rsid w:val="00AC3F8F"/>
    <w:rsid w:val="00AC41C2"/>
    <w:rsid w:val="00AC43E3"/>
    <w:rsid w:val="00AC448D"/>
    <w:rsid w:val="00AC4830"/>
    <w:rsid w:val="00AC4968"/>
    <w:rsid w:val="00AC4ECE"/>
    <w:rsid w:val="00AC4F67"/>
    <w:rsid w:val="00AC50FE"/>
    <w:rsid w:val="00AC5917"/>
    <w:rsid w:val="00AC591C"/>
    <w:rsid w:val="00AC5A3B"/>
    <w:rsid w:val="00AC5A3C"/>
    <w:rsid w:val="00AC5A8D"/>
    <w:rsid w:val="00AC5F53"/>
    <w:rsid w:val="00AC5FC5"/>
    <w:rsid w:val="00AC61E7"/>
    <w:rsid w:val="00AC655E"/>
    <w:rsid w:val="00AC6818"/>
    <w:rsid w:val="00AC688D"/>
    <w:rsid w:val="00AC6CAD"/>
    <w:rsid w:val="00AC6F1A"/>
    <w:rsid w:val="00AC7013"/>
    <w:rsid w:val="00AC70EC"/>
    <w:rsid w:val="00AC757F"/>
    <w:rsid w:val="00AC7903"/>
    <w:rsid w:val="00AC7ABA"/>
    <w:rsid w:val="00AC7D6C"/>
    <w:rsid w:val="00AD0245"/>
    <w:rsid w:val="00AD0429"/>
    <w:rsid w:val="00AD06C5"/>
    <w:rsid w:val="00AD0C58"/>
    <w:rsid w:val="00AD1475"/>
    <w:rsid w:val="00AD1751"/>
    <w:rsid w:val="00AD1888"/>
    <w:rsid w:val="00AD194F"/>
    <w:rsid w:val="00AD1CF9"/>
    <w:rsid w:val="00AD1FD9"/>
    <w:rsid w:val="00AD2075"/>
    <w:rsid w:val="00AD228F"/>
    <w:rsid w:val="00AD243D"/>
    <w:rsid w:val="00AD25C3"/>
    <w:rsid w:val="00AD2757"/>
    <w:rsid w:val="00AD285F"/>
    <w:rsid w:val="00AD2972"/>
    <w:rsid w:val="00AD2A09"/>
    <w:rsid w:val="00AD2B63"/>
    <w:rsid w:val="00AD2DBF"/>
    <w:rsid w:val="00AD2FAD"/>
    <w:rsid w:val="00AD3911"/>
    <w:rsid w:val="00AD3DCB"/>
    <w:rsid w:val="00AD450A"/>
    <w:rsid w:val="00AD4520"/>
    <w:rsid w:val="00AD45BA"/>
    <w:rsid w:val="00AD4945"/>
    <w:rsid w:val="00AD50CF"/>
    <w:rsid w:val="00AD512D"/>
    <w:rsid w:val="00AD53DA"/>
    <w:rsid w:val="00AD55BF"/>
    <w:rsid w:val="00AD568A"/>
    <w:rsid w:val="00AD58AC"/>
    <w:rsid w:val="00AD58AF"/>
    <w:rsid w:val="00AD58CB"/>
    <w:rsid w:val="00AD597A"/>
    <w:rsid w:val="00AD5A50"/>
    <w:rsid w:val="00AD5AB1"/>
    <w:rsid w:val="00AD5ABC"/>
    <w:rsid w:val="00AD5BFC"/>
    <w:rsid w:val="00AD5CC8"/>
    <w:rsid w:val="00AD61DE"/>
    <w:rsid w:val="00AD62D4"/>
    <w:rsid w:val="00AD65CE"/>
    <w:rsid w:val="00AD68B1"/>
    <w:rsid w:val="00AD6ADC"/>
    <w:rsid w:val="00AD6E9F"/>
    <w:rsid w:val="00AD7029"/>
    <w:rsid w:val="00AD70E4"/>
    <w:rsid w:val="00AD7285"/>
    <w:rsid w:val="00AE0241"/>
    <w:rsid w:val="00AE084A"/>
    <w:rsid w:val="00AE089A"/>
    <w:rsid w:val="00AE0B42"/>
    <w:rsid w:val="00AE0B44"/>
    <w:rsid w:val="00AE0C85"/>
    <w:rsid w:val="00AE0C90"/>
    <w:rsid w:val="00AE0F3C"/>
    <w:rsid w:val="00AE1BF5"/>
    <w:rsid w:val="00AE1E9C"/>
    <w:rsid w:val="00AE2300"/>
    <w:rsid w:val="00AE2379"/>
    <w:rsid w:val="00AE241E"/>
    <w:rsid w:val="00AE249E"/>
    <w:rsid w:val="00AE274A"/>
    <w:rsid w:val="00AE2790"/>
    <w:rsid w:val="00AE279F"/>
    <w:rsid w:val="00AE27EC"/>
    <w:rsid w:val="00AE287B"/>
    <w:rsid w:val="00AE2933"/>
    <w:rsid w:val="00AE2B75"/>
    <w:rsid w:val="00AE3195"/>
    <w:rsid w:val="00AE3257"/>
    <w:rsid w:val="00AE390E"/>
    <w:rsid w:val="00AE39AC"/>
    <w:rsid w:val="00AE44AA"/>
    <w:rsid w:val="00AE48A7"/>
    <w:rsid w:val="00AE4B26"/>
    <w:rsid w:val="00AE4B69"/>
    <w:rsid w:val="00AE501B"/>
    <w:rsid w:val="00AE5024"/>
    <w:rsid w:val="00AE537D"/>
    <w:rsid w:val="00AE538A"/>
    <w:rsid w:val="00AE5473"/>
    <w:rsid w:val="00AE572C"/>
    <w:rsid w:val="00AE5C46"/>
    <w:rsid w:val="00AE5C4F"/>
    <w:rsid w:val="00AE5EFF"/>
    <w:rsid w:val="00AE63C4"/>
    <w:rsid w:val="00AE67EA"/>
    <w:rsid w:val="00AE6AB2"/>
    <w:rsid w:val="00AE7230"/>
    <w:rsid w:val="00AE7577"/>
    <w:rsid w:val="00AE789D"/>
    <w:rsid w:val="00AE7A2D"/>
    <w:rsid w:val="00AE7B32"/>
    <w:rsid w:val="00AE7C75"/>
    <w:rsid w:val="00AE7C92"/>
    <w:rsid w:val="00AE7D61"/>
    <w:rsid w:val="00AF06DE"/>
    <w:rsid w:val="00AF0824"/>
    <w:rsid w:val="00AF08AE"/>
    <w:rsid w:val="00AF0999"/>
    <w:rsid w:val="00AF0A6C"/>
    <w:rsid w:val="00AF0B16"/>
    <w:rsid w:val="00AF0F5F"/>
    <w:rsid w:val="00AF0FF8"/>
    <w:rsid w:val="00AF11CC"/>
    <w:rsid w:val="00AF1388"/>
    <w:rsid w:val="00AF1543"/>
    <w:rsid w:val="00AF1679"/>
    <w:rsid w:val="00AF1916"/>
    <w:rsid w:val="00AF194E"/>
    <w:rsid w:val="00AF20EA"/>
    <w:rsid w:val="00AF220D"/>
    <w:rsid w:val="00AF232B"/>
    <w:rsid w:val="00AF251D"/>
    <w:rsid w:val="00AF27F0"/>
    <w:rsid w:val="00AF27FF"/>
    <w:rsid w:val="00AF2950"/>
    <w:rsid w:val="00AF2DD9"/>
    <w:rsid w:val="00AF32D9"/>
    <w:rsid w:val="00AF33F5"/>
    <w:rsid w:val="00AF3DDC"/>
    <w:rsid w:val="00AF44F6"/>
    <w:rsid w:val="00AF4683"/>
    <w:rsid w:val="00AF49B2"/>
    <w:rsid w:val="00AF4A17"/>
    <w:rsid w:val="00AF4C89"/>
    <w:rsid w:val="00AF4CB7"/>
    <w:rsid w:val="00AF51D6"/>
    <w:rsid w:val="00AF5313"/>
    <w:rsid w:val="00AF5329"/>
    <w:rsid w:val="00AF5553"/>
    <w:rsid w:val="00AF59D6"/>
    <w:rsid w:val="00AF5BA1"/>
    <w:rsid w:val="00AF60D7"/>
    <w:rsid w:val="00AF6171"/>
    <w:rsid w:val="00AF6286"/>
    <w:rsid w:val="00AF6B81"/>
    <w:rsid w:val="00AF6F12"/>
    <w:rsid w:val="00AF7212"/>
    <w:rsid w:val="00AF769A"/>
    <w:rsid w:val="00AF7A3D"/>
    <w:rsid w:val="00AF7B11"/>
    <w:rsid w:val="00AF7FE1"/>
    <w:rsid w:val="00B0026D"/>
    <w:rsid w:val="00B00270"/>
    <w:rsid w:val="00B003B7"/>
    <w:rsid w:val="00B005B3"/>
    <w:rsid w:val="00B006DB"/>
    <w:rsid w:val="00B00A5F"/>
    <w:rsid w:val="00B00B1E"/>
    <w:rsid w:val="00B00F32"/>
    <w:rsid w:val="00B00FCE"/>
    <w:rsid w:val="00B01011"/>
    <w:rsid w:val="00B01322"/>
    <w:rsid w:val="00B01463"/>
    <w:rsid w:val="00B01487"/>
    <w:rsid w:val="00B014F2"/>
    <w:rsid w:val="00B0155A"/>
    <w:rsid w:val="00B015C6"/>
    <w:rsid w:val="00B01846"/>
    <w:rsid w:val="00B018AB"/>
    <w:rsid w:val="00B01980"/>
    <w:rsid w:val="00B01C3D"/>
    <w:rsid w:val="00B02230"/>
    <w:rsid w:val="00B0282F"/>
    <w:rsid w:val="00B02AED"/>
    <w:rsid w:val="00B02C54"/>
    <w:rsid w:val="00B02E0E"/>
    <w:rsid w:val="00B02F09"/>
    <w:rsid w:val="00B0306B"/>
    <w:rsid w:val="00B03089"/>
    <w:rsid w:val="00B0313E"/>
    <w:rsid w:val="00B03298"/>
    <w:rsid w:val="00B0358A"/>
    <w:rsid w:val="00B036A3"/>
    <w:rsid w:val="00B0380F"/>
    <w:rsid w:val="00B03C6A"/>
    <w:rsid w:val="00B03EED"/>
    <w:rsid w:val="00B03F85"/>
    <w:rsid w:val="00B045B6"/>
    <w:rsid w:val="00B0474D"/>
    <w:rsid w:val="00B04A2F"/>
    <w:rsid w:val="00B04BC2"/>
    <w:rsid w:val="00B04F7E"/>
    <w:rsid w:val="00B0502F"/>
    <w:rsid w:val="00B050C4"/>
    <w:rsid w:val="00B050CA"/>
    <w:rsid w:val="00B05113"/>
    <w:rsid w:val="00B05605"/>
    <w:rsid w:val="00B0588F"/>
    <w:rsid w:val="00B059CA"/>
    <w:rsid w:val="00B05E6E"/>
    <w:rsid w:val="00B06024"/>
    <w:rsid w:val="00B063DF"/>
    <w:rsid w:val="00B06594"/>
    <w:rsid w:val="00B0668D"/>
    <w:rsid w:val="00B06C87"/>
    <w:rsid w:val="00B06F28"/>
    <w:rsid w:val="00B06FC6"/>
    <w:rsid w:val="00B07205"/>
    <w:rsid w:val="00B0731A"/>
    <w:rsid w:val="00B073F5"/>
    <w:rsid w:val="00B0751D"/>
    <w:rsid w:val="00B07667"/>
    <w:rsid w:val="00B07B72"/>
    <w:rsid w:val="00B07CE9"/>
    <w:rsid w:val="00B07EDA"/>
    <w:rsid w:val="00B1049C"/>
    <w:rsid w:val="00B1049D"/>
    <w:rsid w:val="00B104D7"/>
    <w:rsid w:val="00B10536"/>
    <w:rsid w:val="00B108E4"/>
    <w:rsid w:val="00B10AC6"/>
    <w:rsid w:val="00B10B32"/>
    <w:rsid w:val="00B10D11"/>
    <w:rsid w:val="00B10D60"/>
    <w:rsid w:val="00B11437"/>
    <w:rsid w:val="00B11796"/>
    <w:rsid w:val="00B117D4"/>
    <w:rsid w:val="00B119E9"/>
    <w:rsid w:val="00B11AF3"/>
    <w:rsid w:val="00B11B2F"/>
    <w:rsid w:val="00B11F02"/>
    <w:rsid w:val="00B122FB"/>
    <w:rsid w:val="00B1247E"/>
    <w:rsid w:val="00B12627"/>
    <w:rsid w:val="00B12723"/>
    <w:rsid w:val="00B12994"/>
    <w:rsid w:val="00B12A00"/>
    <w:rsid w:val="00B12C80"/>
    <w:rsid w:val="00B12C8C"/>
    <w:rsid w:val="00B12DA4"/>
    <w:rsid w:val="00B12E12"/>
    <w:rsid w:val="00B12EC9"/>
    <w:rsid w:val="00B13271"/>
    <w:rsid w:val="00B134E1"/>
    <w:rsid w:val="00B1394D"/>
    <w:rsid w:val="00B13983"/>
    <w:rsid w:val="00B139BB"/>
    <w:rsid w:val="00B13C01"/>
    <w:rsid w:val="00B13C71"/>
    <w:rsid w:val="00B13D8C"/>
    <w:rsid w:val="00B144CA"/>
    <w:rsid w:val="00B14702"/>
    <w:rsid w:val="00B1482C"/>
    <w:rsid w:val="00B14892"/>
    <w:rsid w:val="00B14B60"/>
    <w:rsid w:val="00B14BEB"/>
    <w:rsid w:val="00B14ECB"/>
    <w:rsid w:val="00B15065"/>
    <w:rsid w:val="00B1528F"/>
    <w:rsid w:val="00B1533B"/>
    <w:rsid w:val="00B15395"/>
    <w:rsid w:val="00B157DB"/>
    <w:rsid w:val="00B158D5"/>
    <w:rsid w:val="00B15B04"/>
    <w:rsid w:val="00B15B97"/>
    <w:rsid w:val="00B15C6E"/>
    <w:rsid w:val="00B15CF1"/>
    <w:rsid w:val="00B15F70"/>
    <w:rsid w:val="00B16027"/>
    <w:rsid w:val="00B16050"/>
    <w:rsid w:val="00B161A7"/>
    <w:rsid w:val="00B16211"/>
    <w:rsid w:val="00B16410"/>
    <w:rsid w:val="00B16419"/>
    <w:rsid w:val="00B16573"/>
    <w:rsid w:val="00B165C8"/>
    <w:rsid w:val="00B1685F"/>
    <w:rsid w:val="00B1689F"/>
    <w:rsid w:val="00B16B7A"/>
    <w:rsid w:val="00B16C49"/>
    <w:rsid w:val="00B16DFC"/>
    <w:rsid w:val="00B16ED0"/>
    <w:rsid w:val="00B16FD2"/>
    <w:rsid w:val="00B17069"/>
    <w:rsid w:val="00B170B2"/>
    <w:rsid w:val="00B17194"/>
    <w:rsid w:val="00B17424"/>
    <w:rsid w:val="00B178A1"/>
    <w:rsid w:val="00B17E6D"/>
    <w:rsid w:val="00B20127"/>
    <w:rsid w:val="00B2016E"/>
    <w:rsid w:val="00B201B7"/>
    <w:rsid w:val="00B205AB"/>
    <w:rsid w:val="00B20B92"/>
    <w:rsid w:val="00B20E47"/>
    <w:rsid w:val="00B20E86"/>
    <w:rsid w:val="00B21010"/>
    <w:rsid w:val="00B211A8"/>
    <w:rsid w:val="00B2127A"/>
    <w:rsid w:val="00B21BFC"/>
    <w:rsid w:val="00B21F49"/>
    <w:rsid w:val="00B224E4"/>
    <w:rsid w:val="00B2258E"/>
    <w:rsid w:val="00B22677"/>
    <w:rsid w:val="00B22712"/>
    <w:rsid w:val="00B22790"/>
    <w:rsid w:val="00B22B13"/>
    <w:rsid w:val="00B22D40"/>
    <w:rsid w:val="00B23587"/>
    <w:rsid w:val="00B23688"/>
    <w:rsid w:val="00B236C1"/>
    <w:rsid w:val="00B2380B"/>
    <w:rsid w:val="00B2390F"/>
    <w:rsid w:val="00B23A81"/>
    <w:rsid w:val="00B23A8A"/>
    <w:rsid w:val="00B23AA4"/>
    <w:rsid w:val="00B23AC9"/>
    <w:rsid w:val="00B240E6"/>
    <w:rsid w:val="00B246A9"/>
    <w:rsid w:val="00B24776"/>
    <w:rsid w:val="00B24852"/>
    <w:rsid w:val="00B249E4"/>
    <w:rsid w:val="00B25145"/>
    <w:rsid w:val="00B25350"/>
    <w:rsid w:val="00B2547F"/>
    <w:rsid w:val="00B25912"/>
    <w:rsid w:val="00B259CC"/>
    <w:rsid w:val="00B25FCE"/>
    <w:rsid w:val="00B25FEC"/>
    <w:rsid w:val="00B2618D"/>
    <w:rsid w:val="00B2637F"/>
    <w:rsid w:val="00B26474"/>
    <w:rsid w:val="00B265C9"/>
    <w:rsid w:val="00B266BC"/>
    <w:rsid w:val="00B26E2B"/>
    <w:rsid w:val="00B26E5A"/>
    <w:rsid w:val="00B26E7E"/>
    <w:rsid w:val="00B26EB6"/>
    <w:rsid w:val="00B27160"/>
    <w:rsid w:val="00B274F7"/>
    <w:rsid w:val="00B278FF"/>
    <w:rsid w:val="00B27A11"/>
    <w:rsid w:val="00B27C15"/>
    <w:rsid w:val="00B27CC0"/>
    <w:rsid w:val="00B3042E"/>
    <w:rsid w:val="00B30617"/>
    <w:rsid w:val="00B30639"/>
    <w:rsid w:val="00B30642"/>
    <w:rsid w:val="00B308A9"/>
    <w:rsid w:val="00B309CE"/>
    <w:rsid w:val="00B31088"/>
    <w:rsid w:val="00B31533"/>
    <w:rsid w:val="00B316F9"/>
    <w:rsid w:val="00B3179D"/>
    <w:rsid w:val="00B3193A"/>
    <w:rsid w:val="00B31B05"/>
    <w:rsid w:val="00B31E7E"/>
    <w:rsid w:val="00B31F8F"/>
    <w:rsid w:val="00B321F9"/>
    <w:rsid w:val="00B325EE"/>
    <w:rsid w:val="00B32810"/>
    <w:rsid w:val="00B32991"/>
    <w:rsid w:val="00B32B94"/>
    <w:rsid w:val="00B33168"/>
    <w:rsid w:val="00B3332D"/>
    <w:rsid w:val="00B33367"/>
    <w:rsid w:val="00B33911"/>
    <w:rsid w:val="00B33DE7"/>
    <w:rsid w:val="00B33F08"/>
    <w:rsid w:val="00B340E6"/>
    <w:rsid w:val="00B34117"/>
    <w:rsid w:val="00B34288"/>
    <w:rsid w:val="00B342CB"/>
    <w:rsid w:val="00B342E5"/>
    <w:rsid w:val="00B34B91"/>
    <w:rsid w:val="00B34BB6"/>
    <w:rsid w:val="00B350F8"/>
    <w:rsid w:val="00B35339"/>
    <w:rsid w:val="00B35349"/>
    <w:rsid w:val="00B35355"/>
    <w:rsid w:val="00B354B9"/>
    <w:rsid w:val="00B357F3"/>
    <w:rsid w:val="00B35A25"/>
    <w:rsid w:val="00B35BBF"/>
    <w:rsid w:val="00B35CFB"/>
    <w:rsid w:val="00B35E6D"/>
    <w:rsid w:val="00B36280"/>
    <w:rsid w:val="00B363E5"/>
    <w:rsid w:val="00B366F6"/>
    <w:rsid w:val="00B36AE2"/>
    <w:rsid w:val="00B36DF3"/>
    <w:rsid w:val="00B36F31"/>
    <w:rsid w:val="00B372EA"/>
    <w:rsid w:val="00B37482"/>
    <w:rsid w:val="00B37565"/>
    <w:rsid w:val="00B37A9C"/>
    <w:rsid w:val="00B37BE1"/>
    <w:rsid w:val="00B37FA1"/>
    <w:rsid w:val="00B4020D"/>
    <w:rsid w:val="00B409EF"/>
    <w:rsid w:val="00B40AFA"/>
    <w:rsid w:val="00B40D0D"/>
    <w:rsid w:val="00B40D14"/>
    <w:rsid w:val="00B40F16"/>
    <w:rsid w:val="00B41023"/>
    <w:rsid w:val="00B41387"/>
    <w:rsid w:val="00B413B8"/>
    <w:rsid w:val="00B4149D"/>
    <w:rsid w:val="00B41556"/>
    <w:rsid w:val="00B41769"/>
    <w:rsid w:val="00B4182E"/>
    <w:rsid w:val="00B41895"/>
    <w:rsid w:val="00B41963"/>
    <w:rsid w:val="00B41A09"/>
    <w:rsid w:val="00B41C63"/>
    <w:rsid w:val="00B41CB3"/>
    <w:rsid w:val="00B41D18"/>
    <w:rsid w:val="00B41E87"/>
    <w:rsid w:val="00B41FB7"/>
    <w:rsid w:val="00B42181"/>
    <w:rsid w:val="00B427D3"/>
    <w:rsid w:val="00B42AE0"/>
    <w:rsid w:val="00B42DF8"/>
    <w:rsid w:val="00B42F59"/>
    <w:rsid w:val="00B42F81"/>
    <w:rsid w:val="00B43124"/>
    <w:rsid w:val="00B432BB"/>
    <w:rsid w:val="00B4353D"/>
    <w:rsid w:val="00B4370C"/>
    <w:rsid w:val="00B437AD"/>
    <w:rsid w:val="00B437E0"/>
    <w:rsid w:val="00B43874"/>
    <w:rsid w:val="00B43A66"/>
    <w:rsid w:val="00B43D22"/>
    <w:rsid w:val="00B43DC0"/>
    <w:rsid w:val="00B43DF6"/>
    <w:rsid w:val="00B43E97"/>
    <w:rsid w:val="00B43F85"/>
    <w:rsid w:val="00B444E2"/>
    <w:rsid w:val="00B44542"/>
    <w:rsid w:val="00B44571"/>
    <w:rsid w:val="00B4474A"/>
    <w:rsid w:val="00B44A9A"/>
    <w:rsid w:val="00B44C02"/>
    <w:rsid w:val="00B44DBA"/>
    <w:rsid w:val="00B44DBC"/>
    <w:rsid w:val="00B44DE6"/>
    <w:rsid w:val="00B44E11"/>
    <w:rsid w:val="00B44E95"/>
    <w:rsid w:val="00B45122"/>
    <w:rsid w:val="00B454BB"/>
    <w:rsid w:val="00B45787"/>
    <w:rsid w:val="00B458A8"/>
    <w:rsid w:val="00B45A11"/>
    <w:rsid w:val="00B45FAD"/>
    <w:rsid w:val="00B460A7"/>
    <w:rsid w:val="00B462E8"/>
    <w:rsid w:val="00B463D9"/>
    <w:rsid w:val="00B46597"/>
    <w:rsid w:val="00B46763"/>
    <w:rsid w:val="00B469BA"/>
    <w:rsid w:val="00B469D6"/>
    <w:rsid w:val="00B46D4E"/>
    <w:rsid w:val="00B46E8F"/>
    <w:rsid w:val="00B46FED"/>
    <w:rsid w:val="00B46FF2"/>
    <w:rsid w:val="00B471F0"/>
    <w:rsid w:val="00B47403"/>
    <w:rsid w:val="00B4746E"/>
    <w:rsid w:val="00B4754B"/>
    <w:rsid w:val="00B4754E"/>
    <w:rsid w:val="00B47649"/>
    <w:rsid w:val="00B47725"/>
    <w:rsid w:val="00B47D9D"/>
    <w:rsid w:val="00B500FB"/>
    <w:rsid w:val="00B50120"/>
    <w:rsid w:val="00B501E0"/>
    <w:rsid w:val="00B50437"/>
    <w:rsid w:val="00B5046C"/>
    <w:rsid w:val="00B50596"/>
    <w:rsid w:val="00B50675"/>
    <w:rsid w:val="00B50A08"/>
    <w:rsid w:val="00B50BF0"/>
    <w:rsid w:val="00B50BFB"/>
    <w:rsid w:val="00B50D42"/>
    <w:rsid w:val="00B50DBC"/>
    <w:rsid w:val="00B50DD0"/>
    <w:rsid w:val="00B50E4C"/>
    <w:rsid w:val="00B5129F"/>
    <w:rsid w:val="00B5132F"/>
    <w:rsid w:val="00B51688"/>
    <w:rsid w:val="00B5186F"/>
    <w:rsid w:val="00B51AA8"/>
    <w:rsid w:val="00B51D54"/>
    <w:rsid w:val="00B51F42"/>
    <w:rsid w:val="00B526CF"/>
    <w:rsid w:val="00B52739"/>
    <w:rsid w:val="00B52C8F"/>
    <w:rsid w:val="00B52DCB"/>
    <w:rsid w:val="00B52E76"/>
    <w:rsid w:val="00B5318E"/>
    <w:rsid w:val="00B5328E"/>
    <w:rsid w:val="00B53433"/>
    <w:rsid w:val="00B53505"/>
    <w:rsid w:val="00B53570"/>
    <w:rsid w:val="00B53847"/>
    <w:rsid w:val="00B53865"/>
    <w:rsid w:val="00B539D2"/>
    <w:rsid w:val="00B53A74"/>
    <w:rsid w:val="00B53BE2"/>
    <w:rsid w:val="00B53FF7"/>
    <w:rsid w:val="00B5411B"/>
    <w:rsid w:val="00B54281"/>
    <w:rsid w:val="00B543C3"/>
    <w:rsid w:val="00B5443D"/>
    <w:rsid w:val="00B54503"/>
    <w:rsid w:val="00B545CD"/>
    <w:rsid w:val="00B54A4F"/>
    <w:rsid w:val="00B54B16"/>
    <w:rsid w:val="00B54E14"/>
    <w:rsid w:val="00B54F4B"/>
    <w:rsid w:val="00B550A8"/>
    <w:rsid w:val="00B5518C"/>
    <w:rsid w:val="00B5525E"/>
    <w:rsid w:val="00B5557E"/>
    <w:rsid w:val="00B55628"/>
    <w:rsid w:val="00B558DF"/>
    <w:rsid w:val="00B55C3C"/>
    <w:rsid w:val="00B55F88"/>
    <w:rsid w:val="00B56162"/>
    <w:rsid w:val="00B562BE"/>
    <w:rsid w:val="00B562D3"/>
    <w:rsid w:val="00B5635C"/>
    <w:rsid w:val="00B563B9"/>
    <w:rsid w:val="00B56812"/>
    <w:rsid w:val="00B56828"/>
    <w:rsid w:val="00B57283"/>
    <w:rsid w:val="00B5766F"/>
    <w:rsid w:val="00B579A2"/>
    <w:rsid w:val="00B57B41"/>
    <w:rsid w:val="00B57FFE"/>
    <w:rsid w:val="00B60056"/>
    <w:rsid w:val="00B60378"/>
    <w:rsid w:val="00B60414"/>
    <w:rsid w:val="00B604DB"/>
    <w:rsid w:val="00B606F3"/>
    <w:rsid w:val="00B60833"/>
    <w:rsid w:val="00B60C98"/>
    <w:rsid w:val="00B60F07"/>
    <w:rsid w:val="00B60F86"/>
    <w:rsid w:val="00B60FCA"/>
    <w:rsid w:val="00B61158"/>
    <w:rsid w:val="00B611F5"/>
    <w:rsid w:val="00B61380"/>
    <w:rsid w:val="00B61466"/>
    <w:rsid w:val="00B6155D"/>
    <w:rsid w:val="00B6188D"/>
    <w:rsid w:val="00B61C1C"/>
    <w:rsid w:val="00B61D70"/>
    <w:rsid w:val="00B61DF0"/>
    <w:rsid w:val="00B61E43"/>
    <w:rsid w:val="00B6212E"/>
    <w:rsid w:val="00B6233B"/>
    <w:rsid w:val="00B62513"/>
    <w:rsid w:val="00B62532"/>
    <w:rsid w:val="00B62791"/>
    <w:rsid w:val="00B62AF6"/>
    <w:rsid w:val="00B62B01"/>
    <w:rsid w:val="00B62C01"/>
    <w:rsid w:val="00B63084"/>
    <w:rsid w:val="00B634EC"/>
    <w:rsid w:val="00B63E05"/>
    <w:rsid w:val="00B641EE"/>
    <w:rsid w:val="00B64610"/>
    <w:rsid w:val="00B64650"/>
    <w:rsid w:val="00B64C06"/>
    <w:rsid w:val="00B64C11"/>
    <w:rsid w:val="00B64C93"/>
    <w:rsid w:val="00B64E76"/>
    <w:rsid w:val="00B651EB"/>
    <w:rsid w:val="00B6528A"/>
    <w:rsid w:val="00B6536E"/>
    <w:rsid w:val="00B654B8"/>
    <w:rsid w:val="00B654DA"/>
    <w:rsid w:val="00B65518"/>
    <w:rsid w:val="00B65821"/>
    <w:rsid w:val="00B65921"/>
    <w:rsid w:val="00B65A09"/>
    <w:rsid w:val="00B6602A"/>
    <w:rsid w:val="00B660E4"/>
    <w:rsid w:val="00B67010"/>
    <w:rsid w:val="00B673EC"/>
    <w:rsid w:val="00B6753D"/>
    <w:rsid w:val="00B67E2A"/>
    <w:rsid w:val="00B70209"/>
    <w:rsid w:val="00B70898"/>
    <w:rsid w:val="00B708D7"/>
    <w:rsid w:val="00B7096D"/>
    <w:rsid w:val="00B70975"/>
    <w:rsid w:val="00B70DFE"/>
    <w:rsid w:val="00B71098"/>
    <w:rsid w:val="00B7120E"/>
    <w:rsid w:val="00B714ED"/>
    <w:rsid w:val="00B714F8"/>
    <w:rsid w:val="00B71745"/>
    <w:rsid w:val="00B71A82"/>
    <w:rsid w:val="00B71AC8"/>
    <w:rsid w:val="00B71D4D"/>
    <w:rsid w:val="00B72001"/>
    <w:rsid w:val="00B7202A"/>
    <w:rsid w:val="00B721F1"/>
    <w:rsid w:val="00B7266A"/>
    <w:rsid w:val="00B726D8"/>
    <w:rsid w:val="00B727FB"/>
    <w:rsid w:val="00B72ACD"/>
    <w:rsid w:val="00B72BFA"/>
    <w:rsid w:val="00B72EB7"/>
    <w:rsid w:val="00B7323F"/>
    <w:rsid w:val="00B7338E"/>
    <w:rsid w:val="00B7383F"/>
    <w:rsid w:val="00B73B9D"/>
    <w:rsid w:val="00B73BDF"/>
    <w:rsid w:val="00B73CF0"/>
    <w:rsid w:val="00B73E33"/>
    <w:rsid w:val="00B73F0B"/>
    <w:rsid w:val="00B73F8A"/>
    <w:rsid w:val="00B7428E"/>
    <w:rsid w:val="00B743D6"/>
    <w:rsid w:val="00B743FC"/>
    <w:rsid w:val="00B7441F"/>
    <w:rsid w:val="00B747BE"/>
    <w:rsid w:val="00B748CB"/>
    <w:rsid w:val="00B74DCC"/>
    <w:rsid w:val="00B74ECE"/>
    <w:rsid w:val="00B74EF0"/>
    <w:rsid w:val="00B751B3"/>
    <w:rsid w:val="00B758BA"/>
    <w:rsid w:val="00B759D6"/>
    <w:rsid w:val="00B75B19"/>
    <w:rsid w:val="00B75E56"/>
    <w:rsid w:val="00B75E6E"/>
    <w:rsid w:val="00B760D2"/>
    <w:rsid w:val="00B7617F"/>
    <w:rsid w:val="00B762C0"/>
    <w:rsid w:val="00B76574"/>
    <w:rsid w:val="00B766B3"/>
    <w:rsid w:val="00B768E6"/>
    <w:rsid w:val="00B769EA"/>
    <w:rsid w:val="00B76AF0"/>
    <w:rsid w:val="00B76BFA"/>
    <w:rsid w:val="00B76DFB"/>
    <w:rsid w:val="00B76ED6"/>
    <w:rsid w:val="00B76F18"/>
    <w:rsid w:val="00B775B4"/>
    <w:rsid w:val="00B777D2"/>
    <w:rsid w:val="00B7793A"/>
    <w:rsid w:val="00B77A37"/>
    <w:rsid w:val="00B77A65"/>
    <w:rsid w:val="00B800F5"/>
    <w:rsid w:val="00B801D6"/>
    <w:rsid w:val="00B8031F"/>
    <w:rsid w:val="00B803EE"/>
    <w:rsid w:val="00B80AAF"/>
    <w:rsid w:val="00B80C0F"/>
    <w:rsid w:val="00B8124F"/>
    <w:rsid w:val="00B816B6"/>
    <w:rsid w:val="00B816D6"/>
    <w:rsid w:val="00B81915"/>
    <w:rsid w:val="00B81955"/>
    <w:rsid w:val="00B81D2E"/>
    <w:rsid w:val="00B82002"/>
    <w:rsid w:val="00B8200D"/>
    <w:rsid w:val="00B822ED"/>
    <w:rsid w:val="00B827DF"/>
    <w:rsid w:val="00B82828"/>
    <w:rsid w:val="00B828CA"/>
    <w:rsid w:val="00B82A46"/>
    <w:rsid w:val="00B82F51"/>
    <w:rsid w:val="00B832FD"/>
    <w:rsid w:val="00B8330A"/>
    <w:rsid w:val="00B833BE"/>
    <w:rsid w:val="00B834AC"/>
    <w:rsid w:val="00B8368B"/>
    <w:rsid w:val="00B836C8"/>
    <w:rsid w:val="00B83946"/>
    <w:rsid w:val="00B83AA8"/>
    <w:rsid w:val="00B83BAF"/>
    <w:rsid w:val="00B83C02"/>
    <w:rsid w:val="00B83CA5"/>
    <w:rsid w:val="00B83EE7"/>
    <w:rsid w:val="00B83EE9"/>
    <w:rsid w:val="00B84111"/>
    <w:rsid w:val="00B847D9"/>
    <w:rsid w:val="00B84970"/>
    <w:rsid w:val="00B849A5"/>
    <w:rsid w:val="00B84AB5"/>
    <w:rsid w:val="00B84AC0"/>
    <w:rsid w:val="00B84BDC"/>
    <w:rsid w:val="00B84CB7"/>
    <w:rsid w:val="00B84EA7"/>
    <w:rsid w:val="00B852EF"/>
    <w:rsid w:val="00B8574F"/>
    <w:rsid w:val="00B8584C"/>
    <w:rsid w:val="00B85C44"/>
    <w:rsid w:val="00B85F52"/>
    <w:rsid w:val="00B8602F"/>
    <w:rsid w:val="00B862A7"/>
    <w:rsid w:val="00B862D9"/>
    <w:rsid w:val="00B86684"/>
    <w:rsid w:val="00B86A93"/>
    <w:rsid w:val="00B872A3"/>
    <w:rsid w:val="00B872F3"/>
    <w:rsid w:val="00B87420"/>
    <w:rsid w:val="00B8764B"/>
    <w:rsid w:val="00B87857"/>
    <w:rsid w:val="00B87864"/>
    <w:rsid w:val="00B879CE"/>
    <w:rsid w:val="00B87DE4"/>
    <w:rsid w:val="00B90341"/>
    <w:rsid w:val="00B90468"/>
    <w:rsid w:val="00B9075A"/>
    <w:rsid w:val="00B90784"/>
    <w:rsid w:val="00B9097A"/>
    <w:rsid w:val="00B9099C"/>
    <w:rsid w:val="00B90A04"/>
    <w:rsid w:val="00B90A66"/>
    <w:rsid w:val="00B90B97"/>
    <w:rsid w:val="00B90E09"/>
    <w:rsid w:val="00B90E48"/>
    <w:rsid w:val="00B90FFB"/>
    <w:rsid w:val="00B915DC"/>
    <w:rsid w:val="00B916B2"/>
    <w:rsid w:val="00B91BB0"/>
    <w:rsid w:val="00B91BB8"/>
    <w:rsid w:val="00B92378"/>
    <w:rsid w:val="00B92CCC"/>
    <w:rsid w:val="00B92EA4"/>
    <w:rsid w:val="00B9313B"/>
    <w:rsid w:val="00B93171"/>
    <w:rsid w:val="00B9324E"/>
    <w:rsid w:val="00B93275"/>
    <w:rsid w:val="00B93691"/>
    <w:rsid w:val="00B93923"/>
    <w:rsid w:val="00B939BD"/>
    <w:rsid w:val="00B93B09"/>
    <w:rsid w:val="00B93D06"/>
    <w:rsid w:val="00B93F28"/>
    <w:rsid w:val="00B9426D"/>
    <w:rsid w:val="00B94361"/>
    <w:rsid w:val="00B94492"/>
    <w:rsid w:val="00B944E2"/>
    <w:rsid w:val="00B945FE"/>
    <w:rsid w:val="00B946E7"/>
    <w:rsid w:val="00B94725"/>
    <w:rsid w:val="00B94C44"/>
    <w:rsid w:val="00B94D4A"/>
    <w:rsid w:val="00B94FCF"/>
    <w:rsid w:val="00B9500F"/>
    <w:rsid w:val="00B950E6"/>
    <w:rsid w:val="00B9523B"/>
    <w:rsid w:val="00B95984"/>
    <w:rsid w:val="00B95B13"/>
    <w:rsid w:val="00B95DB6"/>
    <w:rsid w:val="00B95DD1"/>
    <w:rsid w:val="00B95DD7"/>
    <w:rsid w:val="00B95E75"/>
    <w:rsid w:val="00B9603E"/>
    <w:rsid w:val="00B960A2"/>
    <w:rsid w:val="00B96313"/>
    <w:rsid w:val="00B968F5"/>
    <w:rsid w:val="00B96BE0"/>
    <w:rsid w:val="00B96CBC"/>
    <w:rsid w:val="00B96EFE"/>
    <w:rsid w:val="00B96F51"/>
    <w:rsid w:val="00B97092"/>
    <w:rsid w:val="00B973F6"/>
    <w:rsid w:val="00B97511"/>
    <w:rsid w:val="00B97942"/>
    <w:rsid w:val="00B97A18"/>
    <w:rsid w:val="00B97C27"/>
    <w:rsid w:val="00B97E8F"/>
    <w:rsid w:val="00B97ECD"/>
    <w:rsid w:val="00B97F1A"/>
    <w:rsid w:val="00B97F41"/>
    <w:rsid w:val="00BA0030"/>
    <w:rsid w:val="00BA0498"/>
    <w:rsid w:val="00BA0595"/>
    <w:rsid w:val="00BA0825"/>
    <w:rsid w:val="00BA0A2E"/>
    <w:rsid w:val="00BA0C4D"/>
    <w:rsid w:val="00BA0F09"/>
    <w:rsid w:val="00BA0FF9"/>
    <w:rsid w:val="00BA102F"/>
    <w:rsid w:val="00BA1118"/>
    <w:rsid w:val="00BA13D3"/>
    <w:rsid w:val="00BA1644"/>
    <w:rsid w:val="00BA16C5"/>
    <w:rsid w:val="00BA1AA0"/>
    <w:rsid w:val="00BA1B4D"/>
    <w:rsid w:val="00BA1B67"/>
    <w:rsid w:val="00BA1C66"/>
    <w:rsid w:val="00BA1D4D"/>
    <w:rsid w:val="00BA1FC6"/>
    <w:rsid w:val="00BA1FD9"/>
    <w:rsid w:val="00BA215C"/>
    <w:rsid w:val="00BA257A"/>
    <w:rsid w:val="00BA26D1"/>
    <w:rsid w:val="00BA27D9"/>
    <w:rsid w:val="00BA2A5D"/>
    <w:rsid w:val="00BA2B16"/>
    <w:rsid w:val="00BA349C"/>
    <w:rsid w:val="00BA3567"/>
    <w:rsid w:val="00BA3600"/>
    <w:rsid w:val="00BA3889"/>
    <w:rsid w:val="00BA3B37"/>
    <w:rsid w:val="00BA3D0B"/>
    <w:rsid w:val="00BA4144"/>
    <w:rsid w:val="00BA447B"/>
    <w:rsid w:val="00BA4569"/>
    <w:rsid w:val="00BA456B"/>
    <w:rsid w:val="00BA4571"/>
    <w:rsid w:val="00BA4604"/>
    <w:rsid w:val="00BA4747"/>
    <w:rsid w:val="00BA47AD"/>
    <w:rsid w:val="00BA48FF"/>
    <w:rsid w:val="00BA4A87"/>
    <w:rsid w:val="00BA4BB2"/>
    <w:rsid w:val="00BA4CB8"/>
    <w:rsid w:val="00BA4D04"/>
    <w:rsid w:val="00BA5027"/>
    <w:rsid w:val="00BA555D"/>
    <w:rsid w:val="00BA55A1"/>
    <w:rsid w:val="00BA5994"/>
    <w:rsid w:val="00BA5D84"/>
    <w:rsid w:val="00BA61DB"/>
    <w:rsid w:val="00BA62FC"/>
    <w:rsid w:val="00BA6AAE"/>
    <w:rsid w:val="00BA6B48"/>
    <w:rsid w:val="00BA6D1B"/>
    <w:rsid w:val="00BA6D4A"/>
    <w:rsid w:val="00BA6E67"/>
    <w:rsid w:val="00BA737C"/>
    <w:rsid w:val="00BA7409"/>
    <w:rsid w:val="00BA7607"/>
    <w:rsid w:val="00BA761C"/>
    <w:rsid w:val="00BA7739"/>
    <w:rsid w:val="00BA781F"/>
    <w:rsid w:val="00BA794C"/>
    <w:rsid w:val="00BA7A20"/>
    <w:rsid w:val="00BA7A83"/>
    <w:rsid w:val="00BA7B65"/>
    <w:rsid w:val="00BA7B66"/>
    <w:rsid w:val="00BA7DD4"/>
    <w:rsid w:val="00BA7EE3"/>
    <w:rsid w:val="00BB0281"/>
    <w:rsid w:val="00BB0324"/>
    <w:rsid w:val="00BB0442"/>
    <w:rsid w:val="00BB07B7"/>
    <w:rsid w:val="00BB0AF1"/>
    <w:rsid w:val="00BB0F9A"/>
    <w:rsid w:val="00BB1137"/>
    <w:rsid w:val="00BB1187"/>
    <w:rsid w:val="00BB137E"/>
    <w:rsid w:val="00BB1405"/>
    <w:rsid w:val="00BB1A31"/>
    <w:rsid w:val="00BB1C7E"/>
    <w:rsid w:val="00BB221C"/>
    <w:rsid w:val="00BB2838"/>
    <w:rsid w:val="00BB28DE"/>
    <w:rsid w:val="00BB2C0B"/>
    <w:rsid w:val="00BB2D2F"/>
    <w:rsid w:val="00BB3155"/>
    <w:rsid w:val="00BB3259"/>
    <w:rsid w:val="00BB3263"/>
    <w:rsid w:val="00BB3508"/>
    <w:rsid w:val="00BB3678"/>
    <w:rsid w:val="00BB3826"/>
    <w:rsid w:val="00BB39E7"/>
    <w:rsid w:val="00BB3C62"/>
    <w:rsid w:val="00BB4007"/>
    <w:rsid w:val="00BB401C"/>
    <w:rsid w:val="00BB4135"/>
    <w:rsid w:val="00BB4226"/>
    <w:rsid w:val="00BB4590"/>
    <w:rsid w:val="00BB48B6"/>
    <w:rsid w:val="00BB4906"/>
    <w:rsid w:val="00BB4C37"/>
    <w:rsid w:val="00BB4FAA"/>
    <w:rsid w:val="00BB5063"/>
    <w:rsid w:val="00BB5089"/>
    <w:rsid w:val="00BB50C1"/>
    <w:rsid w:val="00BB52A9"/>
    <w:rsid w:val="00BB5689"/>
    <w:rsid w:val="00BB5770"/>
    <w:rsid w:val="00BB5B72"/>
    <w:rsid w:val="00BB5B8F"/>
    <w:rsid w:val="00BB5E7C"/>
    <w:rsid w:val="00BB5FF8"/>
    <w:rsid w:val="00BB61E0"/>
    <w:rsid w:val="00BB6303"/>
    <w:rsid w:val="00BB6367"/>
    <w:rsid w:val="00BB64B1"/>
    <w:rsid w:val="00BB666E"/>
    <w:rsid w:val="00BB6683"/>
    <w:rsid w:val="00BB6702"/>
    <w:rsid w:val="00BB68CC"/>
    <w:rsid w:val="00BB6B82"/>
    <w:rsid w:val="00BB6B93"/>
    <w:rsid w:val="00BB7042"/>
    <w:rsid w:val="00BB70DC"/>
    <w:rsid w:val="00BB734A"/>
    <w:rsid w:val="00BB75D9"/>
    <w:rsid w:val="00BB760E"/>
    <w:rsid w:val="00BB78E2"/>
    <w:rsid w:val="00BB7B70"/>
    <w:rsid w:val="00BB7CB1"/>
    <w:rsid w:val="00BB7D17"/>
    <w:rsid w:val="00BB7D9B"/>
    <w:rsid w:val="00BB7E8D"/>
    <w:rsid w:val="00BC03E2"/>
    <w:rsid w:val="00BC0527"/>
    <w:rsid w:val="00BC0772"/>
    <w:rsid w:val="00BC07DA"/>
    <w:rsid w:val="00BC0844"/>
    <w:rsid w:val="00BC0A76"/>
    <w:rsid w:val="00BC0C47"/>
    <w:rsid w:val="00BC0D58"/>
    <w:rsid w:val="00BC0D79"/>
    <w:rsid w:val="00BC0FB3"/>
    <w:rsid w:val="00BC11B5"/>
    <w:rsid w:val="00BC1641"/>
    <w:rsid w:val="00BC1E3F"/>
    <w:rsid w:val="00BC2B2D"/>
    <w:rsid w:val="00BC2BE8"/>
    <w:rsid w:val="00BC2DFA"/>
    <w:rsid w:val="00BC31A3"/>
    <w:rsid w:val="00BC33CA"/>
    <w:rsid w:val="00BC3AB4"/>
    <w:rsid w:val="00BC3BF0"/>
    <w:rsid w:val="00BC3CE4"/>
    <w:rsid w:val="00BC3E77"/>
    <w:rsid w:val="00BC3F46"/>
    <w:rsid w:val="00BC3FC7"/>
    <w:rsid w:val="00BC4333"/>
    <w:rsid w:val="00BC450C"/>
    <w:rsid w:val="00BC4566"/>
    <w:rsid w:val="00BC4EA7"/>
    <w:rsid w:val="00BC4F89"/>
    <w:rsid w:val="00BC5AAF"/>
    <w:rsid w:val="00BC5DB7"/>
    <w:rsid w:val="00BC5F2D"/>
    <w:rsid w:val="00BC6325"/>
    <w:rsid w:val="00BC64D6"/>
    <w:rsid w:val="00BC652B"/>
    <w:rsid w:val="00BC69AA"/>
    <w:rsid w:val="00BC6FA8"/>
    <w:rsid w:val="00BC6FD1"/>
    <w:rsid w:val="00BC71FB"/>
    <w:rsid w:val="00BC7348"/>
    <w:rsid w:val="00BC7349"/>
    <w:rsid w:val="00BC74A2"/>
    <w:rsid w:val="00BC76FD"/>
    <w:rsid w:val="00BC7719"/>
    <w:rsid w:val="00BC77F0"/>
    <w:rsid w:val="00BC7BFC"/>
    <w:rsid w:val="00BC7F59"/>
    <w:rsid w:val="00BC7FA8"/>
    <w:rsid w:val="00BD003B"/>
    <w:rsid w:val="00BD003D"/>
    <w:rsid w:val="00BD0655"/>
    <w:rsid w:val="00BD0686"/>
    <w:rsid w:val="00BD077E"/>
    <w:rsid w:val="00BD08F9"/>
    <w:rsid w:val="00BD0A07"/>
    <w:rsid w:val="00BD0C7E"/>
    <w:rsid w:val="00BD0C9C"/>
    <w:rsid w:val="00BD117D"/>
    <w:rsid w:val="00BD134A"/>
    <w:rsid w:val="00BD13D8"/>
    <w:rsid w:val="00BD1553"/>
    <w:rsid w:val="00BD1A39"/>
    <w:rsid w:val="00BD1EBC"/>
    <w:rsid w:val="00BD2227"/>
    <w:rsid w:val="00BD246D"/>
    <w:rsid w:val="00BD262E"/>
    <w:rsid w:val="00BD2B7C"/>
    <w:rsid w:val="00BD2BF9"/>
    <w:rsid w:val="00BD2C2E"/>
    <w:rsid w:val="00BD30FB"/>
    <w:rsid w:val="00BD33FC"/>
    <w:rsid w:val="00BD36A5"/>
    <w:rsid w:val="00BD36DE"/>
    <w:rsid w:val="00BD391C"/>
    <w:rsid w:val="00BD3B33"/>
    <w:rsid w:val="00BD3B60"/>
    <w:rsid w:val="00BD3BDD"/>
    <w:rsid w:val="00BD3CBD"/>
    <w:rsid w:val="00BD40E5"/>
    <w:rsid w:val="00BD417E"/>
    <w:rsid w:val="00BD42CE"/>
    <w:rsid w:val="00BD4BCD"/>
    <w:rsid w:val="00BD4D69"/>
    <w:rsid w:val="00BD4FFC"/>
    <w:rsid w:val="00BD5301"/>
    <w:rsid w:val="00BD554B"/>
    <w:rsid w:val="00BD5887"/>
    <w:rsid w:val="00BD5B46"/>
    <w:rsid w:val="00BD5BB3"/>
    <w:rsid w:val="00BD5D65"/>
    <w:rsid w:val="00BD5D9F"/>
    <w:rsid w:val="00BD6006"/>
    <w:rsid w:val="00BD6055"/>
    <w:rsid w:val="00BD61BC"/>
    <w:rsid w:val="00BD61C4"/>
    <w:rsid w:val="00BD61CE"/>
    <w:rsid w:val="00BD61D6"/>
    <w:rsid w:val="00BD6292"/>
    <w:rsid w:val="00BD6676"/>
    <w:rsid w:val="00BD6865"/>
    <w:rsid w:val="00BD6A2D"/>
    <w:rsid w:val="00BD6A73"/>
    <w:rsid w:val="00BD6CFF"/>
    <w:rsid w:val="00BD6D7D"/>
    <w:rsid w:val="00BD6DBF"/>
    <w:rsid w:val="00BD6E56"/>
    <w:rsid w:val="00BD6F17"/>
    <w:rsid w:val="00BD7006"/>
    <w:rsid w:val="00BD71E3"/>
    <w:rsid w:val="00BD755C"/>
    <w:rsid w:val="00BD7708"/>
    <w:rsid w:val="00BD7CC6"/>
    <w:rsid w:val="00BD7CF8"/>
    <w:rsid w:val="00BD7EC9"/>
    <w:rsid w:val="00BD7FFB"/>
    <w:rsid w:val="00BE009C"/>
    <w:rsid w:val="00BE0556"/>
    <w:rsid w:val="00BE0764"/>
    <w:rsid w:val="00BE091D"/>
    <w:rsid w:val="00BE0C17"/>
    <w:rsid w:val="00BE0F2B"/>
    <w:rsid w:val="00BE10FC"/>
    <w:rsid w:val="00BE13E6"/>
    <w:rsid w:val="00BE19CE"/>
    <w:rsid w:val="00BE1FA5"/>
    <w:rsid w:val="00BE1FA8"/>
    <w:rsid w:val="00BE239C"/>
    <w:rsid w:val="00BE257C"/>
    <w:rsid w:val="00BE26AA"/>
    <w:rsid w:val="00BE27AA"/>
    <w:rsid w:val="00BE2DC9"/>
    <w:rsid w:val="00BE2E03"/>
    <w:rsid w:val="00BE2EC8"/>
    <w:rsid w:val="00BE3012"/>
    <w:rsid w:val="00BE347A"/>
    <w:rsid w:val="00BE372C"/>
    <w:rsid w:val="00BE380E"/>
    <w:rsid w:val="00BE393A"/>
    <w:rsid w:val="00BE3DD6"/>
    <w:rsid w:val="00BE3DF6"/>
    <w:rsid w:val="00BE40EA"/>
    <w:rsid w:val="00BE4101"/>
    <w:rsid w:val="00BE422F"/>
    <w:rsid w:val="00BE43D5"/>
    <w:rsid w:val="00BE451D"/>
    <w:rsid w:val="00BE466D"/>
    <w:rsid w:val="00BE4898"/>
    <w:rsid w:val="00BE49EE"/>
    <w:rsid w:val="00BE4A33"/>
    <w:rsid w:val="00BE4BDE"/>
    <w:rsid w:val="00BE5A4F"/>
    <w:rsid w:val="00BE5CB0"/>
    <w:rsid w:val="00BE5FF2"/>
    <w:rsid w:val="00BE6279"/>
    <w:rsid w:val="00BE62FB"/>
    <w:rsid w:val="00BE63AB"/>
    <w:rsid w:val="00BE66AB"/>
    <w:rsid w:val="00BE6804"/>
    <w:rsid w:val="00BE6A35"/>
    <w:rsid w:val="00BE71B2"/>
    <w:rsid w:val="00BE720F"/>
    <w:rsid w:val="00BE730C"/>
    <w:rsid w:val="00BE7549"/>
    <w:rsid w:val="00BE77E9"/>
    <w:rsid w:val="00BE781D"/>
    <w:rsid w:val="00BE783F"/>
    <w:rsid w:val="00BE786B"/>
    <w:rsid w:val="00BE790B"/>
    <w:rsid w:val="00BE7944"/>
    <w:rsid w:val="00BE796D"/>
    <w:rsid w:val="00BE7EC7"/>
    <w:rsid w:val="00BF012F"/>
    <w:rsid w:val="00BF0A78"/>
    <w:rsid w:val="00BF102C"/>
    <w:rsid w:val="00BF1184"/>
    <w:rsid w:val="00BF1247"/>
    <w:rsid w:val="00BF1740"/>
    <w:rsid w:val="00BF1B8D"/>
    <w:rsid w:val="00BF1C9E"/>
    <w:rsid w:val="00BF1D1E"/>
    <w:rsid w:val="00BF21B4"/>
    <w:rsid w:val="00BF23CA"/>
    <w:rsid w:val="00BF2A15"/>
    <w:rsid w:val="00BF2BF5"/>
    <w:rsid w:val="00BF2D3A"/>
    <w:rsid w:val="00BF2EC1"/>
    <w:rsid w:val="00BF308C"/>
    <w:rsid w:val="00BF343C"/>
    <w:rsid w:val="00BF3564"/>
    <w:rsid w:val="00BF36B0"/>
    <w:rsid w:val="00BF3BE0"/>
    <w:rsid w:val="00BF3D33"/>
    <w:rsid w:val="00BF3F67"/>
    <w:rsid w:val="00BF4225"/>
    <w:rsid w:val="00BF447C"/>
    <w:rsid w:val="00BF456B"/>
    <w:rsid w:val="00BF4A1A"/>
    <w:rsid w:val="00BF4FEC"/>
    <w:rsid w:val="00BF50EC"/>
    <w:rsid w:val="00BF5182"/>
    <w:rsid w:val="00BF51EA"/>
    <w:rsid w:val="00BF5550"/>
    <w:rsid w:val="00BF5565"/>
    <w:rsid w:val="00BF5824"/>
    <w:rsid w:val="00BF5A51"/>
    <w:rsid w:val="00BF5E29"/>
    <w:rsid w:val="00BF6184"/>
    <w:rsid w:val="00BF677F"/>
    <w:rsid w:val="00BF67BA"/>
    <w:rsid w:val="00BF7085"/>
    <w:rsid w:val="00BF724A"/>
    <w:rsid w:val="00BF7465"/>
    <w:rsid w:val="00BF780D"/>
    <w:rsid w:val="00BF795B"/>
    <w:rsid w:val="00BF7AA8"/>
    <w:rsid w:val="00BF7DD7"/>
    <w:rsid w:val="00BF7EDC"/>
    <w:rsid w:val="00C00017"/>
    <w:rsid w:val="00C00119"/>
    <w:rsid w:val="00C00217"/>
    <w:rsid w:val="00C0059A"/>
    <w:rsid w:val="00C007F8"/>
    <w:rsid w:val="00C0081A"/>
    <w:rsid w:val="00C0088E"/>
    <w:rsid w:val="00C00E25"/>
    <w:rsid w:val="00C01405"/>
    <w:rsid w:val="00C01592"/>
    <w:rsid w:val="00C015CB"/>
    <w:rsid w:val="00C0191F"/>
    <w:rsid w:val="00C0197B"/>
    <w:rsid w:val="00C01DFB"/>
    <w:rsid w:val="00C01EB1"/>
    <w:rsid w:val="00C02228"/>
    <w:rsid w:val="00C0282D"/>
    <w:rsid w:val="00C02905"/>
    <w:rsid w:val="00C02CC7"/>
    <w:rsid w:val="00C02F07"/>
    <w:rsid w:val="00C02F3C"/>
    <w:rsid w:val="00C03279"/>
    <w:rsid w:val="00C032D5"/>
    <w:rsid w:val="00C0332E"/>
    <w:rsid w:val="00C03635"/>
    <w:rsid w:val="00C03758"/>
    <w:rsid w:val="00C0392A"/>
    <w:rsid w:val="00C03BB9"/>
    <w:rsid w:val="00C03D93"/>
    <w:rsid w:val="00C03FE3"/>
    <w:rsid w:val="00C0430B"/>
    <w:rsid w:val="00C0448A"/>
    <w:rsid w:val="00C047AF"/>
    <w:rsid w:val="00C047E2"/>
    <w:rsid w:val="00C04A5F"/>
    <w:rsid w:val="00C04CCC"/>
    <w:rsid w:val="00C04DE1"/>
    <w:rsid w:val="00C0520D"/>
    <w:rsid w:val="00C0554F"/>
    <w:rsid w:val="00C05749"/>
    <w:rsid w:val="00C0595C"/>
    <w:rsid w:val="00C05B31"/>
    <w:rsid w:val="00C05C0C"/>
    <w:rsid w:val="00C05CA5"/>
    <w:rsid w:val="00C05DE7"/>
    <w:rsid w:val="00C05E38"/>
    <w:rsid w:val="00C05EAF"/>
    <w:rsid w:val="00C05F49"/>
    <w:rsid w:val="00C06285"/>
    <w:rsid w:val="00C06450"/>
    <w:rsid w:val="00C067B2"/>
    <w:rsid w:val="00C06927"/>
    <w:rsid w:val="00C06BE1"/>
    <w:rsid w:val="00C0722B"/>
    <w:rsid w:val="00C076EA"/>
    <w:rsid w:val="00C07936"/>
    <w:rsid w:val="00C07FC7"/>
    <w:rsid w:val="00C100CC"/>
    <w:rsid w:val="00C10156"/>
    <w:rsid w:val="00C1053B"/>
    <w:rsid w:val="00C1070C"/>
    <w:rsid w:val="00C10AE3"/>
    <w:rsid w:val="00C10D98"/>
    <w:rsid w:val="00C10F67"/>
    <w:rsid w:val="00C10F7B"/>
    <w:rsid w:val="00C1107D"/>
    <w:rsid w:val="00C11089"/>
    <w:rsid w:val="00C111E8"/>
    <w:rsid w:val="00C1152B"/>
    <w:rsid w:val="00C11617"/>
    <w:rsid w:val="00C11655"/>
    <w:rsid w:val="00C116B0"/>
    <w:rsid w:val="00C117CC"/>
    <w:rsid w:val="00C118BF"/>
    <w:rsid w:val="00C11908"/>
    <w:rsid w:val="00C1197E"/>
    <w:rsid w:val="00C11BF1"/>
    <w:rsid w:val="00C11C02"/>
    <w:rsid w:val="00C121DC"/>
    <w:rsid w:val="00C1230A"/>
    <w:rsid w:val="00C12585"/>
    <w:rsid w:val="00C127FC"/>
    <w:rsid w:val="00C128E4"/>
    <w:rsid w:val="00C12A5E"/>
    <w:rsid w:val="00C1332B"/>
    <w:rsid w:val="00C13535"/>
    <w:rsid w:val="00C1353F"/>
    <w:rsid w:val="00C135C2"/>
    <w:rsid w:val="00C13AD6"/>
    <w:rsid w:val="00C13B44"/>
    <w:rsid w:val="00C13CB9"/>
    <w:rsid w:val="00C13D72"/>
    <w:rsid w:val="00C13EC9"/>
    <w:rsid w:val="00C14047"/>
    <w:rsid w:val="00C14480"/>
    <w:rsid w:val="00C144B8"/>
    <w:rsid w:val="00C14518"/>
    <w:rsid w:val="00C1459C"/>
    <w:rsid w:val="00C14705"/>
    <w:rsid w:val="00C147CF"/>
    <w:rsid w:val="00C14CFE"/>
    <w:rsid w:val="00C14DB6"/>
    <w:rsid w:val="00C14F4B"/>
    <w:rsid w:val="00C15C7E"/>
    <w:rsid w:val="00C1617B"/>
    <w:rsid w:val="00C161C5"/>
    <w:rsid w:val="00C167F0"/>
    <w:rsid w:val="00C16B48"/>
    <w:rsid w:val="00C16E21"/>
    <w:rsid w:val="00C16F38"/>
    <w:rsid w:val="00C16F7F"/>
    <w:rsid w:val="00C16FF3"/>
    <w:rsid w:val="00C17163"/>
    <w:rsid w:val="00C173B1"/>
    <w:rsid w:val="00C174F7"/>
    <w:rsid w:val="00C17B32"/>
    <w:rsid w:val="00C17C72"/>
    <w:rsid w:val="00C208FA"/>
    <w:rsid w:val="00C20AE3"/>
    <w:rsid w:val="00C20E90"/>
    <w:rsid w:val="00C210C2"/>
    <w:rsid w:val="00C21386"/>
    <w:rsid w:val="00C213A4"/>
    <w:rsid w:val="00C214B5"/>
    <w:rsid w:val="00C219F6"/>
    <w:rsid w:val="00C219F8"/>
    <w:rsid w:val="00C21BF9"/>
    <w:rsid w:val="00C220C3"/>
    <w:rsid w:val="00C22489"/>
    <w:rsid w:val="00C22D87"/>
    <w:rsid w:val="00C22D98"/>
    <w:rsid w:val="00C22F51"/>
    <w:rsid w:val="00C234A4"/>
    <w:rsid w:val="00C2359D"/>
    <w:rsid w:val="00C23921"/>
    <w:rsid w:val="00C23F12"/>
    <w:rsid w:val="00C23F23"/>
    <w:rsid w:val="00C23FDC"/>
    <w:rsid w:val="00C241DF"/>
    <w:rsid w:val="00C24304"/>
    <w:rsid w:val="00C2431D"/>
    <w:rsid w:val="00C24592"/>
    <w:rsid w:val="00C24B81"/>
    <w:rsid w:val="00C24B92"/>
    <w:rsid w:val="00C25189"/>
    <w:rsid w:val="00C251C9"/>
    <w:rsid w:val="00C25409"/>
    <w:rsid w:val="00C25789"/>
    <w:rsid w:val="00C25827"/>
    <w:rsid w:val="00C2596A"/>
    <w:rsid w:val="00C25B4F"/>
    <w:rsid w:val="00C25BC3"/>
    <w:rsid w:val="00C25C8A"/>
    <w:rsid w:val="00C25CBA"/>
    <w:rsid w:val="00C261FC"/>
    <w:rsid w:val="00C267D9"/>
    <w:rsid w:val="00C267E9"/>
    <w:rsid w:val="00C268D1"/>
    <w:rsid w:val="00C26C29"/>
    <w:rsid w:val="00C26D62"/>
    <w:rsid w:val="00C26F81"/>
    <w:rsid w:val="00C26F8A"/>
    <w:rsid w:val="00C26FA5"/>
    <w:rsid w:val="00C26FFD"/>
    <w:rsid w:val="00C2737F"/>
    <w:rsid w:val="00C2740C"/>
    <w:rsid w:val="00C27909"/>
    <w:rsid w:val="00C27DDD"/>
    <w:rsid w:val="00C27E24"/>
    <w:rsid w:val="00C27E57"/>
    <w:rsid w:val="00C27FD0"/>
    <w:rsid w:val="00C27FE7"/>
    <w:rsid w:val="00C30254"/>
    <w:rsid w:val="00C303A6"/>
    <w:rsid w:val="00C3047F"/>
    <w:rsid w:val="00C304B7"/>
    <w:rsid w:val="00C3085C"/>
    <w:rsid w:val="00C30985"/>
    <w:rsid w:val="00C30BED"/>
    <w:rsid w:val="00C30D67"/>
    <w:rsid w:val="00C30E5A"/>
    <w:rsid w:val="00C30F3B"/>
    <w:rsid w:val="00C3102B"/>
    <w:rsid w:val="00C312F1"/>
    <w:rsid w:val="00C3185B"/>
    <w:rsid w:val="00C318B0"/>
    <w:rsid w:val="00C31A36"/>
    <w:rsid w:val="00C321AA"/>
    <w:rsid w:val="00C321D6"/>
    <w:rsid w:val="00C32566"/>
    <w:rsid w:val="00C32682"/>
    <w:rsid w:val="00C328AD"/>
    <w:rsid w:val="00C328E1"/>
    <w:rsid w:val="00C32918"/>
    <w:rsid w:val="00C3299F"/>
    <w:rsid w:val="00C32DF0"/>
    <w:rsid w:val="00C32E0F"/>
    <w:rsid w:val="00C32E16"/>
    <w:rsid w:val="00C32F2E"/>
    <w:rsid w:val="00C32F6F"/>
    <w:rsid w:val="00C32F72"/>
    <w:rsid w:val="00C334C3"/>
    <w:rsid w:val="00C33E39"/>
    <w:rsid w:val="00C33EAE"/>
    <w:rsid w:val="00C33F54"/>
    <w:rsid w:val="00C341A3"/>
    <w:rsid w:val="00C34316"/>
    <w:rsid w:val="00C3431F"/>
    <w:rsid w:val="00C343C3"/>
    <w:rsid w:val="00C345E4"/>
    <w:rsid w:val="00C34620"/>
    <w:rsid w:val="00C34699"/>
    <w:rsid w:val="00C34981"/>
    <w:rsid w:val="00C349E1"/>
    <w:rsid w:val="00C34BEC"/>
    <w:rsid w:val="00C35089"/>
    <w:rsid w:val="00C350D4"/>
    <w:rsid w:val="00C35210"/>
    <w:rsid w:val="00C35307"/>
    <w:rsid w:val="00C35365"/>
    <w:rsid w:val="00C357E1"/>
    <w:rsid w:val="00C360B7"/>
    <w:rsid w:val="00C366CB"/>
    <w:rsid w:val="00C36905"/>
    <w:rsid w:val="00C36D0F"/>
    <w:rsid w:val="00C36E0F"/>
    <w:rsid w:val="00C36EDB"/>
    <w:rsid w:val="00C37001"/>
    <w:rsid w:val="00C37149"/>
    <w:rsid w:val="00C37452"/>
    <w:rsid w:val="00C37A33"/>
    <w:rsid w:val="00C37A7D"/>
    <w:rsid w:val="00C37E2E"/>
    <w:rsid w:val="00C400D6"/>
    <w:rsid w:val="00C401C3"/>
    <w:rsid w:val="00C409BC"/>
    <w:rsid w:val="00C40A35"/>
    <w:rsid w:val="00C40A56"/>
    <w:rsid w:val="00C40BAA"/>
    <w:rsid w:val="00C41095"/>
    <w:rsid w:val="00C41849"/>
    <w:rsid w:val="00C41A6F"/>
    <w:rsid w:val="00C41BF1"/>
    <w:rsid w:val="00C41E50"/>
    <w:rsid w:val="00C41F25"/>
    <w:rsid w:val="00C41F68"/>
    <w:rsid w:val="00C41F88"/>
    <w:rsid w:val="00C42210"/>
    <w:rsid w:val="00C42333"/>
    <w:rsid w:val="00C42502"/>
    <w:rsid w:val="00C4252A"/>
    <w:rsid w:val="00C427AC"/>
    <w:rsid w:val="00C42CBD"/>
    <w:rsid w:val="00C42D3F"/>
    <w:rsid w:val="00C42F15"/>
    <w:rsid w:val="00C4303B"/>
    <w:rsid w:val="00C43292"/>
    <w:rsid w:val="00C43348"/>
    <w:rsid w:val="00C43453"/>
    <w:rsid w:val="00C43488"/>
    <w:rsid w:val="00C43803"/>
    <w:rsid w:val="00C4387F"/>
    <w:rsid w:val="00C43AF1"/>
    <w:rsid w:val="00C4403B"/>
    <w:rsid w:val="00C4403D"/>
    <w:rsid w:val="00C441CC"/>
    <w:rsid w:val="00C445CD"/>
    <w:rsid w:val="00C4460E"/>
    <w:rsid w:val="00C448DA"/>
    <w:rsid w:val="00C44AC7"/>
    <w:rsid w:val="00C44CCC"/>
    <w:rsid w:val="00C44FEB"/>
    <w:rsid w:val="00C450B3"/>
    <w:rsid w:val="00C4510D"/>
    <w:rsid w:val="00C45191"/>
    <w:rsid w:val="00C45236"/>
    <w:rsid w:val="00C453D9"/>
    <w:rsid w:val="00C4540B"/>
    <w:rsid w:val="00C457F5"/>
    <w:rsid w:val="00C4580D"/>
    <w:rsid w:val="00C45876"/>
    <w:rsid w:val="00C45A85"/>
    <w:rsid w:val="00C45C88"/>
    <w:rsid w:val="00C45D55"/>
    <w:rsid w:val="00C45DF2"/>
    <w:rsid w:val="00C45F77"/>
    <w:rsid w:val="00C46386"/>
    <w:rsid w:val="00C46709"/>
    <w:rsid w:val="00C46924"/>
    <w:rsid w:val="00C46CA5"/>
    <w:rsid w:val="00C46CC5"/>
    <w:rsid w:val="00C470B6"/>
    <w:rsid w:val="00C4714B"/>
    <w:rsid w:val="00C471B6"/>
    <w:rsid w:val="00C471E3"/>
    <w:rsid w:val="00C47544"/>
    <w:rsid w:val="00C479C2"/>
    <w:rsid w:val="00C479CB"/>
    <w:rsid w:val="00C47A96"/>
    <w:rsid w:val="00C47C60"/>
    <w:rsid w:val="00C47F7A"/>
    <w:rsid w:val="00C50145"/>
    <w:rsid w:val="00C509EC"/>
    <w:rsid w:val="00C50B4F"/>
    <w:rsid w:val="00C50DB4"/>
    <w:rsid w:val="00C512F4"/>
    <w:rsid w:val="00C51687"/>
    <w:rsid w:val="00C51850"/>
    <w:rsid w:val="00C51B56"/>
    <w:rsid w:val="00C51D02"/>
    <w:rsid w:val="00C51EFA"/>
    <w:rsid w:val="00C51F75"/>
    <w:rsid w:val="00C51FA8"/>
    <w:rsid w:val="00C51FC3"/>
    <w:rsid w:val="00C5220F"/>
    <w:rsid w:val="00C5251D"/>
    <w:rsid w:val="00C52642"/>
    <w:rsid w:val="00C527D6"/>
    <w:rsid w:val="00C52D82"/>
    <w:rsid w:val="00C52E48"/>
    <w:rsid w:val="00C53000"/>
    <w:rsid w:val="00C5379D"/>
    <w:rsid w:val="00C537E9"/>
    <w:rsid w:val="00C538CA"/>
    <w:rsid w:val="00C538FE"/>
    <w:rsid w:val="00C53D30"/>
    <w:rsid w:val="00C54093"/>
    <w:rsid w:val="00C54126"/>
    <w:rsid w:val="00C542FD"/>
    <w:rsid w:val="00C543F2"/>
    <w:rsid w:val="00C54A07"/>
    <w:rsid w:val="00C54A5D"/>
    <w:rsid w:val="00C54AFB"/>
    <w:rsid w:val="00C54B20"/>
    <w:rsid w:val="00C54B35"/>
    <w:rsid w:val="00C55611"/>
    <w:rsid w:val="00C55C25"/>
    <w:rsid w:val="00C55E7E"/>
    <w:rsid w:val="00C55F4A"/>
    <w:rsid w:val="00C56470"/>
    <w:rsid w:val="00C5648B"/>
    <w:rsid w:val="00C56596"/>
    <w:rsid w:val="00C566D4"/>
    <w:rsid w:val="00C56765"/>
    <w:rsid w:val="00C567B5"/>
    <w:rsid w:val="00C567B6"/>
    <w:rsid w:val="00C56877"/>
    <w:rsid w:val="00C56B58"/>
    <w:rsid w:val="00C56C40"/>
    <w:rsid w:val="00C56C5D"/>
    <w:rsid w:val="00C56DD2"/>
    <w:rsid w:val="00C56ECC"/>
    <w:rsid w:val="00C56FF5"/>
    <w:rsid w:val="00C57157"/>
    <w:rsid w:val="00C5731E"/>
    <w:rsid w:val="00C575F1"/>
    <w:rsid w:val="00C576F4"/>
    <w:rsid w:val="00C5770F"/>
    <w:rsid w:val="00C579C0"/>
    <w:rsid w:val="00C57E95"/>
    <w:rsid w:val="00C60152"/>
    <w:rsid w:val="00C60179"/>
    <w:rsid w:val="00C601C2"/>
    <w:rsid w:val="00C6036A"/>
    <w:rsid w:val="00C60505"/>
    <w:rsid w:val="00C605DE"/>
    <w:rsid w:val="00C6079F"/>
    <w:rsid w:val="00C60D2E"/>
    <w:rsid w:val="00C60F1F"/>
    <w:rsid w:val="00C60F5F"/>
    <w:rsid w:val="00C6113F"/>
    <w:rsid w:val="00C6116F"/>
    <w:rsid w:val="00C61258"/>
    <w:rsid w:val="00C612D2"/>
    <w:rsid w:val="00C618AC"/>
    <w:rsid w:val="00C6197D"/>
    <w:rsid w:val="00C61E7B"/>
    <w:rsid w:val="00C61F12"/>
    <w:rsid w:val="00C62041"/>
    <w:rsid w:val="00C620D2"/>
    <w:rsid w:val="00C622AE"/>
    <w:rsid w:val="00C6257C"/>
    <w:rsid w:val="00C626B0"/>
    <w:rsid w:val="00C62B71"/>
    <w:rsid w:val="00C62EDD"/>
    <w:rsid w:val="00C630EF"/>
    <w:rsid w:val="00C6328F"/>
    <w:rsid w:val="00C632B2"/>
    <w:rsid w:val="00C63396"/>
    <w:rsid w:val="00C633C8"/>
    <w:rsid w:val="00C634EF"/>
    <w:rsid w:val="00C6368F"/>
    <w:rsid w:val="00C63737"/>
    <w:rsid w:val="00C63B9A"/>
    <w:rsid w:val="00C63D26"/>
    <w:rsid w:val="00C63EB8"/>
    <w:rsid w:val="00C63F39"/>
    <w:rsid w:val="00C644C5"/>
    <w:rsid w:val="00C64737"/>
    <w:rsid w:val="00C64A95"/>
    <w:rsid w:val="00C64AC8"/>
    <w:rsid w:val="00C65159"/>
    <w:rsid w:val="00C65563"/>
    <w:rsid w:val="00C655D3"/>
    <w:rsid w:val="00C65884"/>
    <w:rsid w:val="00C659C1"/>
    <w:rsid w:val="00C65B5E"/>
    <w:rsid w:val="00C65BAD"/>
    <w:rsid w:val="00C663CC"/>
    <w:rsid w:val="00C664A8"/>
    <w:rsid w:val="00C665DA"/>
    <w:rsid w:val="00C667F3"/>
    <w:rsid w:val="00C66B3A"/>
    <w:rsid w:val="00C66BCF"/>
    <w:rsid w:val="00C66C39"/>
    <w:rsid w:val="00C66E21"/>
    <w:rsid w:val="00C66F6D"/>
    <w:rsid w:val="00C67447"/>
    <w:rsid w:val="00C67746"/>
    <w:rsid w:val="00C677C1"/>
    <w:rsid w:val="00C677D4"/>
    <w:rsid w:val="00C679EE"/>
    <w:rsid w:val="00C679FE"/>
    <w:rsid w:val="00C702BF"/>
    <w:rsid w:val="00C70308"/>
    <w:rsid w:val="00C7035E"/>
    <w:rsid w:val="00C70A5B"/>
    <w:rsid w:val="00C70B7D"/>
    <w:rsid w:val="00C70BFF"/>
    <w:rsid w:val="00C70DD6"/>
    <w:rsid w:val="00C712FC"/>
    <w:rsid w:val="00C7144A"/>
    <w:rsid w:val="00C715E6"/>
    <w:rsid w:val="00C71609"/>
    <w:rsid w:val="00C717BE"/>
    <w:rsid w:val="00C71817"/>
    <w:rsid w:val="00C71920"/>
    <w:rsid w:val="00C71C6B"/>
    <w:rsid w:val="00C71F87"/>
    <w:rsid w:val="00C720AC"/>
    <w:rsid w:val="00C7221F"/>
    <w:rsid w:val="00C72357"/>
    <w:rsid w:val="00C724D2"/>
    <w:rsid w:val="00C72562"/>
    <w:rsid w:val="00C729BF"/>
    <w:rsid w:val="00C72AB2"/>
    <w:rsid w:val="00C72D7F"/>
    <w:rsid w:val="00C72EA4"/>
    <w:rsid w:val="00C72F07"/>
    <w:rsid w:val="00C72F69"/>
    <w:rsid w:val="00C73046"/>
    <w:rsid w:val="00C7307E"/>
    <w:rsid w:val="00C73294"/>
    <w:rsid w:val="00C73721"/>
    <w:rsid w:val="00C737AA"/>
    <w:rsid w:val="00C738BF"/>
    <w:rsid w:val="00C73B3E"/>
    <w:rsid w:val="00C73C83"/>
    <w:rsid w:val="00C740E4"/>
    <w:rsid w:val="00C74320"/>
    <w:rsid w:val="00C74418"/>
    <w:rsid w:val="00C74453"/>
    <w:rsid w:val="00C74595"/>
    <w:rsid w:val="00C745A5"/>
    <w:rsid w:val="00C746DC"/>
    <w:rsid w:val="00C747A7"/>
    <w:rsid w:val="00C747EE"/>
    <w:rsid w:val="00C74815"/>
    <w:rsid w:val="00C7484A"/>
    <w:rsid w:val="00C749F7"/>
    <w:rsid w:val="00C74A64"/>
    <w:rsid w:val="00C74AA3"/>
    <w:rsid w:val="00C74B06"/>
    <w:rsid w:val="00C74B48"/>
    <w:rsid w:val="00C74B6D"/>
    <w:rsid w:val="00C74EA9"/>
    <w:rsid w:val="00C74EB8"/>
    <w:rsid w:val="00C74F53"/>
    <w:rsid w:val="00C74F5E"/>
    <w:rsid w:val="00C74F86"/>
    <w:rsid w:val="00C751D6"/>
    <w:rsid w:val="00C75509"/>
    <w:rsid w:val="00C7550F"/>
    <w:rsid w:val="00C75597"/>
    <w:rsid w:val="00C75902"/>
    <w:rsid w:val="00C7614C"/>
    <w:rsid w:val="00C761A1"/>
    <w:rsid w:val="00C762A8"/>
    <w:rsid w:val="00C769AE"/>
    <w:rsid w:val="00C76E97"/>
    <w:rsid w:val="00C770E1"/>
    <w:rsid w:val="00C77243"/>
    <w:rsid w:val="00C7730D"/>
    <w:rsid w:val="00C773DE"/>
    <w:rsid w:val="00C775F5"/>
    <w:rsid w:val="00C778C4"/>
    <w:rsid w:val="00C7794F"/>
    <w:rsid w:val="00C77953"/>
    <w:rsid w:val="00C77B22"/>
    <w:rsid w:val="00C77D20"/>
    <w:rsid w:val="00C77EFC"/>
    <w:rsid w:val="00C77FA7"/>
    <w:rsid w:val="00C80527"/>
    <w:rsid w:val="00C808A8"/>
    <w:rsid w:val="00C80B18"/>
    <w:rsid w:val="00C80B4E"/>
    <w:rsid w:val="00C80BC4"/>
    <w:rsid w:val="00C80CC7"/>
    <w:rsid w:val="00C80D68"/>
    <w:rsid w:val="00C80D6D"/>
    <w:rsid w:val="00C812CD"/>
    <w:rsid w:val="00C815F8"/>
    <w:rsid w:val="00C818E2"/>
    <w:rsid w:val="00C81901"/>
    <w:rsid w:val="00C819E6"/>
    <w:rsid w:val="00C81A9D"/>
    <w:rsid w:val="00C82015"/>
    <w:rsid w:val="00C8206D"/>
    <w:rsid w:val="00C820CE"/>
    <w:rsid w:val="00C82163"/>
    <w:rsid w:val="00C82347"/>
    <w:rsid w:val="00C824C6"/>
    <w:rsid w:val="00C8255B"/>
    <w:rsid w:val="00C825A4"/>
    <w:rsid w:val="00C825EF"/>
    <w:rsid w:val="00C8311A"/>
    <w:rsid w:val="00C83213"/>
    <w:rsid w:val="00C8338D"/>
    <w:rsid w:val="00C836CA"/>
    <w:rsid w:val="00C83914"/>
    <w:rsid w:val="00C83930"/>
    <w:rsid w:val="00C83AB0"/>
    <w:rsid w:val="00C83B91"/>
    <w:rsid w:val="00C83BC7"/>
    <w:rsid w:val="00C83D24"/>
    <w:rsid w:val="00C83DBC"/>
    <w:rsid w:val="00C83DC5"/>
    <w:rsid w:val="00C8412D"/>
    <w:rsid w:val="00C842B1"/>
    <w:rsid w:val="00C843CD"/>
    <w:rsid w:val="00C84444"/>
    <w:rsid w:val="00C8492F"/>
    <w:rsid w:val="00C84A82"/>
    <w:rsid w:val="00C84C4B"/>
    <w:rsid w:val="00C84DBA"/>
    <w:rsid w:val="00C84E0E"/>
    <w:rsid w:val="00C8504F"/>
    <w:rsid w:val="00C85078"/>
    <w:rsid w:val="00C85338"/>
    <w:rsid w:val="00C85C77"/>
    <w:rsid w:val="00C85DEB"/>
    <w:rsid w:val="00C85EB2"/>
    <w:rsid w:val="00C8611F"/>
    <w:rsid w:val="00C86578"/>
    <w:rsid w:val="00C865EE"/>
    <w:rsid w:val="00C86AFA"/>
    <w:rsid w:val="00C871B4"/>
    <w:rsid w:val="00C87560"/>
    <w:rsid w:val="00C87B14"/>
    <w:rsid w:val="00C90276"/>
    <w:rsid w:val="00C90387"/>
    <w:rsid w:val="00C90486"/>
    <w:rsid w:val="00C906A1"/>
    <w:rsid w:val="00C908A0"/>
    <w:rsid w:val="00C90C2E"/>
    <w:rsid w:val="00C90D83"/>
    <w:rsid w:val="00C90D92"/>
    <w:rsid w:val="00C90DED"/>
    <w:rsid w:val="00C91172"/>
    <w:rsid w:val="00C9142D"/>
    <w:rsid w:val="00C914B1"/>
    <w:rsid w:val="00C914FF"/>
    <w:rsid w:val="00C9153C"/>
    <w:rsid w:val="00C91D2B"/>
    <w:rsid w:val="00C91D75"/>
    <w:rsid w:val="00C91ECC"/>
    <w:rsid w:val="00C92040"/>
    <w:rsid w:val="00C9205A"/>
    <w:rsid w:val="00C926D0"/>
    <w:rsid w:val="00C92B56"/>
    <w:rsid w:val="00C92C10"/>
    <w:rsid w:val="00C92F2A"/>
    <w:rsid w:val="00C92F49"/>
    <w:rsid w:val="00C93175"/>
    <w:rsid w:val="00C931A8"/>
    <w:rsid w:val="00C9323A"/>
    <w:rsid w:val="00C93436"/>
    <w:rsid w:val="00C93453"/>
    <w:rsid w:val="00C93623"/>
    <w:rsid w:val="00C9372F"/>
    <w:rsid w:val="00C937A4"/>
    <w:rsid w:val="00C9393C"/>
    <w:rsid w:val="00C939CD"/>
    <w:rsid w:val="00C93B38"/>
    <w:rsid w:val="00C93D65"/>
    <w:rsid w:val="00C9438B"/>
    <w:rsid w:val="00C943E3"/>
    <w:rsid w:val="00C94D15"/>
    <w:rsid w:val="00C94DBE"/>
    <w:rsid w:val="00C94E0A"/>
    <w:rsid w:val="00C9520F"/>
    <w:rsid w:val="00C955E3"/>
    <w:rsid w:val="00C957DE"/>
    <w:rsid w:val="00C95A8F"/>
    <w:rsid w:val="00C95EE8"/>
    <w:rsid w:val="00C9602C"/>
    <w:rsid w:val="00C960D9"/>
    <w:rsid w:val="00C96983"/>
    <w:rsid w:val="00C96A57"/>
    <w:rsid w:val="00C971C8"/>
    <w:rsid w:val="00C97216"/>
    <w:rsid w:val="00C97289"/>
    <w:rsid w:val="00C9729D"/>
    <w:rsid w:val="00C974B2"/>
    <w:rsid w:val="00C975DA"/>
    <w:rsid w:val="00C9798C"/>
    <w:rsid w:val="00C9798F"/>
    <w:rsid w:val="00C979F0"/>
    <w:rsid w:val="00C97FCA"/>
    <w:rsid w:val="00CA0246"/>
    <w:rsid w:val="00CA0364"/>
    <w:rsid w:val="00CA03B0"/>
    <w:rsid w:val="00CA045D"/>
    <w:rsid w:val="00CA04DD"/>
    <w:rsid w:val="00CA06A7"/>
    <w:rsid w:val="00CA0830"/>
    <w:rsid w:val="00CA0FEC"/>
    <w:rsid w:val="00CA1059"/>
    <w:rsid w:val="00CA1495"/>
    <w:rsid w:val="00CA1665"/>
    <w:rsid w:val="00CA18C2"/>
    <w:rsid w:val="00CA1C67"/>
    <w:rsid w:val="00CA1FB4"/>
    <w:rsid w:val="00CA219A"/>
    <w:rsid w:val="00CA2926"/>
    <w:rsid w:val="00CA29F8"/>
    <w:rsid w:val="00CA2A9B"/>
    <w:rsid w:val="00CA2B89"/>
    <w:rsid w:val="00CA2D3C"/>
    <w:rsid w:val="00CA3032"/>
    <w:rsid w:val="00CA30D3"/>
    <w:rsid w:val="00CA346A"/>
    <w:rsid w:val="00CA34E4"/>
    <w:rsid w:val="00CA3503"/>
    <w:rsid w:val="00CA3533"/>
    <w:rsid w:val="00CA3CAA"/>
    <w:rsid w:val="00CA3ED3"/>
    <w:rsid w:val="00CA3FB4"/>
    <w:rsid w:val="00CA4515"/>
    <w:rsid w:val="00CA4A00"/>
    <w:rsid w:val="00CA4A68"/>
    <w:rsid w:val="00CA4B8C"/>
    <w:rsid w:val="00CA4CA8"/>
    <w:rsid w:val="00CA590C"/>
    <w:rsid w:val="00CA5B6F"/>
    <w:rsid w:val="00CA5BE9"/>
    <w:rsid w:val="00CA69B2"/>
    <w:rsid w:val="00CA6BF4"/>
    <w:rsid w:val="00CA6D9F"/>
    <w:rsid w:val="00CA7099"/>
    <w:rsid w:val="00CA762C"/>
    <w:rsid w:val="00CA7787"/>
    <w:rsid w:val="00CA7E5C"/>
    <w:rsid w:val="00CA7F10"/>
    <w:rsid w:val="00CB0145"/>
    <w:rsid w:val="00CB02AE"/>
    <w:rsid w:val="00CB036A"/>
    <w:rsid w:val="00CB0409"/>
    <w:rsid w:val="00CB0557"/>
    <w:rsid w:val="00CB0F5F"/>
    <w:rsid w:val="00CB0FB5"/>
    <w:rsid w:val="00CB1042"/>
    <w:rsid w:val="00CB1069"/>
    <w:rsid w:val="00CB1283"/>
    <w:rsid w:val="00CB12D8"/>
    <w:rsid w:val="00CB13E7"/>
    <w:rsid w:val="00CB1572"/>
    <w:rsid w:val="00CB16F9"/>
    <w:rsid w:val="00CB17AF"/>
    <w:rsid w:val="00CB18AD"/>
    <w:rsid w:val="00CB194F"/>
    <w:rsid w:val="00CB1D49"/>
    <w:rsid w:val="00CB1EF6"/>
    <w:rsid w:val="00CB1F58"/>
    <w:rsid w:val="00CB2087"/>
    <w:rsid w:val="00CB23AD"/>
    <w:rsid w:val="00CB26A1"/>
    <w:rsid w:val="00CB27DC"/>
    <w:rsid w:val="00CB2878"/>
    <w:rsid w:val="00CB28EC"/>
    <w:rsid w:val="00CB297F"/>
    <w:rsid w:val="00CB2E0D"/>
    <w:rsid w:val="00CB2F33"/>
    <w:rsid w:val="00CB3217"/>
    <w:rsid w:val="00CB32DD"/>
    <w:rsid w:val="00CB33A6"/>
    <w:rsid w:val="00CB3415"/>
    <w:rsid w:val="00CB3AEB"/>
    <w:rsid w:val="00CB3C6F"/>
    <w:rsid w:val="00CB3CD6"/>
    <w:rsid w:val="00CB4444"/>
    <w:rsid w:val="00CB446B"/>
    <w:rsid w:val="00CB45C9"/>
    <w:rsid w:val="00CB4638"/>
    <w:rsid w:val="00CB4836"/>
    <w:rsid w:val="00CB4E8F"/>
    <w:rsid w:val="00CB5182"/>
    <w:rsid w:val="00CB570F"/>
    <w:rsid w:val="00CB5A77"/>
    <w:rsid w:val="00CB5E34"/>
    <w:rsid w:val="00CB6113"/>
    <w:rsid w:val="00CB61C7"/>
    <w:rsid w:val="00CB63AA"/>
    <w:rsid w:val="00CB6509"/>
    <w:rsid w:val="00CB69C4"/>
    <w:rsid w:val="00CB6A1D"/>
    <w:rsid w:val="00CB6A32"/>
    <w:rsid w:val="00CB6A97"/>
    <w:rsid w:val="00CB6E17"/>
    <w:rsid w:val="00CB6E56"/>
    <w:rsid w:val="00CB722C"/>
    <w:rsid w:val="00CB74F8"/>
    <w:rsid w:val="00CB7564"/>
    <w:rsid w:val="00CB765D"/>
    <w:rsid w:val="00CB77FF"/>
    <w:rsid w:val="00CB7926"/>
    <w:rsid w:val="00CB7A69"/>
    <w:rsid w:val="00CB7C41"/>
    <w:rsid w:val="00CB7C5F"/>
    <w:rsid w:val="00CB7E56"/>
    <w:rsid w:val="00CB7ED9"/>
    <w:rsid w:val="00CC0213"/>
    <w:rsid w:val="00CC035F"/>
    <w:rsid w:val="00CC069D"/>
    <w:rsid w:val="00CC0722"/>
    <w:rsid w:val="00CC0846"/>
    <w:rsid w:val="00CC0A19"/>
    <w:rsid w:val="00CC0C90"/>
    <w:rsid w:val="00CC0D0F"/>
    <w:rsid w:val="00CC1052"/>
    <w:rsid w:val="00CC13BE"/>
    <w:rsid w:val="00CC13F3"/>
    <w:rsid w:val="00CC1519"/>
    <w:rsid w:val="00CC1834"/>
    <w:rsid w:val="00CC1CDD"/>
    <w:rsid w:val="00CC1D5B"/>
    <w:rsid w:val="00CC1F1E"/>
    <w:rsid w:val="00CC2066"/>
    <w:rsid w:val="00CC20C8"/>
    <w:rsid w:val="00CC20E4"/>
    <w:rsid w:val="00CC2196"/>
    <w:rsid w:val="00CC22E4"/>
    <w:rsid w:val="00CC25C2"/>
    <w:rsid w:val="00CC2A26"/>
    <w:rsid w:val="00CC2BF3"/>
    <w:rsid w:val="00CC2C48"/>
    <w:rsid w:val="00CC2C4D"/>
    <w:rsid w:val="00CC31A7"/>
    <w:rsid w:val="00CC408C"/>
    <w:rsid w:val="00CC40CA"/>
    <w:rsid w:val="00CC4148"/>
    <w:rsid w:val="00CC4824"/>
    <w:rsid w:val="00CC48B9"/>
    <w:rsid w:val="00CC4A1C"/>
    <w:rsid w:val="00CC4CAA"/>
    <w:rsid w:val="00CC4D89"/>
    <w:rsid w:val="00CC4F08"/>
    <w:rsid w:val="00CC5120"/>
    <w:rsid w:val="00CC520F"/>
    <w:rsid w:val="00CC5364"/>
    <w:rsid w:val="00CC5A11"/>
    <w:rsid w:val="00CC5A75"/>
    <w:rsid w:val="00CC5EC1"/>
    <w:rsid w:val="00CC636D"/>
    <w:rsid w:val="00CC646E"/>
    <w:rsid w:val="00CC681B"/>
    <w:rsid w:val="00CC6B7E"/>
    <w:rsid w:val="00CC6BD9"/>
    <w:rsid w:val="00CC7244"/>
    <w:rsid w:val="00CC72D6"/>
    <w:rsid w:val="00CC75A5"/>
    <w:rsid w:val="00CC76BD"/>
    <w:rsid w:val="00CC7C71"/>
    <w:rsid w:val="00CC7CE2"/>
    <w:rsid w:val="00CC7FE1"/>
    <w:rsid w:val="00CD025D"/>
    <w:rsid w:val="00CD0700"/>
    <w:rsid w:val="00CD0848"/>
    <w:rsid w:val="00CD0EA1"/>
    <w:rsid w:val="00CD0ECD"/>
    <w:rsid w:val="00CD1002"/>
    <w:rsid w:val="00CD11DE"/>
    <w:rsid w:val="00CD124C"/>
    <w:rsid w:val="00CD16AA"/>
    <w:rsid w:val="00CD1723"/>
    <w:rsid w:val="00CD1A21"/>
    <w:rsid w:val="00CD1B9A"/>
    <w:rsid w:val="00CD1C99"/>
    <w:rsid w:val="00CD20DD"/>
    <w:rsid w:val="00CD2377"/>
    <w:rsid w:val="00CD2858"/>
    <w:rsid w:val="00CD2B46"/>
    <w:rsid w:val="00CD2F40"/>
    <w:rsid w:val="00CD2F70"/>
    <w:rsid w:val="00CD3062"/>
    <w:rsid w:val="00CD36B8"/>
    <w:rsid w:val="00CD375F"/>
    <w:rsid w:val="00CD3982"/>
    <w:rsid w:val="00CD398A"/>
    <w:rsid w:val="00CD39FA"/>
    <w:rsid w:val="00CD3A91"/>
    <w:rsid w:val="00CD3E8E"/>
    <w:rsid w:val="00CD42CD"/>
    <w:rsid w:val="00CD4724"/>
    <w:rsid w:val="00CD4754"/>
    <w:rsid w:val="00CD479B"/>
    <w:rsid w:val="00CD4BBB"/>
    <w:rsid w:val="00CD4CFC"/>
    <w:rsid w:val="00CD54AB"/>
    <w:rsid w:val="00CD54BA"/>
    <w:rsid w:val="00CD557C"/>
    <w:rsid w:val="00CD5723"/>
    <w:rsid w:val="00CD586D"/>
    <w:rsid w:val="00CD5AED"/>
    <w:rsid w:val="00CD5B2A"/>
    <w:rsid w:val="00CD5FC2"/>
    <w:rsid w:val="00CD6249"/>
    <w:rsid w:val="00CD6475"/>
    <w:rsid w:val="00CD6522"/>
    <w:rsid w:val="00CD6549"/>
    <w:rsid w:val="00CD6EBC"/>
    <w:rsid w:val="00CD6ECE"/>
    <w:rsid w:val="00CD740C"/>
    <w:rsid w:val="00CD740F"/>
    <w:rsid w:val="00CD748D"/>
    <w:rsid w:val="00CD771C"/>
    <w:rsid w:val="00CD79AE"/>
    <w:rsid w:val="00CE0078"/>
    <w:rsid w:val="00CE007C"/>
    <w:rsid w:val="00CE00F5"/>
    <w:rsid w:val="00CE02BD"/>
    <w:rsid w:val="00CE0606"/>
    <w:rsid w:val="00CE0D74"/>
    <w:rsid w:val="00CE15B1"/>
    <w:rsid w:val="00CE15D6"/>
    <w:rsid w:val="00CE15E1"/>
    <w:rsid w:val="00CE18A9"/>
    <w:rsid w:val="00CE1928"/>
    <w:rsid w:val="00CE1990"/>
    <w:rsid w:val="00CE19FD"/>
    <w:rsid w:val="00CE1BD6"/>
    <w:rsid w:val="00CE24CD"/>
    <w:rsid w:val="00CE2781"/>
    <w:rsid w:val="00CE2984"/>
    <w:rsid w:val="00CE2CE9"/>
    <w:rsid w:val="00CE2E7E"/>
    <w:rsid w:val="00CE2FAC"/>
    <w:rsid w:val="00CE30D5"/>
    <w:rsid w:val="00CE30DC"/>
    <w:rsid w:val="00CE31C8"/>
    <w:rsid w:val="00CE3349"/>
    <w:rsid w:val="00CE365D"/>
    <w:rsid w:val="00CE3736"/>
    <w:rsid w:val="00CE396F"/>
    <w:rsid w:val="00CE3D04"/>
    <w:rsid w:val="00CE40CC"/>
    <w:rsid w:val="00CE4183"/>
    <w:rsid w:val="00CE42B8"/>
    <w:rsid w:val="00CE43E1"/>
    <w:rsid w:val="00CE447B"/>
    <w:rsid w:val="00CE4942"/>
    <w:rsid w:val="00CE4EB3"/>
    <w:rsid w:val="00CE4FA8"/>
    <w:rsid w:val="00CE50E8"/>
    <w:rsid w:val="00CE5141"/>
    <w:rsid w:val="00CE53B4"/>
    <w:rsid w:val="00CE54E4"/>
    <w:rsid w:val="00CE5C94"/>
    <w:rsid w:val="00CE5F06"/>
    <w:rsid w:val="00CE5F9A"/>
    <w:rsid w:val="00CE615D"/>
    <w:rsid w:val="00CE6505"/>
    <w:rsid w:val="00CE6BFB"/>
    <w:rsid w:val="00CE6E9F"/>
    <w:rsid w:val="00CE6EC9"/>
    <w:rsid w:val="00CE70AE"/>
    <w:rsid w:val="00CE77EE"/>
    <w:rsid w:val="00CE7834"/>
    <w:rsid w:val="00CE798C"/>
    <w:rsid w:val="00CE79E5"/>
    <w:rsid w:val="00CE7B71"/>
    <w:rsid w:val="00CE7D06"/>
    <w:rsid w:val="00CF021C"/>
    <w:rsid w:val="00CF049F"/>
    <w:rsid w:val="00CF0551"/>
    <w:rsid w:val="00CF0581"/>
    <w:rsid w:val="00CF060E"/>
    <w:rsid w:val="00CF0811"/>
    <w:rsid w:val="00CF082F"/>
    <w:rsid w:val="00CF0ADA"/>
    <w:rsid w:val="00CF0CA6"/>
    <w:rsid w:val="00CF0ED2"/>
    <w:rsid w:val="00CF116C"/>
    <w:rsid w:val="00CF11B5"/>
    <w:rsid w:val="00CF1235"/>
    <w:rsid w:val="00CF170F"/>
    <w:rsid w:val="00CF171C"/>
    <w:rsid w:val="00CF18C3"/>
    <w:rsid w:val="00CF1D53"/>
    <w:rsid w:val="00CF1E69"/>
    <w:rsid w:val="00CF23CD"/>
    <w:rsid w:val="00CF24B3"/>
    <w:rsid w:val="00CF2700"/>
    <w:rsid w:val="00CF28E3"/>
    <w:rsid w:val="00CF309F"/>
    <w:rsid w:val="00CF37BD"/>
    <w:rsid w:val="00CF3D6C"/>
    <w:rsid w:val="00CF3F0C"/>
    <w:rsid w:val="00CF3FA4"/>
    <w:rsid w:val="00CF4035"/>
    <w:rsid w:val="00CF40DA"/>
    <w:rsid w:val="00CF47EC"/>
    <w:rsid w:val="00CF4951"/>
    <w:rsid w:val="00CF4986"/>
    <w:rsid w:val="00CF4B3C"/>
    <w:rsid w:val="00CF4F64"/>
    <w:rsid w:val="00CF4F8F"/>
    <w:rsid w:val="00CF52ED"/>
    <w:rsid w:val="00CF533D"/>
    <w:rsid w:val="00CF5B54"/>
    <w:rsid w:val="00CF5C8D"/>
    <w:rsid w:val="00CF5D75"/>
    <w:rsid w:val="00CF5DB6"/>
    <w:rsid w:val="00CF5E9C"/>
    <w:rsid w:val="00CF69E7"/>
    <w:rsid w:val="00CF6A46"/>
    <w:rsid w:val="00CF6BF8"/>
    <w:rsid w:val="00CF6D5D"/>
    <w:rsid w:val="00CF6E8B"/>
    <w:rsid w:val="00CF6F9B"/>
    <w:rsid w:val="00CF6FAB"/>
    <w:rsid w:val="00CF7096"/>
    <w:rsid w:val="00CF7147"/>
    <w:rsid w:val="00CF7977"/>
    <w:rsid w:val="00CF7A68"/>
    <w:rsid w:val="00CF7AA6"/>
    <w:rsid w:val="00CF7B26"/>
    <w:rsid w:val="00D002A7"/>
    <w:rsid w:val="00D00627"/>
    <w:rsid w:val="00D00832"/>
    <w:rsid w:val="00D00914"/>
    <w:rsid w:val="00D00D01"/>
    <w:rsid w:val="00D011AC"/>
    <w:rsid w:val="00D013E2"/>
    <w:rsid w:val="00D013FE"/>
    <w:rsid w:val="00D016AD"/>
    <w:rsid w:val="00D01798"/>
    <w:rsid w:val="00D01D1D"/>
    <w:rsid w:val="00D01E5E"/>
    <w:rsid w:val="00D0217A"/>
    <w:rsid w:val="00D02316"/>
    <w:rsid w:val="00D02627"/>
    <w:rsid w:val="00D02705"/>
    <w:rsid w:val="00D02875"/>
    <w:rsid w:val="00D028FD"/>
    <w:rsid w:val="00D02A2A"/>
    <w:rsid w:val="00D02A2D"/>
    <w:rsid w:val="00D02C87"/>
    <w:rsid w:val="00D03292"/>
    <w:rsid w:val="00D0341B"/>
    <w:rsid w:val="00D03551"/>
    <w:rsid w:val="00D03582"/>
    <w:rsid w:val="00D036CB"/>
    <w:rsid w:val="00D03778"/>
    <w:rsid w:val="00D037CB"/>
    <w:rsid w:val="00D038F8"/>
    <w:rsid w:val="00D03DC8"/>
    <w:rsid w:val="00D03F34"/>
    <w:rsid w:val="00D0403E"/>
    <w:rsid w:val="00D0405E"/>
    <w:rsid w:val="00D04699"/>
    <w:rsid w:val="00D048EE"/>
    <w:rsid w:val="00D04B83"/>
    <w:rsid w:val="00D04C9C"/>
    <w:rsid w:val="00D056F0"/>
    <w:rsid w:val="00D059CD"/>
    <w:rsid w:val="00D05D32"/>
    <w:rsid w:val="00D05E7F"/>
    <w:rsid w:val="00D05EC8"/>
    <w:rsid w:val="00D06013"/>
    <w:rsid w:val="00D06205"/>
    <w:rsid w:val="00D06287"/>
    <w:rsid w:val="00D06677"/>
    <w:rsid w:val="00D0678A"/>
    <w:rsid w:val="00D06A37"/>
    <w:rsid w:val="00D06D65"/>
    <w:rsid w:val="00D06DA7"/>
    <w:rsid w:val="00D06E93"/>
    <w:rsid w:val="00D0703C"/>
    <w:rsid w:val="00D071BB"/>
    <w:rsid w:val="00D074A6"/>
    <w:rsid w:val="00D07620"/>
    <w:rsid w:val="00D076A9"/>
    <w:rsid w:val="00D10347"/>
    <w:rsid w:val="00D1034E"/>
    <w:rsid w:val="00D104D5"/>
    <w:rsid w:val="00D104DF"/>
    <w:rsid w:val="00D10D55"/>
    <w:rsid w:val="00D111E3"/>
    <w:rsid w:val="00D1129D"/>
    <w:rsid w:val="00D11585"/>
    <w:rsid w:val="00D11622"/>
    <w:rsid w:val="00D11736"/>
    <w:rsid w:val="00D117EC"/>
    <w:rsid w:val="00D11818"/>
    <w:rsid w:val="00D11BFE"/>
    <w:rsid w:val="00D11CEA"/>
    <w:rsid w:val="00D11DA0"/>
    <w:rsid w:val="00D12021"/>
    <w:rsid w:val="00D123B2"/>
    <w:rsid w:val="00D12841"/>
    <w:rsid w:val="00D12B67"/>
    <w:rsid w:val="00D12C79"/>
    <w:rsid w:val="00D12DDC"/>
    <w:rsid w:val="00D130C8"/>
    <w:rsid w:val="00D13113"/>
    <w:rsid w:val="00D133A4"/>
    <w:rsid w:val="00D133C4"/>
    <w:rsid w:val="00D13896"/>
    <w:rsid w:val="00D13A70"/>
    <w:rsid w:val="00D13BCE"/>
    <w:rsid w:val="00D13E0C"/>
    <w:rsid w:val="00D140D0"/>
    <w:rsid w:val="00D14272"/>
    <w:rsid w:val="00D1436B"/>
    <w:rsid w:val="00D145D1"/>
    <w:rsid w:val="00D14672"/>
    <w:rsid w:val="00D146B2"/>
    <w:rsid w:val="00D14757"/>
    <w:rsid w:val="00D1501B"/>
    <w:rsid w:val="00D1507D"/>
    <w:rsid w:val="00D15476"/>
    <w:rsid w:val="00D154A5"/>
    <w:rsid w:val="00D15615"/>
    <w:rsid w:val="00D15645"/>
    <w:rsid w:val="00D1578C"/>
    <w:rsid w:val="00D15CE1"/>
    <w:rsid w:val="00D15DD2"/>
    <w:rsid w:val="00D1605F"/>
    <w:rsid w:val="00D16179"/>
    <w:rsid w:val="00D163E4"/>
    <w:rsid w:val="00D16466"/>
    <w:rsid w:val="00D16561"/>
    <w:rsid w:val="00D169F1"/>
    <w:rsid w:val="00D16A37"/>
    <w:rsid w:val="00D16D36"/>
    <w:rsid w:val="00D16DE9"/>
    <w:rsid w:val="00D1709F"/>
    <w:rsid w:val="00D172D1"/>
    <w:rsid w:val="00D173A8"/>
    <w:rsid w:val="00D175BC"/>
    <w:rsid w:val="00D1794D"/>
    <w:rsid w:val="00D17950"/>
    <w:rsid w:val="00D17B0D"/>
    <w:rsid w:val="00D17B73"/>
    <w:rsid w:val="00D17D4B"/>
    <w:rsid w:val="00D17D7B"/>
    <w:rsid w:val="00D17F28"/>
    <w:rsid w:val="00D20616"/>
    <w:rsid w:val="00D20676"/>
    <w:rsid w:val="00D20BB8"/>
    <w:rsid w:val="00D20C38"/>
    <w:rsid w:val="00D20D1E"/>
    <w:rsid w:val="00D20F00"/>
    <w:rsid w:val="00D20FA5"/>
    <w:rsid w:val="00D20FB1"/>
    <w:rsid w:val="00D210A0"/>
    <w:rsid w:val="00D21110"/>
    <w:rsid w:val="00D211C3"/>
    <w:rsid w:val="00D21211"/>
    <w:rsid w:val="00D213D2"/>
    <w:rsid w:val="00D2147E"/>
    <w:rsid w:val="00D21789"/>
    <w:rsid w:val="00D21D14"/>
    <w:rsid w:val="00D21E36"/>
    <w:rsid w:val="00D223E4"/>
    <w:rsid w:val="00D22658"/>
    <w:rsid w:val="00D22673"/>
    <w:rsid w:val="00D226C0"/>
    <w:rsid w:val="00D2288B"/>
    <w:rsid w:val="00D22926"/>
    <w:rsid w:val="00D22C48"/>
    <w:rsid w:val="00D22D80"/>
    <w:rsid w:val="00D22E5F"/>
    <w:rsid w:val="00D22F94"/>
    <w:rsid w:val="00D231FF"/>
    <w:rsid w:val="00D2349C"/>
    <w:rsid w:val="00D235DF"/>
    <w:rsid w:val="00D240EE"/>
    <w:rsid w:val="00D24183"/>
    <w:rsid w:val="00D243C2"/>
    <w:rsid w:val="00D24676"/>
    <w:rsid w:val="00D2496E"/>
    <w:rsid w:val="00D2498E"/>
    <w:rsid w:val="00D24C02"/>
    <w:rsid w:val="00D24CA5"/>
    <w:rsid w:val="00D24CF4"/>
    <w:rsid w:val="00D24D3B"/>
    <w:rsid w:val="00D24E22"/>
    <w:rsid w:val="00D24E5D"/>
    <w:rsid w:val="00D24FC9"/>
    <w:rsid w:val="00D25483"/>
    <w:rsid w:val="00D254A0"/>
    <w:rsid w:val="00D256B6"/>
    <w:rsid w:val="00D25846"/>
    <w:rsid w:val="00D25EBD"/>
    <w:rsid w:val="00D264D9"/>
    <w:rsid w:val="00D26C1E"/>
    <w:rsid w:val="00D26DB3"/>
    <w:rsid w:val="00D26DE7"/>
    <w:rsid w:val="00D27044"/>
    <w:rsid w:val="00D27608"/>
    <w:rsid w:val="00D2789B"/>
    <w:rsid w:val="00D27C96"/>
    <w:rsid w:val="00D27D02"/>
    <w:rsid w:val="00D301C6"/>
    <w:rsid w:val="00D30318"/>
    <w:rsid w:val="00D3055C"/>
    <w:rsid w:val="00D305E2"/>
    <w:rsid w:val="00D30FA7"/>
    <w:rsid w:val="00D31007"/>
    <w:rsid w:val="00D31668"/>
    <w:rsid w:val="00D3195E"/>
    <w:rsid w:val="00D31CDC"/>
    <w:rsid w:val="00D31F54"/>
    <w:rsid w:val="00D320E0"/>
    <w:rsid w:val="00D322B9"/>
    <w:rsid w:val="00D32495"/>
    <w:rsid w:val="00D32974"/>
    <w:rsid w:val="00D329E7"/>
    <w:rsid w:val="00D32AC7"/>
    <w:rsid w:val="00D32DE7"/>
    <w:rsid w:val="00D33021"/>
    <w:rsid w:val="00D332BE"/>
    <w:rsid w:val="00D332E3"/>
    <w:rsid w:val="00D336A8"/>
    <w:rsid w:val="00D33770"/>
    <w:rsid w:val="00D337CA"/>
    <w:rsid w:val="00D338F3"/>
    <w:rsid w:val="00D33990"/>
    <w:rsid w:val="00D33A71"/>
    <w:rsid w:val="00D33A88"/>
    <w:rsid w:val="00D33D98"/>
    <w:rsid w:val="00D33E71"/>
    <w:rsid w:val="00D33FB3"/>
    <w:rsid w:val="00D34049"/>
    <w:rsid w:val="00D3415C"/>
    <w:rsid w:val="00D341E8"/>
    <w:rsid w:val="00D34375"/>
    <w:rsid w:val="00D3469E"/>
    <w:rsid w:val="00D346B2"/>
    <w:rsid w:val="00D347F2"/>
    <w:rsid w:val="00D34C14"/>
    <w:rsid w:val="00D34C77"/>
    <w:rsid w:val="00D34E91"/>
    <w:rsid w:val="00D354AC"/>
    <w:rsid w:val="00D35547"/>
    <w:rsid w:val="00D35914"/>
    <w:rsid w:val="00D3596C"/>
    <w:rsid w:val="00D35B0B"/>
    <w:rsid w:val="00D35DA2"/>
    <w:rsid w:val="00D35EC0"/>
    <w:rsid w:val="00D36526"/>
    <w:rsid w:val="00D366C8"/>
    <w:rsid w:val="00D36FCD"/>
    <w:rsid w:val="00D3700D"/>
    <w:rsid w:val="00D37215"/>
    <w:rsid w:val="00D372B0"/>
    <w:rsid w:val="00D3765E"/>
    <w:rsid w:val="00D3788F"/>
    <w:rsid w:val="00D37A58"/>
    <w:rsid w:val="00D37B1D"/>
    <w:rsid w:val="00D37FE5"/>
    <w:rsid w:val="00D402D5"/>
    <w:rsid w:val="00D4083D"/>
    <w:rsid w:val="00D40975"/>
    <w:rsid w:val="00D40E08"/>
    <w:rsid w:val="00D41269"/>
    <w:rsid w:val="00D41286"/>
    <w:rsid w:val="00D412D1"/>
    <w:rsid w:val="00D41352"/>
    <w:rsid w:val="00D413E6"/>
    <w:rsid w:val="00D4149A"/>
    <w:rsid w:val="00D4166A"/>
    <w:rsid w:val="00D41797"/>
    <w:rsid w:val="00D418F9"/>
    <w:rsid w:val="00D41AF9"/>
    <w:rsid w:val="00D41DEF"/>
    <w:rsid w:val="00D41EF3"/>
    <w:rsid w:val="00D42790"/>
    <w:rsid w:val="00D42858"/>
    <w:rsid w:val="00D428D1"/>
    <w:rsid w:val="00D42BED"/>
    <w:rsid w:val="00D42D7E"/>
    <w:rsid w:val="00D42E09"/>
    <w:rsid w:val="00D43110"/>
    <w:rsid w:val="00D4327B"/>
    <w:rsid w:val="00D43291"/>
    <w:rsid w:val="00D436C0"/>
    <w:rsid w:val="00D43907"/>
    <w:rsid w:val="00D43AA3"/>
    <w:rsid w:val="00D43AA7"/>
    <w:rsid w:val="00D43B5E"/>
    <w:rsid w:val="00D43F0F"/>
    <w:rsid w:val="00D43F8C"/>
    <w:rsid w:val="00D44103"/>
    <w:rsid w:val="00D441AB"/>
    <w:rsid w:val="00D446C6"/>
    <w:rsid w:val="00D44718"/>
    <w:rsid w:val="00D44814"/>
    <w:rsid w:val="00D44875"/>
    <w:rsid w:val="00D4489F"/>
    <w:rsid w:val="00D449A8"/>
    <w:rsid w:val="00D44DC7"/>
    <w:rsid w:val="00D44F62"/>
    <w:rsid w:val="00D450BD"/>
    <w:rsid w:val="00D451DD"/>
    <w:rsid w:val="00D452E2"/>
    <w:rsid w:val="00D4539E"/>
    <w:rsid w:val="00D4579A"/>
    <w:rsid w:val="00D458F0"/>
    <w:rsid w:val="00D45E6F"/>
    <w:rsid w:val="00D4629B"/>
    <w:rsid w:val="00D462FA"/>
    <w:rsid w:val="00D4669E"/>
    <w:rsid w:val="00D46C1B"/>
    <w:rsid w:val="00D46CDA"/>
    <w:rsid w:val="00D47086"/>
    <w:rsid w:val="00D471CF"/>
    <w:rsid w:val="00D47AEF"/>
    <w:rsid w:val="00D47CD1"/>
    <w:rsid w:val="00D47F8A"/>
    <w:rsid w:val="00D500B2"/>
    <w:rsid w:val="00D50635"/>
    <w:rsid w:val="00D506D3"/>
    <w:rsid w:val="00D50792"/>
    <w:rsid w:val="00D50A7E"/>
    <w:rsid w:val="00D50C4C"/>
    <w:rsid w:val="00D513BD"/>
    <w:rsid w:val="00D51A94"/>
    <w:rsid w:val="00D51CCB"/>
    <w:rsid w:val="00D52000"/>
    <w:rsid w:val="00D5202C"/>
    <w:rsid w:val="00D527BF"/>
    <w:rsid w:val="00D527F4"/>
    <w:rsid w:val="00D528E7"/>
    <w:rsid w:val="00D52A27"/>
    <w:rsid w:val="00D52AA0"/>
    <w:rsid w:val="00D52CC7"/>
    <w:rsid w:val="00D52DF2"/>
    <w:rsid w:val="00D53285"/>
    <w:rsid w:val="00D5368B"/>
    <w:rsid w:val="00D536A7"/>
    <w:rsid w:val="00D5392E"/>
    <w:rsid w:val="00D53A8F"/>
    <w:rsid w:val="00D53F81"/>
    <w:rsid w:val="00D541E9"/>
    <w:rsid w:val="00D54303"/>
    <w:rsid w:val="00D54534"/>
    <w:rsid w:val="00D54551"/>
    <w:rsid w:val="00D54845"/>
    <w:rsid w:val="00D54BAB"/>
    <w:rsid w:val="00D54CDC"/>
    <w:rsid w:val="00D54DE6"/>
    <w:rsid w:val="00D54F8D"/>
    <w:rsid w:val="00D54FCF"/>
    <w:rsid w:val="00D5520C"/>
    <w:rsid w:val="00D553D4"/>
    <w:rsid w:val="00D5555F"/>
    <w:rsid w:val="00D556DC"/>
    <w:rsid w:val="00D56061"/>
    <w:rsid w:val="00D5617A"/>
    <w:rsid w:val="00D5633A"/>
    <w:rsid w:val="00D56706"/>
    <w:rsid w:val="00D56794"/>
    <w:rsid w:val="00D56B64"/>
    <w:rsid w:val="00D56BCD"/>
    <w:rsid w:val="00D56ED5"/>
    <w:rsid w:val="00D56F67"/>
    <w:rsid w:val="00D570AF"/>
    <w:rsid w:val="00D57571"/>
    <w:rsid w:val="00D57E86"/>
    <w:rsid w:val="00D57F86"/>
    <w:rsid w:val="00D6008F"/>
    <w:rsid w:val="00D60118"/>
    <w:rsid w:val="00D60169"/>
    <w:rsid w:val="00D60A4B"/>
    <w:rsid w:val="00D60AA6"/>
    <w:rsid w:val="00D60BF9"/>
    <w:rsid w:val="00D60D6A"/>
    <w:rsid w:val="00D613DD"/>
    <w:rsid w:val="00D6148A"/>
    <w:rsid w:val="00D61505"/>
    <w:rsid w:val="00D6174E"/>
    <w:rsid w:val="00D617AB"/>
    <w:rsid w:val="00D6194A"/>
    <w:rsid w:val="00D61DB2"/>
    <w:rsid w:val="00D6228E"/>
    <w:rsid w:val="00D62516"/>
    <w:rsid w:val="00D62565"/>
    <w:rsid w:val="00D6257A"/>
    <w:rsid w:val="00D62685"/>
    <w:rsid w:val="00D626AE"/>
    <w:rsid w:val="00D628C0"/>
    <w:rsid w:val="00D62D5E"/>
    <w:rsid w:val="00D6304C"/>
    <w:rsid w:val="00D6305C"/>
    <w:rsid w:val="00D6381B"/>
    <w:rsid w:val="00D63891"/>
    <w:rsid w:val="00D63B61"/>
    <w:rsid w:val="00D63B62"/>
    <w:rsid w:val="00D63CF4"/>
    <w:rsid w:val="00D63D7C"/>
    <w:rsid w:val="00D63EB2"/>
    <w:rsid w:val="00D64108"/>
    <w:rsid w:val="00D642C6"/>
    <w:rsid w:val="00D648B3"/>
    <w:rsid w:val="00D64960"/>
    <w:rsid w:val="00D649AB"/>
    <w:rsid w:val="00D64BE2"/>
    <w:rsid w:val="00D64D66"/>
    <w:rsid w:val="00D64ED7"/>
    <w:rsid w:val="00D64F67"/>
    <w:rsid w:val="00D65067"/>
    <w:rsid w:val="00D65096"/>
    <w:rsid w:val="00D65461"/>
    <w:rsid w:val="00D656AF"/>
    <w:rsid w:val="00D65F70"/>
    <w:rsid w:val="00D660E9"/>
    <w:rsid w:val="00D66379"/>
    <w:rsid w:val="00D6645E"/>
    <w:rsid w:val="00D664E1"/>
    <w:rsid w:val="00D6671B"/>
    <w:rsid w:val="00D6686F"/>
    <w:rsid w:val="00D668DF"/>
    <w:rsid w:val="00D669B9"/>
    <w:rsid w:val="00D66A99"/>
    <w:rsid w:val="00D66E89"/>
    <w:rsid w:val="00D66ED0"/>
    <w:rsid w:val="00D672E5"/>
    <w:rsid w:val="00D6741F"/>
    <w:rsid w:val="00D67467"/>
    <w:rsid w:val="00D6748A"/>
    <w:rsid w:val="00D6792E"/>
    <w:rsid w:val="00D67E27"/>
    <w:rsid w:val="00D67E4D"/>
    <w:rsid w:val="00D67E70"/>
    <w:rsid w:val="00D700F8"/>
    <w:rsid w:val="00D7038D"/>
    <w:rsid w:val="00D7047A"/>
    <w:rsid w:val="00D708BB"/>
    <w:rsid w:val="00D70B57"/>
    <w:rsid w:val="00D70B92"/>
    <w:rsid w:val="00D71035"/>
    <w:rsid w:val="00D71518"/>
    <w:rsid w:val="00D71B40"/>
    <w:rsid w:val="00D71BD6"/>
    <w:rsid w:val="00D71DD0"/>
    <w:rsid w:val="00D71F90"/>
    <w:rsid w:val="00D720F1"/>
    <w:rsid w:val="00D7237B"/>
    <w:rsid w:val="00D72511"/>
    <w:rsid w:val="00D727EE"/>
    <w:rsid w:val="00D728DB"/>
    <w:rsid w:val="00D7291C"/>
    <w:rsid w:val="00D72DE4"/>
    <w:rsid w:val="00D7376A"/>
    <w:rsid w:val="00D737D9"/>
    <w:rsid w:val="00D73925"/>
    <w:rsid w:val="00D73DF8"/>
    <w:rsid w:val="00D73E71"/>
    <w:rsid w:val="00D7408F"/>
    <w:rsid w:val="00D7409F"/>
    <w:rsid w:val="00D74205"/>
    <w:rsid w:val="00D743D8"/>
    <w:rsid w:val="00D74C33"/>
    <w:rsid w:val="00D74CAE"/>
    <w:rsid w:val="00D74D47"/>
    <w:rsid w:val="00D75414"/>
    <w:rsid w:val="00D754EC"/>
    <w:rsid w:val="00D7580D"/>
    <w:rsid w:val="00D759F8"/>
    <w:rsid w:val="00D75B0C"/>
    <w:rsid w:val="00D75D12"/>
    <w:rsid w:val="00D75EB3"/>
    <w:rsid w:val="00D762E2"/>
    <w:rsid w:val="00D7644F"/>
    <w:rsid w:val="00D769A4"/>
    <w:rsid w:val="00D76A04"/>
    <w:rsid w:val="00D76B94"/>
    <w:rsid w:val="00D76C8B"/>
    <w:rsid w:val="00D76D72"/>
    <w:rsid w:val="00D76EB8"/>
    <w:rsid w:val="00D76F92"/>
    <w:rsid w:val="00D770C8"/>
    <w:rsid w:val="00D77257"/>
    <w:rsid w:val="00D77279"/>
    <w:rsid w:val="00D772F0"/>
    <w:rsid w:val="00D77641"/>
    <w:rsid w:val="00D77BA2"/>
    <w:rsid w:val="00D77D89"/>
    <w:rsid w:val="00D77EEE"/>
    <w:rsid w:val="00D800BC"/>
    <w:rsid w:val="00D80B77"/>
    <w:rsid w:val="00D80F2B"/>
    <w:rsid w:val="00D80F54"/>
    <w:rsid w:val="00D8112D"/>
    <w:rsid w:val="00D8157F"/>
    <w:rsid w:val="00D81604"/>
    <w:rsid w:val="00D81882"/>
    <w:rsid w:val="00D81A26"/>
    <w:rsid w:val="00D81ACC"/>
    <w:rsid w:val="00D81C54"/>
    <w:rsid w:val="00D81DC5"/>
    <w:rsid w:val="00D81F9A"/>
    <w:rsid w:val="00D82047"/>
    <w:rsid w:val="00D82169"/>
    <w:rsid w:val="00D8272A"/>
    <w:rsid w:val="00D82B2A"/>
    <w:rsid w:val="00D82D71"/>
    <w:rsid w:val="00D8304B"/>
    <w:rsid w:val="00D830B9"/>
    <w:rsid w:val="00D83531"/>
    <w:rsid w:val="00D838E7"/>
    <w:rsid w:val="00D83A1E"/>
    <w:rsid w:val="00D83C0E"/>
    <w:rsid w:val="00D83C77"/>
    <w:rsid w:val="00D83D8E"/>
    <w:rsid w:val="00D83DE3"/>
    <w:rsid w:val="00D83FB0"/>
    <w:rsid w:val="00D84037"/>
    <w:rsid w:val="00D844C5"/>
    <w:rsid w:val="00D84653"/>
    <w:rsid w:val="00D849A0"/>
    <w:rsid w:val="00D84A60"/>
    <w:rsid w:val="00D84CD1"/>
    <w:rsid w:val="00D84D77"/>
    <w:rsid w:val="00D84E00"/>
    <w:rsid w:val="00D84E2D"/>
    <w:rsid w:val="00D85878"/>
    <w:rsid w:val="00D8589E"/>
    <w:rsid w:val="00D85D00"/>
    <w:rsid w:val="00D8608C"/>
    <w:rsid w:val="00D8614F"/>
    <w:rsid w:val="00D8675B"/>
    <w:rsid w:val="00D86A55"/>
    <w:rsid w:val="00D86F22"/>
    <w:rsid w:val="00D8748D"/>
    <w:rsid w:val="00D87884"/>
    <w:rsid w:val="00D878C7"/>
    <w:rsid w:val="00D8798A"/>
    <w:rsid w:val="00D87A84"/>
    <w:rsid w:val="00D87FA6"/>
    <w:rsid w:val="00D9009A"/>
    <w:rsid w:val="00D900D5"/>
    <w:rsid w:val="00D900E9"/>
    <w:rsid w:val="00D9013A"/>
    <w:rsid w:val="00D901A5"/>
    <w:rsid w:val="00D901D7"/>
    <w:rsid w:val="00D90215"/>
    <w:rsid w:val="00D90386"/>
    <w:rsid w:val="00D90467"/>
    <w:rsid w:val="00D90955"/>
    <w:rsid w:val="00D90A0E"/>
    <w:rsid w:val="00D90A61"/>
    <w:rsid w:val="00D90F84"/>
    <w:rsid w:val="00D91019"/>
    <w:rsid w:val="00D914F7"/>
    <w:rsid w:val="00D91998"/>
    <w:rsid w:val="00D91B84"/>
    <w:rsid w:val="00D91CDB"/>
    <w:rsid w:val="00D91FF6"/>
    <w:rsid w:val="00D922DF"/>
    <w:rsid w:val="00D9238A"/>
    <w:rsid w:val="00D92AE2"/>
    <w:rsid w:val="00D92B02"/>
    <w:rsid w:val="00D92EE7"/>
    <w:rsid w:val="00D92F49"/>
    <w:rsid w:val="00D9355B"/>
    <w:rsid w:val="00D93622"/>
    <w:rsid w:val="00D93683"/>
    <w:rsid w:val="00D93741"/>
    <w:rsid w:val="00D9382A"/>
    <w:rsid w:val="00D93930"/>
    <w:rsid w:val="00D93974"/>
    <w:rsid w:val="00D93A29"/>
    <w:rsid w:val="00D93A98"/>
    <w:rsid w:val="00D93C76"/>
    <w:rsid w:val="00D93CFA"/>
    <w:rsid w:val="00D93D44"/>
    <w:rsid w:val="00D94032"/>
    <w:rsid w:val="00D9405B"/>
    <w:rsid w:val="00D942A2"/>
    <w:rsid w:val="00D9454E"/>
    <w:rsid w:val="00D94998"/>
    <w:rsid w:val="00D94A50"/>
    <w:rsid w:val="00D94B42"/>
    <w:rsid w:val="00D94D2A"/>
    <w:rsid w:val="00D94D46"/>
    <w:rsid w:val="00D94D5C"/>
    <w:rsid w:val="00D952F5"/>
    <w:rsid w:val="00D95302"/>
    <w:rsid w:val="00D9536D"/>
    <w:rsid w:val="00D95440"/>
    <w:rsid w:val="00D95562"/>
    <w:rsid w:val="00D955FC"/>
    <w:rsid w:val="00D9582B"/>
    <w:rsid w:val="00D95C53"/>
    <w:rsid w:val="00D95DBA"/>
    <w:rsid w:val="00D964C5"/>
    <w:rsid w:val="00D96673"/>
    <w:rsid w:val="00D9676D"/>
    <w:rsid w:val="00D96997"/>
    <w:rsid w:val="00D969DD"/>
    <w:rsid w:val="00D96AD0"/>
    <w:rsid w:val="00D96B81"/>
    <w:rsid w:val="00D96C23"/>
    <w:rsid w:val="00D96CC8"/>
    <w:rsid w:val="00D96CD2"/>
    <w:rsid w:val="00D970A4"/>
    <w:rsid w:val="00D970CE"/>
    <w:rsid w:val="00D9734A"/>
    <w:rsid w:val="00D973EA"/>
    <w:rsid w:val="00D975BD"/>
    <w:rsid w:val="00D9781A"/>
    <w:rsid w:val="00D97D2F"/>
    <w:rsid w:val="00D97EF1"/>
    <w:rsid w:val="00D97EF3"/>
    <w:rsid w:val="00DA005B"/>
    <w:rsid w:val="00DA0761"/>
    <w:rsid w:val="00DA0B64"/>
    <w:rsid w:val="00DA0C1D"/>
    <w:rsid w:val="00DA0E85"/>
    <w:rsid w:val="00DA0F61"/>
    <w:rsid w:val="00DA117F"/>
    <w:rsid w:val="00DA14CA"/>
    <w:rsid w:val="00DA151C"/>
    <w:rsid w:val="00DA16CE"/>
    <w:rsid w:val="00DA1F73"/>
    <w:rsid w:val="00DA20CF"/>
    <w:rsid w:val="00DA23C7"/>
    <w:rsid w:val="00DA270E"/>
    <w:rsid w:val="00DA270F"/>
    <w:rsid w:val="00DA277F"/>
    <w:rsid w:val="00DA27CC"/>
    <w:rsid w:val="00DA28A0"/>
    <w:rsid w:val="00DA2B4C"/>
    <w:rsid w:val="00DA2BDA"/>
    <w:rsid w:val="00DA2C8B"/>
    <w:rsid w:val="00DA2E4E"/>
    <w:rsid w:val="00DA2F5F"/>
    <w:rsid w:val="00DA348A"/>
    <w:rsid w:val="00DA36F7"/>
    <w:rsid w:val="00DA38B1"/>
    <w:rsid w:val="00DA39BF"/>
    <w:rsid w:val="00DA4086"/>
    <w:rsid w:val="00DA4182"/>
    <w:rsid w:val="00DA4267"/>
    <w:rsid w:val="00DA4276"/>
    <w:rsid w:val="00DA4282"/>
    <w:rsid w:val="00DA42C4"/>
    <w:rsid w:val="00DA437F"/>
    <w:rsid w:val="00DA451A"/>
    <w:rsid w:val="00DA454A"/>
    <w:rsid w:val="00DA457E"/>
    <w:rsid w:val="00DA4887"/>
    <w:rsid w:val="00DA4A5A"/>
    <w:rsid w:val="00DA4B09"/>
    <w:rsid w:val="00DA4CD0"/>
    <w:rsid w:val="00DA4EBF"/>
    <w:rsid w:val="00DA4ED0"/>
    <w:rsid w:val="00DA5212"/>
    <w:rsid w:val="00DA53BA"/>
    <w:rsid w:val="00DA54E1"/>
    <w:rsid w:val="00DA558A"/>
    <w:rsid w:val="00DA563C"/>
    <w:rsid w:val="00DA56D2"/>
    <w:rsid w:val="00DA57D0"/>
    <w:rsid w:val="00DA5F8A"/>
    <w:rsid w:val="00DA5FE5"/>
    <w:rsid w:val="00DA62E1"/>
    <w:rsid w:val="00DA6469"/>
    <w:rsid w:val="00DA66A6"/>
    <w:rsid w:val="00DA672C"/>
    <w:rsid w:val="00DA6960"/>
    <w:rsid w:val="00DA699B"/>
    <w:rsid w:val="00DA69BF"/>
    <w:rsid w:val="00DA6AD6"/>
    <w:rsid w:val="00DA6B2D"/>
    <w:rsid w:val="00DA6D49"/>
    <w:rsid w:val="00DA7143"/>
    <w:rsid w:val="00DA7433"/>
    <w:rsid w:val="00DA7766"/>
    <w:rsid w:val="00DA799F"/>
    <w:rsid w:val="00DA7C0B"/>
    <w:rsid w:val="00DA7F8D"/>
    <w:rsid w:val="00DB0185"/>
    <w:rsid w:val="00DB0235"/>
    <w:rsid w:val="00DB0277"/>
    <w:rsid w:val="00DB0296"/>
    <w:rsid w:val="00DB02C0"/>
    <w:rsid w:val="00DB037E"/>
    <w:rsid w:val="00DB0631"/>
    <w:rsid w:val="00DB07A2"/>
    <w:rsid w:val="00DB092A"/>
    <w:rsid w:val="00DB09D3"/>
    <w:rsid w:val="00DB0D4C"/>
    <w:rsid w:val="00DB0D65"/>
    <w:rsid w:val="00DB0FBE"/>
    <w:rsid w:val="00DB123C"/>
    <w:rsid w:val="00DB1267"/>
    <w:rsid w:val="00DB12B7"/>
    <w:rsid w:val="00DB12E7"/>
    <w:rsid w:val="00DB144C"/>
    <w:rsid w:val="00DB1910"/>
    <w:rsid w:val="00DB20D6"/>
    <w:rsid w:val="00DB222F"/>
    <w:rsid w:val="00DB24A9"/>
    <w:rsid w:val="00DB250E"/>
    <w:rsid w:val="00DB252D"/>
    <w:rsid w:val="00DB265B"/>
    <w:rsid w:val="00DB2827"/>
    <w:rsid w:val="00DB2C28"/>
    <w:rsid w:val="00DB2C7D"/>
    <w:rsid w:val="00DB2D4A"/>
    <w:rsid w:val="00DB2FD8"/>
    <w:rsid w:val="00DB3099"/>
    <w:rsid w:val="00DB31BA"/>
    <w:rsid w:val="00DB33CC"/>
    <w:rsid w:val="00DB343F"/>
    <w:rsid w:val="00DB3517"/>
    <w:rsid w:val="00DB369F"/>
    <w:rsid w:val="00DB3816"/>
    <w:rsid w:val="00DB39F1"/>
    <w:rsid w:val="00DB3AA4"/>
    <w:rsid w:val="00DB3ADC"/>
    <w:rsid w:val="00DB3DC7"/>
    <w:rsid w:val="00DB3E9D"/>
    <w:rsid w:val="00DB3EC5"/>
    <w:rsid w:val="00DB4280"/>
    <w:rsid w:val="00DB454A"/>
    <w:rsid w:val="00DB46B5"/>
    <w:rsid w:val="00DB46C0"/>
    <w:rsid w:val="00DB4829"/>
    <w:rsid w:val="00DB4A11"/>
    <w:rsid w:val="00DB4DCE"/>
    <w:rsid w:val="00DB4E0E"/>
    <w:rsid w:val="00DB4FA9"/>
    <w:rsid w:val="00DB50EC"/>
    <w:rsid w:val="00DB50ED"/>
    <w:rsid w:val="00DB5116"/>
    <w:rsid w:val="00DB5186"/>
    <w:rsid w:val="00DB5306"/>
    <w:rsid w:val="00DB5558"/>
    <w:rsid w:val="00DB5670"/>
    <w:rsid w:val="00DB574D"/>
    <w:rsid w:val="00DB5865"/>
    <w:rsid w:val="00DB5961"/>
    <w:rsid w:val="00DB6053"/>
    <w:rsid w:val="00DB6065"/>
    <w:rsid w:val="00DB60E1"/>
    <w:rsid w:val="00DB6118"/>
    <w:rsid w:val="00DB6177"/>
    <w:rsid w:val="00DB6202"/>
    <w:rsid w:val="00DB63C3"/>
    <w:rsid w:val="00DB6747"/>
    <w:rsid w:val="00DB6E4B"/>
    <w:rsid w:val="00DB7493"/>
    <w:rsid w:val="00DB7D06"/>
    <w:rsid w:val="00DC022A"/>
    <w:rsid w:val="00DC0280"/>
    <w:rsid w:val="00DC02C4"/>
    <w:rsid w:val="00DC0304"/>
    <w:rsid w:val="00DC04D7"/>
    <w:rsid w:val="00DC059E"/>
    <w:rsid w:val="00DC0630"/>
    <w:rsid w:val="00DC0781"/>
    <w:rsid w:val="00DC0911"/>
    <w:rsid w:val="00DC091A"/>
    <w:rsid w:val="00DC09C3"/>
    <w:rsid w:val="00DC0AA2"/>
    <w:rsid w:val="00DC0B15"/>
    <w:rsid w:val="00DC0D78"/>
    <w:rsid w:val="00DC0E87"/>
    <w:rsid w:val="00DC0EBF"/>
    <w:rsid w:val="00DC138A"/>
    <w:rsid w:val="00DC13D9"/>
    <w:rsid w:val="00DC15DE"/>
    <w:rsid w:val="00DC1699"/>
    <w:rsid w:val="00DC16AA"/>
    <w:rsid w:val="00DC173D"/>
    <w:rsid w:val="00DC1A3F"/>
    <w:rsid w:val="00DC1E3E"/>
    <w:rsid w:val="00DC2085"/>
    <w:rsid w:val="00DC217F"/>
    <w:rsid w:val="00DC220C"/>
    <w:rsid w:val="00DC23A4"/>
    <w:rsid w:val="00DC271E"/>
    <w:rsid w:val="00DC2887"/>
    <w:rsid w:val="00DC2E91"/>
    <w:rsid w:val="00DC2FA6"/>
    <w:rsid w:val="00DC31AF"/>
    <w:rsid w:val="00DC3967"/>
    <w:rsid w:val="00DC3BF6"/>
    <w:rsid w:val="00DC3E0B"/>
    <w:rsid w:val="00DC4481"/>
    <w:rsid w:val="00DC4509"/>
    <w:rsid w:val="00DC450D"/>
    <w:rsid w:val="00DC494A"/>
    <w:rsid w:val="00DC4AFF"/>
    <w:rsid w:val="00DC4B3C"/>
    <w:rsid w:val="00DC4CC3"/>
    <w:rsid w:val="00DC4D61"/>
    <w:rsid w:val="00DC4E42"/>
    <w:rsid w:val="00DC4FF2"/>
    <w:rsid w:val="00DC53F4"/>
    <w:rsid w:val="00DC5412"/>
    <w:rsid w:val="00DC5663"/>
    <w:rsid w:val="00DC573A"/>
    <w:rsid w:val="00DC5753"/>
    <w:rsid w:val="00DC5B24"/>
    <w:rsid w:val="00DC5DC7"/>
    <w:rsid w:val="00DC5E05"/>
    <w:rsid w:val="00DC5FC5"/>
    <w:rsid w:val="00DC627E"/>
    <w:rsid w:val="00DC6345"/>
    <w:rsid w:val="00DC640A"/>
    <w:rsid w:val="00DC643D"/>
    <w:rsid w:val="00DC65CE"/>
    <w:rsid w:val="00DC66D7"/>
    <w:rsid w:val="00DC6985"/>
    <w:rsid w:val="00DC6B9F"/>
    <w:rsid w:val="00DC6C11"/>
    <w:rsid w:val="00DC6CB7"/>
    <w:rsid w:val="00DC7043"/>
    <w:rsid w:val="00DC737E"/>
    <w:rsid w:val="00DC7464"/>
    <w:rsid w:val="00DC75C2"/>
    <w:rsid w:val="00DC786C"/>
    <w:rsid w:val="00DC7CF6"/>
    <w:rsid w:val="00DC7CFA"/>
    <w:rsid w:val="00DC7EC7"/>
    <w:rsid w:val="00DD0096"/>
    <w:rsid w:val="00DD02D7"/>
    <w:rsid w:val="00DD02FC"/>
    <w:rsid w:val="00DD0569"/>
    <w:rsid w:val="00DD05A5"/>
    <w:rsid w:val="00DD0676"/>
    <w:rsid w:val="00DD0701"/>
    <w:rsid w:val="00DD0860"/>
    <w:rsid w:val="00DD0868"/>
    <w:rsid w:val="00DD0A4E"/>
    <w:rsid w:val="00DD0B50"/>
    <w:rsid w:val="00DD0F3B"/>
    <w:rsid w:val="00DD119F"/>
    <w:rsid w:val="00DD1354"/>
    <w:rsid w:val="00DD166B"/>
    <w:rsid w:val="00DD1725"/>
    <w:rsid w:val="00DD1848"/>
    <w:rsid w:val="00DD1860"/>
    <w:rsid w:val="00DD199A"/>
    <w:rsid w:val="00DD1C80"/>
    <w:rsid w:val="00DD2130"/>
    <w:rsid w:val="00DD2140"/>
    <w:rsid w:val="00DD221A"/>
    <w:rsid w:val="00DD22C9"/>
    <w:rsid w:val="00DD23E1"/>
    <w:rsid w:val="00DD256A"/>
    <w:rsid w:val="00DD2BCD"/>
    <w:rsid w:val="00DD32DC"/>
    <w:rsid w:val="00DD380D"/>
    <w:rsid w:val="00DD3B25"/>
    <w:rsid w:val="00DD3B69"/>
    <w:rsid w:val="00DD43A5"/>
    <w:rsid w:val="00DD43F0"/>
    <w:rsid w:val="00DD484E"/>
    <w:rsid w:val="00DD4A6F"/>
    <w:rsid w:val="00DD4B68"/>
    <w:rsid w:val="00DD4E30"/>
    <w:rsid w:val="00DD5009"/>
    <w:rsid w:val="00DD536F"/>
    <w:rsid w:val="00DD54D3"/>
    <w:rsid w:val="00DD5773"/>
    <w:rsid w:val="00DD584B"/>
    <w:rsid w:val="00DD59C1"/>
    <w:rsid w:val="00DD66F1"/>
    <w:rsid w:val="00DD6C9D"/>
    <w:rsid w:val="00DD6EED"/>
    <w:rsid w:val="00DD6EF0"/>
    <w:rsid w:val="00DD714D"/>
    <w:rsid w:val="00DD71D6"/>
    <w:rsid w:val="00DD7490"/>
    <w:rsid w:val="00DD7788"/>
    <w:rsid w:val="00DD77B1"/>
    <w:rsid w:val="00DD7B98"/>
    <w:rsid w:val="00DE0176"/>
    <w:rsid w:val="00DE0399"/>
    <w:rsid w:val="00DE0408"/>
    <w:rsid w:val="00DE0446"/>
    <w:rsid w:val="00DE04DF"/>
    <w:rsid w:val="00DE052A"/>
    <w:rsid w:val="00DE05BB"/>
    <w:rsid w:val="00DE0637"/>
    <w:rsid w:val="00DE077B"/>
    <w:rsid w:val="00DE097A"/>
    <w:rsid w:val="00DE0B7B"/>
    <w:rsid w:val="00DE0C21"/>
    <w:rsid w:val="00DE0C7C"/>
    <w:rsid w:val="00DE0DD5"/>
    <w:rsid w:val="00DE14C0"/>
    <w:rsid w:val="00DE169E"/>
    <w:rsid w:val="00DE1D80"/>
    <w:rsid w:val="00DE1D97"/>
    <w:rsid w:val="00DE1DB6"/>
    <w:rsid w:val="00DE1E4C"/>
    <w:rsid w:val="00DE206F"/>
    <w:rsid w:val="00DE219F"/>
    <w:rsid w:val="00DE245A"/>
    <w:rsid w:val="00DE25EC"/>
    <w:rsid w:val="00DE274D"/>
    <w:rsid w:val="00DE2915"/>
    <w:rsid w:val="00DE2BC2"/>
    <w:rsid w:val="00DE2D61"/>
    <w:rsid w:val="00DE2E1E"/>
    <w:rsid w:val="00DE2E29"/>
    <w:rsid w:val="00DE342E"/>
    <w:rsid w:val="00DE34B1"/>
    <w:rsid w:val="00DE3663"/>
    <w:rsid w:val="00DE39B2"/>
    <w:rsid w:val="00DE3B95"/>
    <w:rsid w:val="00DE3F22"/>
    <w:rsid w:val="00DE3F30"/>
    <w:rsid w:val="00DE3F8F"/>
    <w:rsid w:val="00DE40E6"/>
    <w:rsid w:val="00DE46E1"/>
    <w:rsid w:val="00DE4701"/>
    <w:rsid w:val="00DE4973"/>
    <w:rsid w:val="00DE4C91"/>
    <w:rsid w:val="00DE50D9"/>
    <w:rsid w:val="00DE52AB"/>
    <w:rsid w:val="00DE5330"/>
    <w:rsid w:val="00DE565B"/>
    <w:rsid w:val="00DE57FB"/>
    <w:rsid w:val="00DE5881"/>
    <w:rsid w:val="00DE58FF"/>
    <w:rsid w:val="00DE5AA1"/>
    <w:rsid w:val="00DE5AC1"/>
    <w:rsid w:val="00DE5BEF"/>
    <w:rsid w:val="00DE5D66"/>
    <w:rsid w:val="00DE5F1E"/>
    <w:rsid w:val="00DE5F8D"/>
    <w:rsid w:val="00DE60BC"/>
    <w:rsid w:val="00DE638A"/>
    <w:rsid w:val="00DE667A"/>
    <w:rsid w:val="00DE690C"/>
    <w:rsid w:val="00DE6BF6"/>
    <w:rsid w:val="00DE6C85"/>
    <w:rsid w:val="00DE7303"/>
    <w:rsid w:val="00DE73EB"/>
    <w:rsid w:val="00DE755D"/>
    <w:rsid w:val="00DE7716"/>
    <w:rsid w:val="00DE773C"/>
    <w:rsid w:val="00DE7798"/>
    <w:rsid w:val="00DE77A4"/>
    <w:rsid w:val="00DE7930"/>
    <w:rsid w:val="00DE7A32"/>
    <w:rsid w:val="00DE7CD3"/>
    <w:rsid w:val="00DE7D39"/>
    <w:rsid w:val="00DE7E14"/>
    <w:rsid w:val="00DE7F1E"/>
    <w:rsid w:val="00DE7F59"/>
    <w:rsid w:val="00DF02D7"/>
    <w:rsid w:val="00DF0698"/>
    <w:rsid w:val="00DF0719"/>
    <w:rsid w:val="00DF076B"/>
    <w:rsid w:val="00DF09A0"/>
    <w:rsid w:val="00DF0F9F"/>
    <w:rsid w:val="00DF12FF"/>
    <w:rsid w:val="00DF1441"/>
    <w:rsid w:val="00DF166A"/>
    <w:rsid w:val="00DF16C6"/>
    <w:rsid w:val="00DF1735"/>
    <w:rsid w:val="00DF185D"/>
    <w:rsid w:val="00DF193A"/>
    <w:rsid w:val="00DF19EB"/>
    <w:rsid w:val="00DF1BCB"/>
    <w:rsid w:val="00DF22A8"/>
    <w:rsid w:val="00DF281F"/>
    <w:rsid w:val="00DF290B"/>
    <w:rsid w:val="00DF29F1"/>
    <w:rsid w:val="00DF2A1D"/>
    <w:rsid w:val="00DF2A32"/>
    <w:rsid w:val="00DF2E26"/>
    <w:rsid w:val="00DF2ED0"/>
    <w:rsid w:val="00DF30F4"/>
    <w:rsid w:val="00DF31AF"/>
    <w:rsid w:val="00DF36B4"/>
    <w:rsid w:val="00DF36C2"/>
    <w:rsid w:val="00DF3A99"/>
    <w:rsid w:val="00DF3D9E"/>
    <w:rsid w:val="00DF41F0"/>
    <w:rsid w:val="00DF448A"/>
    <w:rsid w:val="00DF48A2"/>
    <w:rsid w:val="00DF4B11"/>
    <w:rsid w:val="00DF4FCB"/>
    <w:rsid w:val="00DF5051"/>
    <w:rsid w:val="00DF50D9"/>
    <w:rsid w:val="00DF50DA"/>
    <w:rsid w:val="00DF51F0"/>
    <w:rsid w:val="00DF52B2"/>
    <w:rsid w:val="00DF533C"/>
    <w:rsid w:val="00DF5591"/>
    <w:rsid w:val="00DF5676"/>
    <w:rsid w:val="00DF57D0"/>
    <w:rsid w:val="00DF5A3A"/>
    <w:rsid w:val="00DF5F3F"/>
    <w:rsid w:val="00DF60FF"/>
    <w:rsid w:val="00DF610A"/>
    <w:rsid w:val="00DF64EF"/>
    <w:rsid w:val="00DF660B"/>
    <w:rsid w:val="00DF67A1"/>
    <w:rsid w:val="00DF6B49"/>
    <w:rsid w:val="00DF6CB3"/>
    <w:rsid w:val="00DF6D2E"/>
    <w:rsid w:val="00DF6EE0"/>
    <w:rsid w:val="00DF73B9"/>
    <w:rsid w:val="00DF742F"/>
    <w:rsid w:val="00DF77AD"/>
    <w:rsid w:val="00DF7829"/>
    <w:rsid w:val="00DF7D7E"/>
    <w:rsid w:val="00E0023B"/>
    <w:rsid w:val="00E006EE"/>
    <w:rsid w:val="00E008CE"/>
    <w:rsid w:val="00E00A9F"/>
    <w:rsid w:val="00E00AA5"/>
    <w:rsid w:val="00E00D6E"/>
    <w:rsid w:val="00E01549"/>
    <w:rsid w:val="00E01695"/>
    <w:rsid w:val="00E01727"/>
    <w:rsid w:val="00E01742"/>
    <w:rsid w:val="00E0175D"/>
    <w:rsid w:val="00E0199B"/>
    <w:rsid w:val="00E01BF3"/>
    <w:rsid w:val="00E01BFB"/>
    <w:rsid w:val="00E01E89"/>
    <w:rsid w:val="00E01FEC"/>
    <w:rsid w:val="00E020EA"/>
    <w:rsid w:val="00E02295"/>
    <w:rsid w:val="00E022B9"/>
    <w:rsid w:val="00E0231A"/>
    <w:rsid w:val="00E02636"/>
    <w:rsid w:val="00E027C5"/>
    <w:rsid w:val="00E02C97"/>
    <w:rsid w:val="00E02D80"/>
    <w:rsid w:val="00E032F8"/>
    <w:rsid w:val="00E03449"/>
    <w:rsid w:val="00E034E0"/>
    <w:rsid w:val="00E03645"/>
    <w:rsid w:val="00E036B3"/>
    <w:rsid w:val="00E036E0"/>
    <w:rsid w:val="00E03745"/>
    <w:rsid w:val="00E03A04"/>
    <w:rsid w:val="00E03AE1"/>
    <w:rsid w:val="00E03CC6"/>
    <w:rsid w:val="00E03DB0"/>
    <w:rsid w:val="00E03E48"/>
    <w:rsid w:val="00E040D2"/>
    <w:rsid w:val="00E041CF"/>
    <w:rsid w:val="00E04334"/>
    <w:rsid w:val="00E0457D"/>
    <w:rsid w:val="00E04718"/>
    <w:rsid w:val="00E047EE"/>
    <w:rsid w:val="00E04ACA"/>
    <w:rsid w:val="00E04BFB"/>
    <w:rsid w:val="00E04C31"/>
    <w:rsid w:val="00E04C4E"/>
    <w:rsid w:val="00E04EDC"/>
    <w:rsid w:val="00E053B6"/>
    <w:rsid w:val="00E057D9"/>
    <w:rsid w:val="00E059E6"/>
    <w:rsid w:val="00E05DCE"/>
    <w:rsid w:val="00E05F83"/>
    <w:rsid w:val="00E061C1"/>
    <w:rsid w:val="00E063D1"/>
    <w:rsid w:val="00E065A5"/>
    <w:rsid w:val="00E069C2"/>
    <w:rsid w:val="00E06C0D"/>
    <w:rsid w:val="00E06D0A"/>
    <w:rsid w:val="00E06E0F"/>
    <w:rsid w:val="00E06EDD"/>
    <w:rsid w:val="00E07120"/>
    <w:rsid w:val="00E0716B"/>
    <w:rsid w:val="00E0727F"/>
    <w:rsid w:val="00E07334"/>
    <w:rsid w:val="00E073BF"/>
    <w:rsid w:val="00E07494"/>
    <w:rsid w:val="00E0756D"/>
    <w:rsid w:val="00E0772D"/>
    <w:rsid w:val="00E07A0B"/>
    <w:rsid w:val="00E07FE5"/>
    <w:rsid w:val="00E101A0"/>
    <w:rsid w:val="00E1025C"/>
    <w:rsid w:val="00E104DB"/>
    <w:rsid w:val="00E10917"/>
    <w:rsid w:val="00E10AB9"/>
    <w:rsid w:val="00E10D37"/>
    <w:rsid w:val="00E116DF"/>
    <w:rsid w:val="00E11759"/>
    <w:rsid w:val="00E11798"/>
    <w:rsid w:val="00E118CC"/>
    <w:rsid w:val="00E11E6A"/>
    <w:rsid w:val="00E11E8C"/>
    <w:rsid w:val="00E11FD0"/>
    <w:rsid w:val="00E11FFF"/>
    <w:rsid w:val="00E12097"/>
    <w:rsid w:val="00E1243F"/>
    <w:rsid w:val="00E124E4"/>
    <w:rsid w:val="00E131BD"/>
    <w:rsid w:val="00E13606"/>
    <w:rsid w:val="00E137DC"/>
    <w:rsid w:val="00E13CBF"/>
    <w:rsid w:val="00E13E87"/>
    <w:rsid w:val="00E13F64"/>
    <w:rsid w:val="00E140B7"/>
    <w:rsid w:val="00E14515"/>
    <w:rsid w:val="00E14559"/>
    <w:rsid w:val="00E14807"/>
    <w:rsid w:val="00E1480A"/>
    <w:rsid w:val="00E14840"/>
    <w:rsid w:val="00E1520E"/>
    <w:rsid w:val="00E153EE"/>
    <w:rsid w:val="00E156FB"/>
    <w:rsid w:val="00E15756"/>
    <w:rsid w:val="00E1581F"/>
    <w:rsid w:val="00E15878"/>
    <w:rsid w:val="00E15994"/>
    <w:rsid w:val="00E15A7F"/>
    <w:rsid w:val="00E15C76"/>
    <w:rsid w:val="00E15D14"/>
    <w:rsid w:val="00E15FD7"/>
    <w:rsid w:val="00E163A1"/>
    <w:rsid w:val="00E16688"/>
    <w:rsid w:val="00E16985"/>
    <w:rsid w:val="00E16FF7"/>
    <w:rsid w:val="00E17028"/>
    <w:rsid w:val="00E17303"/>
    <w:rsid w:val="00E17403"/>
    <w:rsid w:val="00E17AE2"/>
    <w:rsid w:val="00E17B28"/>
    <w:rsid w:val="00E17B74"/>
    <w:rsid w:val="00E17C06"/>
    <w:rsid w:val="00E17E46"/>
    <w:rsid w:val="00E2039B"/>
    <w:rsid w:val="00E20B2E"/>
    <w:rsid w:val="00E2113C"/>
    <w:rsid w:val="00E21263"/>
    <w:rsid w:val="00E21294"/>
    <w:rsid w:val="00E21429"/>
    <w:rsid w:val="00E218CA"/>
    <w:rsid w:val="00E21B28"/>
    <w:rsid w:val="00E21B90"/>
    <w:rsid w:val="00E22201"/>
    <w:rsid w:val="00E22567"/>
    <w:rsid w:val="00E22810"/>
    <w:rsid w:val="00E22849"/>
    <w:rsid w:val="00E230C5"/>
    <w:rsid w:val="00E234A2"/>
    <w:rsid w:val="00E234F3"/>
    <w:rsid w:val="00E236BD"/>
    <w:rsid w:val="00E237BD"/>
    <w:rsid w:val="00E23807"/>
    <w:rsid w:val="00E23B0C"/>
    <w:rsid w:val="00E23F12"/>
    <w:rsid w:val="00E24080"/>
    <w:rsid w:val="00E24233"/>
    <w:rsid w:val="00E2446B"/>
    <w:rsid w:val="00E2462C"/>
    <w:rsid w:val="00E24673"/>
    <w:rsid w:val="00E2488D"/>
    <w:rsid w:val="00E24A68"/>
    <w:rsid w:val="00E24B93"/>
    <w:rsid w:val="00E24BEA"/>
    <w:rsid w:val="00E24C49"/>
    <w:rsid w:val="00E24E16"/>
    <w:rsid w:val="00E24EED"/>
    <w:rsid w:val="00E25296"/>
    <w:rsid w:val="00E2537B"/>
    <w:rsid w:val="00E25420"/>
    <w:rsid w:val="00E254A6"/>
    <w:rsid w:val="00E255C0"/>
    <w:rsid w:val="00E256E1"/>
    <w:rsid w:val="00E25C4B"/>
    <w:rsid w:val="00E25FC2"/>
    <w:rsid w:val="00E26348"/>
    <w:rsid w:val="00E26553"/>
    <w:rsid w:val="00E26752"/>
    <w:rsid w:val="00E2676F"/>
    <w:rsid w:val="00E2679D"/>
    <w:rsid w:val="00E267FD"/>
    <w:rsid w:val="00E26BD9"/>
    <w:rsid w:val="00E26C4B"/>
    <w:rsid w:val="00E26D98"/>
    <w:rsid w:val="00E26EC9"/>
    <w:rsid w:val="00E27206"/>
    <w:rsid w:val="00E2743E"/>
    <w:rsid w:val="00E2775D"/>
    <w:rsid w:val="00E279F2"/>
    <w:rsid w:val="00E27AA9"/>
    <w:rsid w:val="00E27B6E"/>
    <w:rsid w:val="00E27CEE"/>
    <w:rsid w:val="00E27F77"/>
    <w:rsid w:val="00E27F8F"/>
    <w:rsid w:val="00E3010D"/>
    <w:rsid w:val="00E303D3"/>
    <w:rsid w:val="00E308C5"/>
    <w:rsid w:val="00E308CF"/>
    <w:rsid w:val="00E309AE"/>
    <w:rsid w:val="00E30AA9"/>
    <w:rsid w:val="00E30B81"/>
    <w:rsid w:val="00E30CD5"/>
    <w:rsid w:val="00E31108"/>
    <w:rsid w:val="00E31560"/>
    <w:rsid w:val="00E315C3"/>
    <w:rsid w:val="00E31807"/>
    <w:rsid w:val="00E318AC"/>
    <w:rsid w:val="00E31AB6"/>
    <w:rsid w:val="00E31E62"/>
    <w:rsid w:val="00E32033"/>
    <w:rsid w:val="00E324F3"/>
    <w:rsid w:val="00E32738"/>
    <w:rsid w:val="00E3290A"/>
    <w:rsid w:val="00E33759"/>
    <w:rsid w:val="00E337A2"/>
    <w:rsid w:val="00E3392B"/>
    <w:rsid w:val="00E3396D"/>
    <w:rsid w:val="00E33B35"/>
    <w:rsid w:val="00E33C69"/>
    <w:rsid w:val="00E33F00"/>
    <w:rsid w:val="00E34252"/>
    <w:rsid w:val="00E3425B"/>
    <w:rsid w:val="00E347D7"/>
    <w:rsid w:val="00E348EE"/>
    <w:rsid w:val="00E34CED"/>
    <w:rsid w:val="00E34DDC"/>
    <w:rsid w:val="00E34E48"/>
    <w:rsid w:val="00E34FD8"/>
    <w:rsid w:val="00E3514C"/>
    <w:rsid w:val="00E3547E"/>
    <w:rsid w:val="00E359E5"/>
    <w:rsid w:val="00E35A50"/>
    <w:rsid w:val="00E35D1C"/>
    <w:rsid w:val="00E35E1D"/>
    <w:rsid w:val="00E3604C"/>
    <w:rsid w:val="00E36120"/>
    <w:rsid w:val="00E361E6"/>
    <w:rsid w:val="00E3625B"/>
    <w:rsid w:val="00E3628E"/>
    <w:rsid w:val="00E366C8"/>
    <w:rsid w:val="00E36B30"/>
    <w:rsid w:val="00E36BC4"/>
    <w:rsid w:val="00E371A1"/>
    <w:rsid w:val="00E372A6"/>
    <w:rsid w:val="00E37B27"/>
    <w:rsid w:val="00E37CE7"/>
    <w:rsid w:val="00E37E4A"/>
    <w:rsid w:val="00E408EE"/>
    <w:rsid w:val="00E40BF3"/>
    <w:rsid w:val="00E40BF6"/>
    <w:rsid w:val="00E40F80"/>
    <w:rsid w:val="00E40F8B"/>
    <w:rsid w:val="00E412F6"/>
    <w:rsid w:val="00E41392"/>
    <w:rsid w:val="00E41D22"/>
    <w:rsid w:val="00E4215D"/>
    <w:rsid w:val="00E42195"/>
    <w:rsid w:val="00E427BD"/>
    <w:rsid w:val="00E4280B"/>
    <w:rsid w:val="00E42835"/>
    <w:rsid w:val="00E42C35"/>
    <w:rsid w:val="00E42E13"/>
    <w:rsid w:val="00E430BE"/>
    <w:rsid w:val="00E433A8"/>
    <w:rsid w:val="00E433F3"/>
    <w:rsid w:val="00E434E9"/>
    <w:rsid w:val="00E43522"/>
    <w:rsid w:val="00E4369D"/>
    <w:rsid w:val="00E438C9"/>
    <w:rsid w:val="00E4393C"/>
    <w:rsid w:val="00E43E07"/>
    <w:rsid w:val="00E44262"/>
    <w:rsid w:val="00E4471B"/>
    <w:rsid w:val="00E4496F"/>
    <w:rsid w:val="00E44B89"/>
    <w:rsid w:val="00E44DDB"/>
    <w:rsid w:val="00E44DE0"/>
    <w:rsid w:val="00E4504D"/>
    <w:rsid w:val="00E452E4"/>
    <w:rsid w:val="00E45451"/>
    <w:rsid w:val="00E4568B"/>
    <w:rsid w:val="00E45C7B"/>
    <w:rsid w:val="00E45D15"/>
    <w:rsid w:val="00E45EF3"/>
    <w:rsid w:val="00E4600C"/>
    <w:rsid w:val="00E462D2"/>
    <w:rsid w:val="00E46556"/>
    <w:rsid w:val="00E46961"/>
    <w:rsid w:val="00E469DE"/>
    <w:rsid w:val="00E471AA"/>
    <w:rsid w:val="00E473CE"/>
    <w:rsid w:val="00E47659"/>
    <w:rsid w:val="00E479C9"/>
    <w:rsid w:val="00E47B78"/>
    <w:rsid w:val="00E47D0D"/>
    <w:rsid w:val="00E50181"/>
    <w:rsid w:val="00E50455"/>
    <w:rsid w:val="00E50527"/>
    <w:rsid w:val="00E506CA"/>
    <w:rsid w:val="00E5074D"/>
    <w:rsid w:val="00E50836"/>
    <w:rsid w:val="00E5086A"/>
    <w:rsid w:val="00E508F1"/>
    <w:rsid w:val="00E50AFE"/>
    <w:rsid w:val="00E50C19"/>
    <w:rsid w:val="00E50C89"/>
    <w:rsid w:val="00E50CE3"/>
    <w:rsid w:val="00E50E66"/>
    <w:rsid w:val="00E50F58"/>
    <w:rsid w:val="00E5116B"/>
    <w:rsid w:val="00E5130A"/>
    <w:rsid w:val="00E513C8"/>
    <w:rsid w:val="00E513D3"/>
    <w:rsid w:val="00E51434"/>
    <w:rsid w:val="00E51464"/>
    <w:rsid w:val="00E518C9"/>
    <w:rsid w:val="00E51973"/>
    <w:rsid w:val="00E51B3F"/>
    <w:rsid w:val="00E51E6D"/>
    <w:rsid w:val="00E5200B"/>
    <w:rsid w:val="00E52439"/>
    <w:rsid w:val="00E5278F"/>
    <w:rsid w:val="00E527F3"/>
    <w:rsid w:val="00E529D5"/>
    <w:rsid w:val="00E52A8C"/>
    <w:rsid w:val="00E52D77"/>
    <w:rsid w:val="00E52EF8"/>
    <w:rsid w:val="00E5316B"/>
    <w:rsid w:val="00E53B84"/>
    <w:rsid w:val="00E53C6D"/>
    <w:rsid w:val="00E53FC3"/>
    <w:rsid w:val="00E53FFC"/>
    <w:rsid w:val="00E5417A"/>
    <w:rsid w:val="00E542D0"/>
    <w:rsid w:val="00E54785"/>
    <w:rsid w:val="00E54C40"/>
    <w:rsid w:val="00E54D36"/>
    <w:rsid w:val="00E54F25"/>
    <w:rsid w:val="00E55100"/>
    <w:rsid w:val="00E55228"/>
    <w:rsid w:val="00E55469"/>
    <w:rsid w:val="00E5548A"/>
    <w:rsid w:val="00E55AD9"/>
    <w:rsid w:val="00E55DA3"/>
    <w:rsid w:val="00E55E6A"/>
    <w:rsid w:val="00E56033"/>
    <w:rsid w:val="00E561E2"/>
    <w:rsid w:val="00E564C9"/>
    <w:rsid w:val="00E566F5"/>
    <w:rsid w:val="00E567CF"/>
    <w:rsid w:val="00E56AB3"/>
    <w:rsid w:val="00E56CE3"/>
    <w:rsid w:val="00E56F9D"/>
    <w:rsid w:val="00E570D1"/>
    <w:rsid w:val="00E57319"/>
    <w:rsid w:val="00E5737E"/>
    <w:rsid w:val="00E5740F"/>
    <w:rsid w:val="00E574BC"/>
    <w:rsid w:val="00E57803"/>
    <w:rsid w:val="00E578CA"/>
    <w:rsid w:val="00E57A92"/>
    <w:rsid w:val="00E57B80"/>
    <w:rsid w:val="00E57C4A"/>
    <w:rsid w:val="00E57E83"/>
    <w:rsid w:val="00E57EF1"/>
    <w:rsid w:val="00E57F2C"/>
    <w:rsid w:val="00E57F4D"/>
    <w:rsid w:val="00E601B1"/>
    <w:rsid w:val="00E602FB"/>
    <w:rsid w:val="00E603F4"/>
    <w:rsid w:val="00E6053C"/>
    <w:rsid w:val="00E60AE9"/>
    <w:rsid w:val="00E60B94"/>
    <w:rsid w:val="00E60BAD"/>
    <w:rsid w:val="00E60BE2"/>
    <w:rsid w:val="00E60C68"/>
    <w:rsid w:val="00E60D30"/>
    <w:rsid w:val="00E61195"/>
    <w:rsid w:val="00E6148B"/>
    <w:rsid w:val="00E61685"/>
    <w:rsid w:val="00E62028"/>
    <w:rsid w:val="00E62392"/>
    <w:rsid w:val="00E627DD"/>
    <w:rsid w:val="00E62903"/>
    <w:rsid w:val="00E6299B"/>
    <w:rsid w:val="00E62F18"/>
    <w:rsid w:val="00E6348C"/>
    <w:rsid w:val="00E63502"/>
    <w:rsid w:val="00E639D5"/>
    <w:rsid w:val="00E63A3F"/>
    <w:rsid w:val="00E63C9F"/>
    <w:rsid w:val="00E641A6"/>
    <w:rsid w:val="00E6440A"/>
    <w:rsid w:val="00E64489"/>
    <w:rsid w:val="00E645CB"/>
    <w:rsid w:val="00E64732"/>
    <w:rsid w:val="00E64AD5"/>
    <w:rsid w:val="00E64D07"/>
    <w:rsid w:val="00E64D61"/>
    <w:rsid w:val="00E65047"/>
    <w:rsid w:val="00E65090"/>
    <w:rsid w:val="00E6527F"/>
    <w:rsid w:val="00E653B2"/>
    <w:rsid w:val="00E65804"/>
    <w:rsid w:val="00E65C7B"/>
    <w:rsid w:val="00E65D39"/>
    <w:rsid w:val="00E65F0A"/>
    <w:rsid w:val="00E65F15"/>
    <w:rsid w:val="00E65F6F"/>
    <w:rsid w:val="00E66095"/>
    <w:rsid w:val="00E66871"/>
    <w:rsid w:val="00E6687B"/>
    <w:rsid w:val="00E66A1C"/>
    <w:rsid w:val="00E66ADD"/>
    <w:rsid w:val="00E6712A"/>
    <w:rsid w:val="00E6721D"/>
    <w:rsid w:val="00E67406"/>
    <w:rsid w:val="00E678EE"/>
    <w:rsid w:val="00E67A3A"/>
    <w:rsid w:val="00E67E9A"/>
    <w:rsid w:val="00E70034"/>
    <w:rsid w:val="00E7017C"/>
    <w:rsid w:val="00E701D5"/>
    <w:rsid w:val="00E7057D"/>
    <w:rsid w:val="00E70649"/>
    <w:rsid w:val="00E70842"/>
    <w:rsid w:val="00E70E17"/>
    <w:rsid w:val="00E70E8E"/>
    <w:rsid w:val="00E70FBA"/>
    <w:rsid w:val="00E71040"/>
    <w:rsid w:val="00E7114B"/>
    <w:rsid w:val="00E712C2"/>
    <w:rsid w:val="00E7155A"/>
    <w:rsid w:val="00E7172C"/>
    <w:rsid w:val="00E71B6C"/>
    <w:rsid w:val="00E71E56"/>
    <w:rsid w:val="00E7208E"/>
    <w:rsid w:val="00E72D2C"/>
    <w:rsid w:val="00E730D1"/>
    <w:rsid w:val="00E73682"/>
    <w:rsid w:val="00E74394"/>
    <w:rsid w:val="00E744E8"/>
    <w:rsid w:val="00E7455C"/>
    <w:rsid w:val="00E745B6"/>
    <w:rsid w:val="00E74A5C"/>
    <w:rsid w:val="00E74A79"/>
    <w:rsid w:val="00E74B92"/>
    <w:rsid w:val="00E74C1C"/>
    <w:rsid w:val="00E74C6C"/>
    <w:rsid w:val="00E74ED6"/>
    <w:rsid w:val="00E74FCB"/>
    <w:rsid w:val="00E75155"/>
    <w:rsid w:val="00E752D6"/>
    <w:rsid w:val="00E753AC"/>
    <w:rsid w:val="00E754A2"/>
    <w:rsid w:val="00E7570E"/>
    <w:rsid w:val="00E7572B"/>
    <w:rsid w:val="00E7591D"/>
    <w:rsid w:val="00E759F4"/>
    <w:rsid w:val="00E75B0A"/>
    <w:rsid w:val="00E75C6A"/>
    <w:rsid w:val="00E75CC4"/>
    <w:rsid w:val="00E75DC0"/>
    <w:rsid w:val="00E75E7C"/>
    <w:rsid w:val="00E760BF"/>
    <w:rsid w:val="00E763A3"/>
    <w:rsid w:val="00E765A8"/>
    <w:rsid w:val="00E76989"/>
    <w:rsid w:val="00E76AFA"/>
    <w:rsid w:val="00E76D8D"/>
    <w:rsid w:val="00E76E48"/>
    <w:rsid w:val="00E77348"/>
    <w:rsid w:val="00E776D7"/>
    <w:rsid w:val="00E779FD"/>
    <w:rsid w:val="00E77A13"/>
    <w:rsid w:val="00E77A57"/>
    <w:rsid w:val="00E77CC9"/>
    <w:rsid w:val="00E77EE3"/>
    <w:rsid w:val="00E8008D"/>
    <w:rsid w:val="00E80464"/>
    <w:rsid w:val="00E80961"/>
    <w:rsid w:val="00E80FE3"/>
    <w:rsid w:val="00E815B1"/>
    <w:rsid w:val="00E8180F"/>
    <w:rsid w:val="00E8182B"/>
    <w:rsid w:val="00E81BD5"/>
    <w:rsid w:val="00E81CC2"/>
    <w:rsid w:val="00E81E57"/>
    <w:rsid w:val="00E81E99"/>
    <w:rsid w:val="00E8205A"/>
    <w:rsid w:val="00E826B9"/>
    <w:rsid w:val="00E82995"/>
    <w:rsid w:val="00E829EA"/>
    <w:rsid w:val="00E82A15"/>
    <w:rsid w:val="00E82B47"/>
    <w:rsid w:val="00E82CBA"/>
    <w:rsid w:val="00E82D91"/>
    <w:rsid w:val="00E831D0"/>
    <w:rsid w:val="00E832F4"/>
    <w:rsid w:val="00E8330B"/>
    <w:rsid w:val="00E8337A"/>
    <w:rsid w:val="00E83523"/>
    <w:rsid w:val="00E83878"/>
    <w:rsid w:val="00E83B38"/>
    <w:rsid w:val="00E83E1F"/>
    <w:rsid w:val="00E83E5D"/>
    <w:rsid w:val="00E83EEE"/>
    <w:rsid w:val="00E83F4B"/>
    <w:rsid w:val="00E84465"/>
    <w:rsid w:val="00E84782"/>
    <w:rsid w:val="00E84961"/>
    <w:rsid w:val="00E8500F"/>
    <w:rsid w:val="00E853BE"/>
    <w:rsid w:val="00E85878"/>
    <w:rsid w:val="00E85B55"/>
    <w:rsid w:val="00E85C34"/>
    <w:rsid w:val="00E85C84"/>
    <w:rsid w:val="00E85D4E"/>
    <w:rsid w:val="00E860C2"/>
    <w:rsid w:val="00E86179"/>
    <w:rsid w:val="00E86185"/>
    <w:rsid w:val="00E8645E"/>
    <w:rsid w:val="00E86649"/>
    <w:rsid w:val="00E86A2B"/>
    <w:rsid w:val="00E872E2"/>
    <w:rsid w:val="00E87545"/>
    <w:rsid w:val="00E87674"/>
    <w:rsid w:val="00E87875"/>
    <w:rsid w:val="00E87C7D"/>
    <w:rsid w:val="00E87DEF"/>
    <w:rsid w:val="00E87EB2"/>
    <w:rsid w:val="00E902DC"/>
    <w:rsid w:val="00E904FC"/>
    <w:rsid w:val="00E9057F"/>
    <w:rsid w:val="00E9087B"/>
    <w:rsid w:val="00E90AAA"/>
    <w:rsid w:val="00E90C4F"/>
    <w:rsid w:val="00E90D7B"/>
    <w:rsid w:val="00E90D7E"/>
    <w:rsid w:val="00E90E5E"/>
    <w:rsid w:val="00E90E9B"/>
    <w:rsid w:val="00E90FE3"/>
    <w:rsid w:val="00E910CF"/>
    <w:rsid w:val="00E91107"/>
    <w:rsid w:val="00E91138"/>
    <w:rsid w:val="00E911E9"/>
    <w:rsid w:val="00E9121E"/>
    <w:rsid w:val="00E9189C"/>
    <w:rsid w:val="00E91C4C"/>
    <w:rsid w:val="00E91C98"/>
    <w:rsid w:val="00E91CFA"/>
    <w:rsid w:val="00E91DD9"/>
    <w:rsid w:val="00E9230A"/>
    <w:rsid w:val="00E92394"/>
    <w:rsid w:val="00E926B8"/>
    <w:rsid w:val="00E92708"/>
    <w:rsid w:val="00E927DA"/>
    <w:rsid w:val="00E927E9"/>
    <w:rsid w:val="00E92A59"/>
    <w:rsid w:val="00E92A89"/>
    <w:rsid w:val="00E92B37"/>
    <w:rsid w:val="00E92BBF"/>
    <w:rsid w:val="00E92EDB"/>
    <w:rsid w:val="00E93593"/>
    <w:rsid w:val="00E93826"/>
    <w:rsid w:val="00E93967"/>
    <w:rsid w:val="00E9396D"/>
    <w:rsid w:val="00E93D34"/>
    <w:rsid w:val="00E93EF6"/>
    <w:rsid w:val="00E93F4E"/>
    <w:rsid w:val="00E943FE"/>
    <w:rsid w:val="00E94724"/>
    <w:rsid w:val="00E9490B"/>
    <w:rsid w:val="00E94994"/>
    <w:rsid w:val="00E94A8B"/>
    <w:rsid w:val="00E94BB2"/>
    <w:rsid w:val="00E94F6F"/>
    <w:rsid w:val="00E953E1"/>
    <w:rsid w:val="00E955B3"/>
    <w:rsid w:val="00E95951"/>
    <w:rsid w:val="00E9607A"/>
    <w:rsid w:val="00E9653D"/>
    <w:rsid w:val="00E967D6"/>
    <w:rsid w:val="00E968D2"/>
    <w:rsid w:val="00E96A58"/>
    <w:rsid w:val="00E97170"/>
    <w:rsid w:val="00E971E4"/>
    <w:rsid w:val="00E97398"/>
    <w:rsid w:val="00E9740B"/>
    <w:rsid w:val="00E97557"/>
    <w:rsid w:val="00E97638"/>
    <w:rsid w:val="00E97704"/>
    <w:rsid w:val="00E97A11"/>
    <w:rsid w:val="00E97B5E"/>
    <w:rsid w:val="00E97DA1"/>
    <w:rsid w:val="00EA0021"/>
    <w:rsid w:val="00EA039D"/>
    <w:rsid w:val="00EA0A47"/>
    <w:rsid w:val="00EA109B"/>
    <w:rsid w:val="00EA1743"/>
    <w:rsid w:val="00EA1955"/>
    <w:rsid w:val="00EA197C"/>
    <w:rsid w:val="00EA1D65"/>
    <w:rsid w:val="00EA1EFE"/>
    <w:rsid w:val="00EA1F4A"/>
    <w:rsid w:val="00EA204D"/>
    <w:rsid w:val="00EA24D1"/>
    <w:rsid w:val="00EA26B8"/>
    <w:rsid w:val="00EA2755"/>
    <w:rsid w:val="00EA2947"/>
    <w:rsid w:val="00EA2972"/>
    <w:rsid w:val="00EA29E5"/>
    <w:rsid w:val="00EA2A1B"/>
    <w:rsid w:val="00EA2B44"/>
    <w:rsid w:val="00EA2DBB"/>
    <w:rsid w:val="00EA2EE2"/>
    <w:rsid w:val="00EA3076"/>
    <w:rsid w:val="00EA33AE"/>
    <w:rsid w:val="00EA37B0"/>
    <w:rsid w:val="00EA39EF"/>
    <w:rsid w:val="00EA3B8A"/>
    <w:rsid w:val="00EA3F34"/>
    <w:rsid w:val="00EA3FB8"/>
    <w:rsid w:val="00EA4011"/>
    <w:rsid w:val="00EA4220"/>
    <w:rsid w:val="00EA423B"/>
    <w:rsid w:val="00EA44D6"/>
    <w:rsid w:val="00EA460F"/>
    <w:rsid w:val="00EA46A1"/>
    <w:rsid w:val="00EA47FD"/>
    <w:rsid w:val="00EA4804"/>
    <w:rsid w:val="00EA4939"/>
    <w:rsid w:val="00EA4A3A"/>
    <w:rsid w:val="00EA4F1E"/>
    <w:rsid w:val="00EA529B"/>
    <w:rsid w:val="00EA53D6"/>
    <w:rsid w:val="00EA557E"/>
    <w:rsid w:val="00EA561E"/>
    <w:rsid w:val="00EA5FA9"/>
    <w:rsid w:val="00EA606C"/>
    <w:rsid w:val="00EA61EE"/>
    <w:rsid w:val="00EA61FC"/>
    <w:rsid w:val="00EA6265"/>
    <w:rsid w:val="00EA6412"/>
    <w:rsid w:val="00EA644F"/>
    <w:rsid w:val="00EA64EE"/>
    <w:rsid w:val="00EA66BA"/>
    <w:rsid w:val="00EA67D8"/>
    <w:rsid w:val="00EA6820"/>
    <w:rsid w:val="00EA6A0D"/>
    <w:rsid w:val="00EA6D4C"/>
    <w:rsid w:val="00EA71BE"/>
    <w:rsid w:val="00EA74EE"/>
    <w:rsid w:val="00EA750D"/>
    <w:rsid w:val="00EA7AED"/>
    <w:rsid w:val="00EA7E33"/>
    <w:rsid w:val="00EA7E92"/>
    <w:rsid w:val="00EA7F59"/>
    <w:rsid w:val="00EB0448"/>
    <w:rsid w:val="00EB06D7"/>
    <w:rsid w:val="00EB0742"/>
    <w:rsid w:val="00EB0792"/>
    <w:rsid w:val="00EB08AD"/>
    <w:rsid w:val="00EB0A60"/>
    <w:rsid w:val="00EB10E5"/>
    <w:rsid w:val="00EB1370"/>
    <w:rsid w:val="00EB147D"/>
    <w:rsid w:val="00EB1490"/>
    <w:rsid w:val="00EB1699"/>
    <w:rsid w:val="00EB1854"/>
    <w:rsid w:val="00EB19B4"/>
    <w:rsid w:val="00EB1A87"/>
    <w:rsid w:val="00EB1D44"/>
    <w:rsid w:val="00EB2090"/>
    <w:rsid w:val="00EB2374"/>
    <w:rsid w:val="00EB254C"/>
    <w:rsid w:val="00EB29F7"/>
    <w:rsid w:val="00EB2F38"/>
    <w:rsid w:val="00EB3345"/>
    <w:rsid w:val="00EB3451"/>
    <w:rsid w:val="00EB34D4"/>
    <w:rsid w:val="00EB3838"/>
    <w:rsid w:val="00EB3846"/>
    <w:rsid w:val="00EB3DA3"/>
    <w:rsid w:val="00EB43A6"/>
    <w:rsid w:val="00EB447A"/>
    <w:rsid w:val="00EB4ADE"/>
    <w:rsid w:val="00EB4E72"/>
    <w:rsid w:val="00EB503C"/>
    <w:rsid w:val="00EB513F"/>
    <w:rsid w:val="00EB5302"/>
    <w:rsid w:val="00EB588C"/>
    <w:rsid w:val="00EB591F"/>
    <w:rsid w:val="00EB5950"/>
    <w:rsid w:val="00EB59B9"/>
    <w:rsid w:val="00EB5BFD"/>
    <w:rsid w:val="00EB5CC9"/>
    <w:rsid w:val="00EB5D34"/>
    <w:rsid w:val="00EB5E79"/>
    <w:rsid w:val="00EB5F1A"/>
    <w:rsid w:val="00EB61F2"/>
    <w:rsid w:val="00EB6307"/>
    <w:rsid w:val="00EB65D7"/>
    <w:rsid w:val="00EB66A9"/>
    <w:rsid w:val="00EB672D"/>
    <w:rsid w:val="00EB67E1"/>
    <w:rsid w:val="00EB6901"/>
    <w:rsid w:val="00EB6DF8"/>
    <w:rsid w:val="00EB6E2F"/>
    <w:rsid w:val="00EB7038"/>
    <w:rsid w:val="00EB7101"/>
    <w:rsid w:val="00EB728D"/>
    <w:rsid w:val="00EB7876"/>
    <w:rsid w:val="00EB78C6"/>
    <w:rsid w:val="00EB79D7"/>
    <w:rsid w:val="00EB7A73"/>
    <w:rsid w:val="00EB7A87"/>
    <w:rsid w:val="00EB7C90"/>
    <w:rsid w:val="00EB7E7B"/>
    <w:rsid w:val="00EC002F"/>
    <w:rsid w:val="00EC005E"/>
    <w:rsid w:val="00EC00CC"/>
    <w:rsid w:val="00EC0371"/>
    <w:rsid w:val="00EC04F4"/>
    <w:rsid w:val="00EC05B5"/>
    <w:rsid w:val="00EC0B11"/>
    <w:rsid w:val="00EC0D83"/>
    <w:rsid w:val="00EC0DCF"/>
    <w:rsid w:val="00EC0EEA"/>
    <w:rsid w:val="00EC0F42"/>
    <w:rsid w:val="00EC11AB"/>
    <w:rsid w:val="00EC1440"/>
    <w:rsid w:val="00EC1554"/>
    <w:rsid w:val="00EC1830"/>
    <w:rsid w:val="00EC1F6E"/>
    <w:rsid w:val="00EC1F8D"/>
    <w:rsid w:val="00EC2384"/>
    <w:rsid w:val="00EC2457"/>
    <w:rsid w:val="00EC27A0"/>
    <w:rsid w:val="00EC288B"/>
    <w:rsid w:val="00EC2A40"/>
    <w:rsid w:val="00EC2AB4"/>
    <w:rsid w:val="00EC2B61"/>
    <w:rsid w:val="00EC2BAB"/>
    <w:rsid w:val="00EC30EA"/>
    <w:rsid w:val="00EC3452"/>
    <w:rsid w:val="00EC34E8"/>
    <w:rsid w:val="00EC38BD"/>
    <w:rsid w:val="00EC3A5C"/>
    <w:rsid w:val="00EC3BE0"/>
    <w:rsid w:val="00EC3BF9"/>
    <w:rsid w:val="00EC3CC2"/>
    <w:rsid w:val="00EC3D0B"/>
    <w:rsid w:val="00EC3EBE"/>
    <w:rsid w:val="00EC41FE"/>
    <w:rsid w:val="00EC4949"/>
    <w:rsid w:val="00EC49DB"/>
    <w:rsid w:val="00EC4A8C"/>
    <w:rsid w:val="00EC5152"/>
    <w:rsid w:val="00EC51DF"/>
    <w:rsid w:val="00EC5397"/>
    <w:rsid w:val="00EC5492"/>
    <w:rsid w:val="00EC557B"/>
    <w:rsid w:val="00EC561F"/>
    <w:rsid w:val="00EC5716"/>
    <w:rsid w:val="00EC5CB7"/>
    <w:rsid w:val="00EC5F33"/>
    <w:rsid w:val="00EC5F5D"/>
    <w:rsid w:val="00EC602E"/>
    <w:rsid w:val="00EC6326"/>
    <w:rsid w:val="00EC63D2"/>
    <w:rsid w:val="00EC6649"/>
    <w:rsid w:val="00EC676B"/>
    <w:rsid w:val="00EC6AC8"/>
    <w:rsid w:val="00EC6C0F"/>
    <w:rsid w:val="00EC6DCC"/>
    <w:rsid w:val="00EC6E80"/>
    <w:rsid w:val="00EC733A"/>
    <w:rsid w:val="00EC7457"/>
    <w:rsid w:val="00EC74B4"/>
    <w:rsid w:val="00EC76F0"/>
    <w:rsid w:val="00EC779E"/>
    <w:rsid w:val="00EC7AA4"/>
    <w:rsid w:val="00EC7CA0"/>
    <w:rsid w:val="00EC7E6C"/>
    <w:rsid w:val="00EC7F47"/>
    <w:rsid w:val="00ED0527"/>
    <w:rsid w:val="00ED05D1"/>
    <w:rsid w:val="00ED0708"/>
    <w:rsid w:val="00ED1092"/>
    <w:rsid w:val="00ED10AC"/>
    <w:rsid w:val="00ED14E1"/>
    <w:rsid w:val="00ED1566"/>
    <w:rsid w:val="00ED1590"/>
    <w:rsid w:val="00ED1791"/>
    <w:rsid w:val="00ED18B1"/>
    <w:rsid w:val="00ED19E7"/>
    <w:rsid w:val="00ED1B4C"/>
    <w:rsid w:val="00ED1E2F"/>
    <w:rsid w:val="00ED20FB"/>
    <w:rsid w:val="00ED24B6"/>
    <w:rsid w:val="00ED2726"/>
    <w:rsid w:val="00ED2748"/>
    <w:rsid w:val="00ED2796"/>
    <w:rsid w:val="00ED286A"/>
    <w:rsid w:val="00ED2B49"/>
    <w:rsid w:val="00ED2BAD"/>
    <w:rsid w:val="00ED2BE8"/>
    <w:rsid w:val="00ED2C25"/>
    <w:rsid w:val="00ED2F0A"/>
    <w:rsid w:val="00ED3043"/>
    <w:rsid w:val="00ED3058"/>
    <w:rsid w:val="00ED3241"/>
    <w:rsid w:val="00ED32D5"/>
    <w:rsid w:val="00ED35AE"/>
    <w:rsid w:val="00ED37AE"/>
    <w:rsid w:val="00ED3A82"/>
    <w:rsid w:val="00ED40FA"/>
    <w:rsid w:val="00ED4122"/>
    <w:rsid w:val="00ED43A6"/>
    <w:rsid w:val="00ED43EC"/>
    <w:rsid w:val="00ED4528"/>
    <w:rsid w:val="00ED45A6"/>
    <w:rsid w:val="00ED4D9B"/>
    <w:rsid w:val="00ED4F8F"/>
    <w:rsid w:val="00ED504D"/>
    <w:rsid w:val="00ED5172"/>
    <w:rsid w:val="00ED5897"/>
    <w:rsid w:val="00ED591D"/>
    <w:rsid w:val="00ED59D5"/>
    <w:rsid w:val="00ED5C47"/>
    <w:rsid w:val="00ED5C68"/>
    <w:rsid w:val="00ED6056"/>
    <w:rsid w:val="00ED613A"/>
    <w:rsid w:val="00ED6219"/>
    <w:rsid w:val="00ED63EC"/>
    <w:rsid w:val="00ED649B"/>
    <w:rsid w:val="00ED6813"/>
    <w:rsid w:val="00ED69F3"/>
    <w:rsid w:val="00ED6C53"/>
    <w:rsid w:val="00ED6CD4"/>
    <w:rsid w:val="00ED6DF8"/>
    <w:rsid w:val="00ED6E8A"/>
    <w:rsid w:val="00ED7295"/>
    <w:rsid w:val="00ED76C7"/>
    <w:rsid w:val="00ED7997"/>
    <w:rsid w:val="00ED7B97"/>
    <w:rsid w:val="00ED7BDF"/>
    <w:rsid w:val="00ED7D78"/>
    <w:rsid w:val="00EE021C"/>
    <w:rsid w:val="00EE02F5"/>
    <w:rsid w:val="00EE0606"/>
    <w:rsid w:val="00EE0634"/>
    <w:rsid w:val="00EE0973"/>
    <w:rsid w:val="00EE0A62"/>
    <w:rsid w:val="00EE0B8E"/>
    <w:rsid w:val="00EE0DAF"/>
    <w:rsid w:val="00EE0E0F"/>
    <w:rsid w:val="00EE0FA4"/>
    <w:rsid w:val="00EE1132"/>
    <w:rsid w:val="00EE1375"/>
    <w:rsid w:val="00EE13B5"/>
    <w:rsid w:val="00EE1648"/>
    <w:rsid w:val="00EE171A"/>
    <w:rsid w:val="00EE1854"/>
    <w:rsid w:val="00EE1C99"/>
    <w:rsid w:val="00EE1D26"/>
    <w:rsid w:val="00EE1D2D"/>
    <w:rsid w:val="00EE22A6"/>
    <w:rsid w:val="00EE23F0"/>
    <w:rsid w:val="00EE23FE"/>
    <w:rsid w:val="00EE298C"/>
    <w:rsid w:val="00EE2C7E"/>
    <w:rsid w:val="00EE32CD"/>
    <w:rsid w:val="00EE37D1"/>
    <w:rsid w:val="00EE3A7B"/>
    <w:rsid w:val="00EE3AD7"/>
    <w:rsid w:val="00EE3CA7"/>
    <w:rsid w:val="00EE4741"/>
    <w:rsid w:val="00EE4AB5"/>
    <w:rsid w:val="00EE4DB7"/>
    <w:rsid w:val="00EE5257"/>
    <w:rsid w:val="00EE5484"/>
    <w:rsid w:val="00EE55EC"/>
    <w:rsid w:val="00EE55EF"/>
    <w:rsid w:val="00EE570A"/>
    <w:rsid w:val="00EE5A6C"/>
    <w:rsid w:val="00EE5A8F"/>
    <w:rsid w:val="00EE5BA8"/>
    <w:rsid w:val="00EE5BE7"/>
    <w:rsid w:val="00EE5EB5"/>
    <w:rsid w:val="00EE5F52"/>
    <w:rsid w:val="00EE6670"/>
    <w:rsid w:val="00EE6675"/>
    <w:rsid w:val="00EE6773"/>
    <w:rsid w:val="00EE6780"/>
    <w:rsid w:val="00EE6D37"/>
    <w:rsid w:val="00EE6DBC"/>
    <w:rsid w:val="00EE6F85"/>
    <w:rsid w:val="00EE7046"/>
    <w:rsid w:val="00EE7111"/>
    <w:rsid w:val="00EE716D"/>
    <w:rsid w:val="00EE7541"/>
    <w:rsid w:val="00EE7771"/>
    <w:rsid w:val="00EE7783"/>
    <w:rsid w:val="00EE7892"/>
    <w:rsid w:val="00EE797C"/>
    <w:rsid w:val="00EE7A00"/>
    <w:rsid w:val="00EE7B04"/>
    <w:rsid w:val="00EE7B0A"/>
    <w:rsid w:val="00EE7BF9"/>
    <w:rsid w:val="00EF0204"/>
    <w:rsid w:val="00EF0367"/>
    <w:rsid w:val="00EF04EE"/>
    <w:rsid w:val="00EF0900"/>
    <w:rsid w:val="00EF09F4"/>
    <w:rsid w:val="00EF0AD9"/>
    <w:rsid w:val="00EF0AFD"/>
    <w:rsid w:val="00EF0C3C"/>
    <w:rsid w:val="00EF0E5B"/>
    <w:rsid w:val="00EF0FA4"/>
    <w:rsid w:val="00EF1039"/>
    <w:rsid w:val="00EF11A5"/>
    <w:rsid w:val="00EF18D4"/>
    <w:rsid w:val="00EF18FD"/>
    <w:rsid w:val="00EF1C1B"/>
    <w:rsid w:val="00EF1ECD"/>
    <w:rsid w:val="00EF273F"/>
    <w:rsid w:val="00EF275E"/>
    <w:rsid w:val="00EF3145"/>
    <w:rsid w:val="00EF32DB"/>
    <w:rsid w:val="00EF3306"/>
    <w:rsid w:val="00EF33C5"/>
    <w:rsid w:val="00EF3838"/>
    <w:rsid w:val="00EF3A51"/>
    <w:rsid w:val="00EF3B2F"/>
    <w:rsid w:val="00EF3CD2"/>
    <w:rsid w:val="00EF3D7B"/>
    <w:rsid w:val="00EF3FD9"/>
    <w:rsid w:val="00EF45B8"/>
    <w:rsid w:val="00EF4602"/>
    <w:rsid w:val="00EF4670"/>
    <w:rsid w:val="00EF46C9"/>
    <w:rsid w:val="00EF46DB"/>
    <w:rsid w:val="00EF4855"/>
    <w:rsid w:val="00EF4BFE"/>
    <w:rsid w:val="00EF4C1D"/>
    <w:rsid w:val="00EF544B"/>
    <w:rsid w:val="00EF5607"/>
    <w:rsid w:val="00EF5811"/>
    <w:rsid w:val="00EF5E15"/>
    <w:rsid w:val="00EF6029"/>
    <w:rsid w:val="00EF60AD"/>
    <w:rsid w:val="00EF6429"/>
    <w:rsid w:val="00EF6430"/>
    <w:rsid w:val="00EF64C8"/>
    <w:rsid w:val="00EF66D7"/>
    <w:rsid w:val="00EF677D"/>
    <w:rsid w:val="00EF69B1"/>
    <w:rsid w:val="00EF6E34"/>
    <w:rsid w:val="00EF6E60"/>
    <w:rsid w:val="00EF6F1C"/>
    <w:rsid w:val="00EF707C"/>
    <w:rsid w:val="00EF7149"/>
    <w:rsid w:val="00EF723B"/>
    <w:rsid w:val="00EF73F7"/>
    <w:rsid w:val="00EF7635"/>
    <w:rsid w:val="00EF7898"/>
    <w:rsid w:val="00EF78A9"/>
    <w:rsid w:val="00EF7C22"/>
    <w:rsid w:val="00EF7C38"/>
    <w:rsid w:val="00EF7CD9"/>
    <w:rsid w:val="00F0019A"/>
    <w:rsid w:val="00F002DE"/>
    <w:rsid w:val="00F003D1"/>
    <w:rsid w:val="00F006D7"/>
    <w:rsid w:val="00F00850"/>
    <w:rsid w:val="00F0088E"/>
    <w:rsid w:val="00F01189"/>
    <w:rsid w:val="00F01751"/>
    <w:rsid w:val="00F019F4"/>
    <w:rsid w:val="00F02320"/>
    <w:rsid w:val="00F02610"/>
    <w:rsid w:val="00F02858"/>
    <w:rsid w:val="00F028B5"/>
    <w:rsid w:val="00F02A21"/>
    <w:rsid w:val="00F02D2F"/>
    <w:rsid w:val="00F03074"/>
    <w:rsid w:val="00F031AE"/>
    <w:rsid w:val="00F031B5"/>
    <w:rsid w:val="00F032FF"/>
    <w:rsid w:val="00F03951"/>
    <w:rsid w:val="00F0396D"/>
    <w:rsid w:val="00F039CD"/>
    <w:rsid w:val="00F03ED9"/>
    <w:rsid w:val="00F04037"/>
    <w:rsid w:val="00F0412A"/>
    <w:rsid w:val="00F04137"/>
    <w:rsid w:val="00F04359"/>
    <w:rsid w:val="00F04825"/>
    <w:rsid w:val="00F04827"/>
    <w:rsid w:val="00F049B4"/>
    <w:rsid w:val="00F04C67"/>
    <w:rsid w:val="00F04C94"/>
    <w:rsid w:val="00F04E97"/>
    <w:rsid w:val="00F04FC0"/>
    <w:rsid w:val="00F050C7"/>
    <w:rsid w:val="00F0528F"/>
    <w:rsid w:val="00F054F6"/>
    <w:rsid w:val="00F055F2"/>
    <w:rsid w:val="00F05982"/>
    <w:rsid w:val="00F05AD7"/>
    <w:rsid w:val="00F05E5D"/>
    <w:rsid w:val="00F06018"/>
    <w:rsid w:val="00F06196"/>
    <w:rsid w:val="00F06224"/>
    <w:rsid w:val="00F06387"/>
    <w:rsid w:val="00F06616"/>
    <w:rsid w:val="00F06695"/>
    <w:rsid w:val="00F06772"/>
    <w:rsid w:val="00F06A2C"/>
    <w:rsid w:val="00F06FDE"/>
    <w:rsid w:val="00F07301"/>
    <w:rsid w:val="00F07549"/>
    <w:rsid w:val="00F0767C"/>
    <w:rsid w:val="00F07946"/>
    <w:rsid w:val="00F07A36"/>
    <w:rsid w:val="00F07A54"/>
    <w:rsid w:val="00F07D60"/>
    <w:rsid w:val="00F07EF2"/>
    <w:rsid w:val="00F1008F"/>
    <w:rsid w:val="00F100FA"/>
    <w:rsid w:val="00F102A6"/>
    <w:rsid w:val="00F102C1"/>
    <w:rsid w:val="00F1055B"/>
    <w:rsid w:val="00F106C4"/>
    <w:rsid w:val="00F107A6"/>
    <w:rsid w:val="00F107DC"/>
    <w:rsid w:val="00F10936"/>
    <w:rsid w:val="00F10E7F"/>
    <w:rsid w:val="00F11334"/>
    <w:rsid w:val="00F114B3"/>
    <w:rsid w:val="00F114CB"/>
    <w:rsid w:val="00F11540"/>
    <w:rsid w:val="00F11B3D"/>
    <w:rsid w:val="00F11C1C"/>
    <w:rsid w:val="00F11C7B"/>
    <w:rsid w:val="00F11D3A"/>
    <w:rsid w:val="00F11EA6"/>
    <w:rsid w:val="00F12034"/>
    <w:rsid w:val="00F121F2"/>
    <w:rsid w:val="00F1222A"/>
    <w:rsid w:val="00F12269"/>
    <w:rsid w:val="00F122AF"/>
    <w:rsid w:val="00F12905"/>
    <w:rsid w:val="00F12BEB"/>
    <w:rsid w:val="00F12EA9"/>
    <w:rsid w:val="00F12FEF"/>
    <w:rsid w:val="00F13302"/>
    <w:rsid w:val="00F134B4"/>
    <w:rsid w:val="00F13553"/>
    <w:rsid w:val="00F13741"/>
    <w:rsid w:val="00F137BF"/>
    <w:rsid w:val="00F139F1"/>
    <w:rsid w:val="00F13E1B"/>
    <w:rsid w:val="00F13EFF"/>
    <w:rsid w:val="00F13F8A"/>
    <w:rsid w:val="00F1400D"/>
    <w:rsid w:val="00F14229"/>
    <w:rsid w:val="00F148CA"/>
    <w:rsid w:val="00F1499A"/>
    <w:rsid w:val="00F14B48"/>
    <w:rsid w:val="00F14E4C"/>
    <w:rsid w:val="00F14EA7"/>
    <w:rsid w:val="00F14F04"/>
    <w:rsid w:val="00F14F8C"/>
    <w:rsid w:val="00F1520F"/>
    <w:rsid w:val="00F15262"/>
    <w:rsid w:val="00F15859"/>
    <w:rsid w:val="00F15A02"/>
    <w:rsid w:val="00F15A26"/>
    <w:rsid w:val="00F15B96"/>
    <w:rsid w:val="00F15D4D"/>
    <w:rsid w:val="00F1650A"/>
    <w:rsid w:val="00F1698A"/>
    <w:rsid w:val="00F16C58"/>
    <w:rsid w:val="00F16C90"/>
    <w:rsid w:val="00F17000"/>
    <w:rsid w:val="00F1761B"/>
    <w:rsid w:val="00F1762D"/>
    <w:rsid w:val="00F17706"/>
    <w:rsid w:val="00F17757"/>
    <w:rsid w:val="00F17AFF"/>
    <w:rsid w:val="00F17BB9"/>
    <w:rsid w:val="00F17D6B"/>
    <w:rsid w:val="00F204E2"/>
    <w:rsid w:val="00F20AB1"/>
    <w:rsid w:val="00F20B37"/>
    <w:rsid w:val="00F20BCC"/>
    <w:rsid w:val="00F20C4D"/>
    <w:rsid w:val="00F20F94"/>
    <w:rsid w:val="00F2111D"/>
    <w:rsid w:val="00F211FA"/>
    <w:rsid w:val="00F21E46"/>
    <w:rsid w:val="00F21EA3"/>
    <w:rsid w:val="00F21EC1"/>
    <w:rsid w:val="00F220C9"/>
    <w:rsid w:val="00F22164"/>
    <w:rsid w:val="00F221AE"/>
    <w:rsid w:val="00F22280"/>
    <w:rsid w:val="00F22376"/>
    <w:rsid w:val="00F2238A"/>
    <w:rsid w:val="00F225C4"/>
    <w:rsid w:val="00F226B7"/>
    <w:rsid w:val="00F22DC6"/>
    <w:rsid w:val="00F22E53"/>
    <w:rsid w:val="00F23347"/>
    <w:rsid w:val="00F2347A"/>
    <w:rsid w:val="00F2362A"/>
    <w:rsid w:val="00F23921"/>
    <w:rsid w:val="00F2393F"/>
    <w:rsid w:val="00F23980"/>
    <w:rsid w:val="00F239A9"/>
    <w:rsid w:val="00F23B25"/>
    <w:rsid w:val="00F23BCB"/>
    <w:rsid w:val="00F23F07"/>
    <w:rsid w:val="00F240FA"/>
    <w:rsid w:val="00F2434D"/>
    <w:rsid w:val="00F245EB"/>
    <w:rsid w:val="00F2465B"/>
    <w:rsid w:val="00F24681"/>
    <w:rsid w:val="00F248CE"/>
    <w:rsid w:val="00F249E5"/>
    <w:rsid w:val="00F24B11"/>
    <w:rsid w:val="00F24B9E"/>
    <w:rsid w:val="00F24C6B"/>
    <w:rsid w:val="00F24E73"/>
    <w:rsid w:val="00F2506A"/>
    <w:rsid w:val="00F25071"/>
    <w:rsid w:val="00F250FF"/>
    <w:rsid w:val="00F25176"/>
    <w:rsid w:val="00F2535E"/>
    <w:rsid w:val="00F256E1"/>
    <w:rsid w:val="00F25B28"/>
    <w:rsid w:val="00F25BAE"/>
    <w:rsid w:val="00F2605F"/>
    <w:rsid w:val="00F26152"/>
    <w:rsid w:val="00F265C0"/>
    <w:rsid w:val="00F26672"/>
    <w:rsid w:val="00F2675F"/>
    <w:rsid w:val="00F26A14"/>
    <w:rsid w:val="00F26D06"/>
    <w:rsid w:val="00F26D60"/>
    <w:rsid w:val="00F2740F"/>
    <w:rsid w:val="00F27556"/>
    <w:rsid w:val="00F275C3"/>
    <w:rsid w:val="00F27677"/>
    <w:rsid w:val="00F278B2"/>
    <w:rsid w:val="00F27E8F"/>
    <w:rsid w:val="00F305EE"/>
    <w:rsid w:val="00F308AE"/>
    <w:rsid w:val="00F30BB7"/>
    <w:rsid w:val="00F31136"/>
    <w:rsid w:val="00F31344"/>
    <w:rsid w:val="00F31606"/>
    <w:rsid w:val="00F3163E"/>
    <w:rsid w:val="00F316BD"/>
    <w:rsid w:val="00F319CE"/>
    <w:rsid w:val="00F319D6"/>
    <w:rsid w:val="00F31AD2"/>
    <w:rsid w:val="00F31BF7"/>
    <w:rsid w:val="00F31CBB"/>
    <w:rsid w:val="00F31D61"/>
    <w:rsid w:val="00F31DCD"/>
    <w:rsid w:val="00F322A6"/>
    <w:rsid w:val="00F3254A"/>
    <w:rsid w:val="00F32616"/>
    <w:rsid w:val="00F328EB"/>
    <w:rsid w:val="00F329AE"/>
    <w:rsid w:val="00F32BF1"/>
    <w:rsid w:val="00F32DD2"/>
    <w:rsid w:val="00F33300"/>
    <w:rsid w:val="00F33366"/>
    <w:rsid w:val="00F333CD"/>
    <w:rsid w:val="00F335BE"/>
    <w:rsid w:val="00F33641"/>
    <w:rsid w:val="00F337E6"/>
    <w:rsid w:val="00F33AA7"/>
    <w:rsid w:val="00F33B68"/>
    <w:rsid w:val="00F3407D"/>
    <w:rsid w:val="00F340EE"/>
    <w:rsid w:val="00F3427E"/>
    <w:rsid w:val="00F345F9"/>
    <w:rsid w:val="00F347E3"/>
    <w:rsid w:val="00F34891"/>
    <w:rsid w:val="00F34951"/>
    <w:rsid w:val="00F34B4A"/>
    <w:rsid w:val="00F34D80"/>
    <w:rsid w:val="00F34F10"/>
    <w:rsid w:val="00F3511E"/>
    <w:rsid w:val="00F3518E"/>
    <w:rsid w:val="00F351F0"/>
    <w:rsid w:val="00F3522B"/>
    <w:rsid w:val="00F35268"/>
    <w:rsid w:val="00F35375"/>
    <w:rsid w:val="00F353D6"/>
    <w:rsid w:val="00F354B2"/>
    <w:rsid w:val="00F35B97"/>
    <w:rsid w:val="00F35F43"/>
    <w:rsid w:val="00F36218"/>
    <w:rsid w:val="00F3648D"/>
    <w:rsid w:val="00F3682B"/>
    <w:rsid w:val="00F369EC"/>
    <w:rsid w:val="00F36A1F"/>
    <w:rsid w:val="00F374E3"/>
    <w:rsid w:val="00F37507"/>
    <w:rsid w:val="00F3763F"/>
    <w:rsid w:val="00F37954"/>
    <w:rsid w:val="00F37B55"/>
    <w:rsid w:val="00F37E69"/>
    <w:rsid w:val="00F400F9"/>
    <w:rsid w:val="00F4043D"/>
    <w:rsid w:val="00F406D3"/>
    <w:rsid w:val="00F4088A"/>
    <w:rsid w:val="00F4088F"/>
    <w:rsid w:val="00F408BA"/>
    <w:rsid w:val="00F4090D"/>
    <w:rsid w:val="00F40AA6"/>
    <w:rsid w:val="00F40F35"/>
    <w:rsid w:val="00F41A79"/>
    <w:rsid w:val="00F420DC"/>
    <w:rsid w:val="00F422B6"/>
    <w:rsid w:val="00F4253D"/>
    <w:rsid w:val="00F4257C"/>
    <w:rsid w:val="00F42674"/>
    <w:rsid w:val="00F428CB"/>
    <w:rsid w:val="00F42C27"/>
    <w:rsid w:val="00F42C42"/>
    <w:rsid w:val="00F42C69"/>
    <w:rsid w:val="00F431A8"/>
    <w:rsid w:val="00F4328A"/>
    <w:rsid w:val="00F434A6"/>
    <w:rsid w:val="00F4384C"/>
    <w:rsid w:val="00F438CC"/>
    <w:rsid w:val="00F43BA0"/>
    <w:rsid w:val="00F441ED"/>
    <w:rsid w:val="00F44873"/>
    <w:rsid w:val="00F44A7D"/>
    <w:rsid w:val="00F44C06"/>
    <w:rsid w:val="00F44E61"/>
    <w:rsid w:val="00F44EEA"/>
    <w:rsid w:val="00F4504D"/>
    <w:rsid w:val="00F4521F"/>
    <w:rsid w:val="00F45275"/>
    <w:rsid w:val="00F452C9"/>
    <w:rsid w:val="00F45464"/>
    <w:rsid w:val="00F458B8"/>
    <w:rsid w:val="00F458E9"/>
    <w:rsid w:val="00F4590D"/>
    <w:rsid w:val="00F459D8"/>
    <w:rsid w:val="00F45BB8"/>
    <w:rsid w:val="00F45E32"/>
    <w:rsid w:val="00F45FD8"/>
    <w:rsid w:val="00F4611E"/>
    <w:rsid w:val="00F46362"/>
    <w:rsid w:val="00F46869"/>
    <w:rsid w:val="00F468E6"/>
    <w:rsid w:val="00F46CD2"/>
    <w:rsid w:val="00F46D05"/>
    <w:rsid w:val="00F46DB5"/>
    <w:rsid w:val="00F46E89"/>
    <w:rsid w:val="00F47565"/>
    <w:rsid w:val="00F47568"/>
    <w:rsid w:val="00F47B1D"/>
    <w:rsid w:val="00F47D35"/>
    <w:rsid w:val="00F47DB2"/>
    <w:rsid w:val="00F47EF0"/>
    <w:rsid w:val="00F5017C"/>
    <w:rsid w:val="00F501CF"/>
    <w:rsid w:val="00F5041F"/>
    <w:rsid w:val="00F504ED"/>
    <w:rsid w:val="00F50564"/>
    <w:rsid w:val="00F50878"/>
    <w:rsid w:val="00F50B59"/>
    <w:rsid w:val="00F50E99"/>
    <w:rsid w:val="00F51439"/>
    <w:rsid w:val="00F515D4"/>
    <w:rsid w:val="00F517F1"/>
    <w:rsid w:val="00F51B32"/>
    <w:rsid w:val="00F51D6D"/>
    <w:rsid w:val="00F51E10"/>
    <w:rsid w:val="00F52151"/>
    <w:rsid w:val="00F522EA"/>
    <w:rsid w:val="00F52562"/>
    <w:rsid w:val="00F52670"/>
    <w:rsid w:val="00F528EF"/>
    <w:rsid w:val="00F52A3C"/>
    <w:rsid w:val="00F5320B"/>
    <w:rsid w:val="00F53330"/>
    <w:rsid w:val="00F5371E"/>
    <w:rsid w:val="00F53726"/>
    <w:rsid w:val="00F5374C"/>
    <w:rsid w:val="00F53772"/>
    <w:rsid w:val="00F53800"/>
    <w:rsid w:val="00F53814"/>
    <w:rsid w:val="00F53F82"/>
    <w:rsid w:val="00F53FF5"/>
    <w:rsid w:val="00F5409D"/>
    <w:rsid w:val="00F540FE"/>
    <w:rsid w:val="00F54147"/>
    <w:rsid w:val="00F541E0"/>
    <w:rsid w:val="00F54234"/>
    <w:rsid w:val="00F547E6"/>
    <w:rsid w:val="00F54866"/>
    <w:rsid w:val="00F5494A"/>
    <w:rsid w:val="00F54970"/>
    <w:rsid w:val="00F54A50"/>
    <w:rsid w:val="00F54AA3"/>
    <w:rsid w:val="00F556F1"/>
    <w:rsid w:val="00F55713"/>
    <w:rsid w:val="00F5578D"/>
    <w:rsid w:val="00F55847"/>
    <w:rsid w:val="00F55919"/>
    <w:rsid w:val="00F55D11"/>
    <w:rsid w:val="00F55D37"/>
    <w:rsid w:val="00F56075"/>
    <w:rsid w:val="00F56379"/>
    <w:rsid w:val="00F563A0"/>
    <w:rsid w:val="00F56432"/>
    <w:rsid w:val="00F566CC"/>
    <w:rsid w:val="00F56810"/>
    <w:rsid w:val="00F56924"/>
    <w:rsid w:val="00F56FB4"/>
    <w:rsid w:val="00F571C6"/>
    <w:rsid w:val="00F57350"/>
    <w:rsid w:val="00F5766D"/>
    <w:rsid w:val="00F5769C"/>
    <w:rsid w:val="00F577F0"/>
    <w:rsid w:val="00F57D08"/>
    <w:rsid w:val="00F57D90"/>
    <w:rsid w:val="00F57EAC"/>
    <w:rsid w:val="00F57F3C"/>
    <w:rsid w:val="00F57FC1"/>
    <w:rsid w:val="00F6029B"/>
    <w:rsid w:val="00F60767"/>
    <w:rsid w:val="00F60821"/>
    <w:rsid w:val="00F608EA"/>
    <w:rsid w:val="00F6090D"/>
    <w:rsid w:val="00F609B4"/>
    <w:rsid w:val="00F60B34"/>
    <w:rsid w:val="00F60D6C"/>
    <w:rsid w:val="00F61513"/>
    <w:rsid w:val="00F617FF"/>
    <w:rsid w:val="00F618A7"/>
    <w:rsid w:val="00F618ED"/>
    <w:rsid w:val="00F61CDA"/>
    <w:rsid w:val="00F61D7D"/>
    <w:rsid w:val="00F61DF6"/>
    <w:rsid w:val="00F61E7C"/>
    <w:rsid w:val="00F62885"/>
    <w:rsid w:val="00F628F3"/>
    <w:rsid w:val="00F62A71"/>
    <w:rsid w:val="00F63098"/>
    <w:rsid w:val="00F633B7"/>
    <w:rsid w:val="00F633FA"/>
    <w:rsid w:val="00F635C7"/>
    <w:rsid w:val="00F63722"/>
    <w:rsid w:val="00F6381C"/>
    <w:rsid w:val="00F63952"/>
    <w:rsid w:val="00F6396A"/>
    <w:rsid w:val="00F63CF5"/>
    <w:rsid w:val="00F63FC9"/>
    <w:rsid w:val="00F64165"/>
    <w:rsid w:val="00F64228"/>
    <w:rsid w:val="00F6432B"/>
    <w:rsid w:val="00F643A4"/>
    <w:rsid w:val="00F643C0"/>
    <w:rsid w:val="00F643E4"/>
    <w:rsid w:val="00F6472B"/>
    <w:rsid w:val="00F64B13"/>
    <w:rsid w:val="00F64C66"/>
    <w:rsid w:val="00F64FAE"/>
    <w:rsid w:val="00F650F8"/>
    <w:rsid w:val="00F658AD"/>
    <w:rsid w:val="00F65B37"/>
    <w:rsid w:val="00F66423"/>
    <w:rsid w:val="00F6663B"/>
    <w:rsid w:val="00F66741"/>
    <w:rsid w:val="00F66798"/>
    <w:rsid w:val="00F66CC9"/>
    <w:rsid w:val="00F66E5B"/>
    <w:rsid w:val="00F66F5B"/>
    <w:rsid w:val="00F673B4"/>
    <w:rsid w:val="00F674F3"/>
    <w:rsid w:val="00F67B3E"/>
    <w:rsid w:val="00F67C42"/>
    <w:rsid w:val="00F67F27"/>
    <w:rsid w:val="00F7005A"/>
    <w:rsid w:val="00F702CA"/>
    <w:rsid w:val="00F70338"/>
    <w:rsid w:val="00F708EC"/>
    <w:rsid w:val="00F70BA8"/>
    <w:rsid w:val="00F70BCB"/>
    <w:rsid w:val="00F70DA4"/>
    <w:rsid w:val="00F70F5D"/>
    <w:rsid w:val="00F711B3"/>
    <w:rsid w:val="00F71511"/>
    <w:rsid w:val="00F7155A"/>
    <w:rsid w:val="00F7164A"/>
    <w:rsid w:val="00F71D3E"/>
    <w:rsid w:val="00F71D8D"/>
    <w:rsid w:val="00F71F00"/>
    <w:rsid w:val="00F71FCB"/>
    <w:rsid w:val="00F71FCE"/>
    <w:rsid w:val="00F71FDF"/>
    <w:rsid w:val="00F72053"/>
    <w:rsid w:val="00F72072"/>
    <w:rsid w:val="00F7219D"/>
    <w:rsid w:val="00F7227C"/>
    <w:rsid w:val="00F722C8"/>
    <w:rsid w:val="00F72314"/>
    <w:rsid w:val="00F72367"/>
    <w:rsid w:val="00F723D1"/>
    <w:rsid w:val="00F72759"/>
    <w:rsid w:val="00F7280D"/>
    <w:rsid w:val="00F72C7F"/>
    <w:rsid w:val="00F73152"/>
    <w:rsid w:val="00F73716"/>
    <w:rsid w:val="00F737CA"/>
    <w:rsid w:val="00F738B0"/>
    <w:rsid w:val="00F73A7D"/>
    <w:rsid w:val="00F73B85"/>
    <w:rsid w:val="00F73CA4"/>
    <w:rsid w:val="00F73DD1"/>
    <w:rsid w:val="00F74123"/>
    <w:rsid w:val="00F7413F"/>
    <w:rsid w:val="00F74441"/>
    <w:rsid w:val="00F7449C"/>
    <w:rsid w:val="00F7450C"/>
    <w:rsid w:val="00F745E6"/>
    <w:rsid w:val="00F74E5D"/>
    <w:rsid w:val="00F750AA"/>
    <w:rsid w:val="00F751FC"/>
    <w:rsid w:val="00F75565"/>
    <w:rsid w:val="00F75AA3"/>
    <w:rsid w:val="00F75C45"/>
    <w:rsid w:val="00F76024"/>
    <w:rsid w:val="00F763B1"/>
    <w:rsid w:val="00F768F6"/>
    <w:rsid w:val="00F76924"/>
    <w:rsid w:val="00F76A00"/>
    <w:rsid w:val="00F76A3D"/>
    <w:rsid w:val="00F76B19"/>
    <w:rsid w:val="00F76B6F"/>
    <w:rsid w:val="00F76E36"/>
    <w:rsid w:val="00F77689"/>
    <w:rsid w:val="00F77EB0"/>
    <w:rsid w:val="00F77FD9"/>
    <w:rsid w:val="00F80448"/>
    <w:rsid w:val="00F80518"/>
    <w:rsid w:val="00F8058B"/>
    <w:rsid w:val="00F80953"/>
    <w:rsid w:val="00F809F1"/>
    <w:rsid w:val="00F80CDD"/>
    <w:rsid w:val="00F80D09"/>
    <w:rsid w:val="00F81077"/>
    <w:rsid w:val="00F81091"/>
    <w:rsid w:val="00F811B3"/>
    <w:rsid w:val="00F8175B"/>
    <w:rsid w:val="00F81800"/>
    <w:rsid w:val="00F81D9C"/>
    <w:rsid w:val="00F82032"/>
    <w:rsid w:val="00F8213B"/>
    <w:rsid w:val="00F823AE"/>
    <w:rsid w:val="00F82826"/>
    <w:rsid w:val="00F82A7F"/>
    <w:rsid w:val="00F82B5D"/>
    <w:rsid w:val="00F82B92"/>
    <w:rsid w:val="00F82BEF"/>
    <w:rsid w:val="00F82C78"/>
    <w:rsid w:val="00F82FB9"/>
    <w:rsid w:val="00F830AC"/>
    <w:rsid w:val="00F8312C"/>
    <w:rsid w:val="00F83302"/>
    <w:rsid w:val="00F833A6"/>
    <w:rsid w:val="00F835A6"/>
    <w:rsid w:val="00F835C4"/>
    <w:rsid w:val="00F83617"/>
    <w:rsid w:val="00F8375F"/>
    <w:rsid w:val="00F83AFF"/>
    <w:rsid w:val="00F83BD8"/>
    <w:rsid w:val="00F83E35"/>
    <w:rsid w:val="00F8424A"/>
    <w:rsid w:val="00F84320"/>
    <w:rsid w:val="00F844C0"/>
    <w:rsid w:val="00F845A1"/>
    <w:rsid w:val="00F8460B"/>
    <w:rsid w:val="00F847E7"/>
    <w:rsid w:val="00F8486C"/>
    <w:rsid w:val="00F848A3"/>
    <w:rsid w:val="00F84905"/>
    <w:rsid w:val="00F84D80"/>
    <w:rsid w:val="00F84F54"/>
    <w:rsid w:val="00F85001"/>
    <w:rsid w:val="00F850D3"/>
    <w:rsid w:val="00F851B8"/>
    <w:rsid w:val="00F85358"/>
    <w:rsid w:val="00F8566A"/>
    <w:rsid w:val="00F8572F"/>
    <w:rsid w:val="00F85990"/>
    <w:rsid w:val="00F859CA"/>
    <w:rsid w:val="00F85D1D"/>
    <w:rsid w:val="00F86435"/>
    <w:rsid w:val="00F86592"/>
    <w:rsid w:val="00F867B8"/>
    <w:rsid w:val="00F86895"/>
    <w:rsid w:val="00F868D0"/>
    <w:rsid w:val="00F868F6"/>
    <w:rsid w:val="00F86928"/>
    <w:rsid w:val="00F86F5A"/>
    <w:rsid w:val="00F86F9C"/>
    <w:rsid w:val="00F8708A"/>
    <w:rsid w:val="00F8743B"/>
    <w:rsid w:val="00F87524"/>
    <w:rsid w:val="00F87563"/>
    <w:rsid w:val="00F87812"/>
    <w:rsid w:val="00F87AF7"/>
    <w:rsid w:val="00F87CD1"/>
    <w:rsid w:val="00F87D31"/>
    <w:rsid w:val="00F90135"/>
    <w:rsid w:val="00F903CC"/>
    <w:rsid w:val="00F907EA"/>
    <w:rsid w:val="00F90B37"/>
    <w:rsid w:val="00F90B62"/>
    <w:rsid w:val="00F90BEC"/>
    <w:rsid w:val="00F910B7"/>
    <w:rsid w:val="00F910BD"/>
    <w:rsid w:val="00F915AD"/>
    <w:rsid w:val="00F918CA"/>
    <w:rsid w:val="00F918CD"/>
    <w:rsid w:val="00F91A3E"/>
    <w:rsid w:val="00F91A74"/>
    <w:rsid w:val="00F91D3D"/>
    <w:rsid w:val="00F920EA"/>
    <w:rsid w:val="00F92149"/>
    <w:rsid w:val="00F924FC"/>
    <w:rsid w:val="00F92674"/>
    <w:rsid w:val="00F9268B"/>
    <w:rsid w:val="00F92E6F"/>
    <w:rsid w:val="00F931D9"/>
    <w:rsid w:val="00F93215"/>
    <w:rsid w:val="00F93305"/>
    <w:rsid w:val="00F936DA"/>
    <w:rsid w:val="00F93A67"/>
    <w:rsid w:val="00F941CC"/>
    <w:rsid w:val="00F942B0"/>
    <w:rsid w:val="00F943E5"/>
    <w:rsid w:val="00F94494"/>
    <w:rsid w:val="00F9458E"/>
    <w:rsid w:val="00F94862"/>
    <w:rsid w:val="00F94B16"/>
    <w:rsid w:val="00F94B8A"/>
    <w:rsid w:val="00F94BBC"/>
    <w:rsid w:val="00F94CDC"/>
    <w:rsid w:val="00F94DDA"/>
    <w:rsid w:val="00F94FBC"/>
    <w:rsid w:val="00F951F5"/>
    <w:rsid w:val="00F9531A"/>
    <w:rsid w:val="00F954D5"/>
    <w:rsid w:val="00F955B2"/>
    <w:rsid w:val="00F955C8"/>
    <w:rsid w:val="00F959AD"/>
    <w:rsid w:val="00F95A44"/>
    <w:rsid w:val="00F95A86"/>
    <w:rsid w:val="00F95A9B"/>
    <w:rsid w:val="00F95D99"/>
    <w:rsid w:val="00F965DA"/>
    <w:rsid w:val="00F96940"/>
    <w:rsid w:val="00F971E5"/>
    <w:rsid w:val="00F9747D"/>
    <w:rsid w:val="00F974A4"/>
    <w:rsid w:val="00F97919"/>
    <w:rsid w:val="00F97A74"/>
    <w:rsid w:val="00F97C5A"/>
    <w:rsid w:val="00F97C79"/>
    <w:rsid w:val="00F97C9E"/>
    <w:rsid w:val="00F97E14"/>
    <w:rsid w:val="00F97E64"/>
    <w:rsid w:val="00F97E97"/>
    <w:rsid w:val="00F97FCF"/>
    <w:rsid w:val="00FA021E"/>
    <w:rsid w:val="00FA0492"/>
    <w:rsid w:val="00FA07A9"/>
    <w:rsid w:val="00FA0B77"/>
    <w:rsid w:val="00FA0BC5"/>
    <w:rsid w:val="00FA0E18"/>
    <w:rsid w:val="00FA1088"/>
    <w:rsid w:val="00FA11B0"/>
    <w:rsid w:val="00FA176E"/>
    <w:rsid w:val="00FA1864"/>
    <w:rsid w:val="00FA1A41"/>
    <w:rsid w:val="00FA1B82"/>
    <w:rsid w:val="00FA1B9A"/>
    <w:rsid w:val="00FA1C9D"/>
    <w:rsid w:val="00FA24D2"/>
    <w:rsid w:val="00FA2523"/>
    <w:rsid w:val="00FA27A7"/>
    <w:rsid w:val="00FA27D5"/>
    <w:rsid w:val="00FA293E"/>
    <w:rsid w:val="00FA29E3"/>
    <w:rsid w:val="00FA2C35"/>
    <w:rsid w:val="00FA2D1A"/>
    <w:rsid w:val="00FA31B5"/>
    <w:rsid w:val="00FA38E5"/>
    <w:rsid w:val="00FA3976"/>
    <w:rsid w:val="00FA3A90"/>
    <w:rsid w:val="00FA3F91"/>
    <w:rsid w:val="00FA3FDA"/>
    <w:rsid w:val="00FA4115"/>
    <w:rsid w:val="00FA429C"/>
    <w:rsid w:val="00FA433C"/>
    <w:rsid w:val="00FA4962"/>
    <w:rsid w:val="00FA4C80"/>
    <w:rsid w:val="00FA4CAC"/>
    <w:rsid w:val="00FA505D"/>
    <w:rsid w:val="00FA51E4"/>
    <w:rsid w:val="00FA5843"/>
    <w:rsid w:val="00FA59F5"/>
    <w:rsid w:val="00FA5ACC"/>
    <w:rsid w:val="00FA609A"/>
    <w:rsid w:val="00FA64AB"/>
    <w:rsid w:val="00FA6650"/>
    <w:rsid w:val="00FA667F"/>
    <w:rsid w:val="00FA6796"/>
    <w:rsid w:val="00FA6A82"/>
    <w:rsid w:val="00FA6B0C"/>
    <w:rsid w:val="00FA6CA9"/>
    <w:rsid w:val="00FA6D8F"/>
    <w:rsid w:val="00FA6EA9"/>
    <w:rsid w:val="00FA7085"/>
    <w:rsid w:val="00FA70C6"/>
    <w:rsid w:val="00FA7446"/>
    <w:rsid w:val="00FA7D42"/>
    <w:rsid w:val="00FA7F17"/>
    <w:rsid w:val="00FB027B"/>
    <w:rsid w:val="00FB051D"/>
    <w:rsid w:val="00FB05D0"/>
    <w:rsid w:val="00FB0614"/>
    <w:rsid w:val="00FB09AF"/>
    <w:rsid w:val="00FB0C32"/>
    <w:rsid w:val="00FB0EFF"/>
    <w:rsid w:val="00FB0FCA"/>
    <w:rsid w:val="00FB1071"/>
    <w:rsid w:val="00FB1086"/>
    <w:rsid w:val="00FB1243"/>
    <w:rsid w:val="00FB1328"/>
    <w:rsid w:val="00FB14B5"/>
    <w:rsid w:val="00FB1540"/>
    <w:rsid w:val="00FB1817"/>
    <w:rsid w:val="00FB1B2C"/>
    <w:rsid w:val="00FB1EB0"/>
    <w:rsid w:val="00FB2112"/>
    <w:rsid w:val="00FB224B"/>
    <w:rsid w:val="00FB268A"/>
    <w:rsid w:val="00FB2953"/>
    <w:rsid w:val="00FB2B15"/>
    <w:rsid w:val="00FB2DBE"/>
    <w:rsid w:val="00FB2EBE"/>
    <w:rsid w:val="00FB2F81"/>
    <w:rsid w:val="00FB309C"/>
    <w:rsid w:val="00FB38C7"/>
    <w:rsid w:val="00FB3DE0"/>
    <w:rsid w:val="00FB3F0C"/>
    <w:rsid w:val="00FB410C"/>
    <w:rsid w:val="00FB473C"/>
    <w:rsid w:val="00FB4A1E"/>
    <w:rsid w:val="00FB5161"/>
    <w:rsid w:val="00FB529B"/>
    <w:rsid w:val="00FB56AD"/>
    <w:rsid w:val="00FB5AC8"/>
    <w:rsid w:val="00FB6109"/>
    <w:rsid w:val="00FB6179"/>
    <w:rsid w:val="00FB63C3"/>
    <w:rsid w:val="00FB644B"/>
    <w:rsid w:val="00FB65C8"/>
    <w:rsid w:val="00FB68FF"/>
    <w:rsid w:val="00FB6998"/>
    <w:rsid w:val="00FB6B53"/>
    <w:rsid w:val="00FB6F52"/>
    <w:rsid w:val="00FB6F9C"/>
    <w:rsid w:val="00FB70A2"/>
    <w:rsid w:val="00FB72E5"/>
    <w:rsid w:val="00FB7337"/>
    <w:rsid w:val="00FB7494"/>
    <w:rsid w:val="00FB7705"/>
    <w:rsid w:val="00FB7D77"/>
    <w:rsid w:val="00FB7D87"/>
    <w:rsid w:val="00FC0144"/>
    <w:rsid w:val="00FC066B"/>
    <w:rsid w:val="00FC077B"/>
    <w:rsid w:val="00FC0A90"/>
    <w:rsid w:val="00FC0D16"/>
    <w:rsid w:val="00FC0DAC"/>
    <w:rsid w:val="00FC10C6"/>
    <w:rsid w:val="00FC143C"/>
    <w:rsid w:val="00FC1517"/>
    <w:rsid w:val="00FC17A6"/>
    <w:rsid w:val="00FC18A0"/>
    <w:rsid w:val="00FC18A4"/>
    <w:rsid w:val="00FC1905"/>
    <w:rsid w:val="00FC20A8"/>
    <w:rsid w:val="00FC22AF"/>
    <w:rsid w:val="00FC2355"/>
    <w:rsid w:val="00FC2510"/>
    <w:rsid w:val="00FC25B9"/>
    <w:rsid w:val="00FC25CB"/>
    <w:rsid w:val="00FC2669"/>
    <w:rsid w:val="00FC291D"/>
    <w:rsid w:val="00FC2953"/>
    <w:rsid w:val="00FC2BF5"/>
    <w:rsid w:val="00FC2C55"/>
    <w:rsid w:val="00FC301B"/>
    <w:rsid w:val="00FC3146"/>
    <w:rsid w:val="00FC31A5"/>
    <w:rsid w:val="00FC36B1"/>
    <w:rsid w:val="00FC3B46"/>
    <w:rsid w:val="00FC3CD7"/>
    <w:rsid w:val="00FC3D72"/>
    <w:rsid w:val="00FC3EC3"/>
    <w:rsid w:val="00FC4073"/>
    <w:rsid w:val="00FC45D5"/>
    <w:rsid w:val="00FC46B7"/>
    <w:rsid w:val="00FC4A0E"/>
    <w:rsid w:val="00FC4E21"/>
    <w:rsid w:val="00FC5184"/>
    <w:rsid w:val="00FC52EC"/>
    <w:rsid w:val="00FC539F"/>
    <w:rsid w:val="00FC547D"/>
    <w:rsid w:val="00FC5716"/>
    <w:rsid w:val="00FC572C"/>
    <w:rsid w:val="00FC5755"/>
    <w:rsid w:val="00FC5B47"/>
    <w:rsid w:val="00FC5D56"/>
    <w:rsid w:val="00FC5EB6"/>
    <w:rsid w:val="00FC5EDA"/>
    <w:rsid w:val="00FC5EEC"/>
    <w:rsid w:val="00FC5F63"/>
    <w:rsid w:val="00FC6120"/>
    <w:rsid w:val="00FC6126"/>
    <w:rsid w:val="00FC6349"/>
    <w:rsid w:val="00FC6491"/>
    <w:rsid w:val="00FC6A32"/>
    <w:rsid w:val="00FC6B17"/>
    <w:rsid w:val="00FC6E12"/>
    <w:rsid w:val="00FC6E5A"/>
    <w:rsid w:val="00FC72BB"/>
    <w:rsid w:val="00FC7418"/>
    <w:rsid w:val="00FC7657"/>
    <w:rsid w:val="00FC7834"/>
    <w:rsid w:val="00FC79E6"/>
    <w:rsid w:val="00FC7C07"/>
    <w:rsid w:val="00FD02EC"/>
    <w:rsid w:val="00FD0349"/>
    <w:rsid w:val="00FD0425"/>
    <w:rsid w:val="00FD0447"/>
    <w:rsid w:val="00FD0468"/>
    <w:rsid w:val="00FD0813"/>
    <w:rsid w:val="00FD0AF1"/>
    <w:rsid w:val="00FD0B13"/>
    <w:rsid w:val="00FD0FA7"/>
    <w:rsid w:val="00FD12CF"/>
    <w:rsid w:val="00FD1C5C"/>
    <w:rsid w:val="00FD231A"/>
    <w:rsid w:val="00FD23AE"/>
    <w:rsid w:val="00FD25EB"/>
    <w:rsid w:val="00FD28A4"/>
    <w:rsid w:val="00FD28A9"/>
    <w:rsid w:val="00FD2A4B"/>
    <w:rsid w:val="00FD2D8E"/>
    <w:rsid w:val="00FD2F19"/>
    <w:rsid w:val="00FD2F74"/>
    <w:rsid w:val="00FD3204"/>
    <w:rsid w:val="00FD3217"/>
    <w:rsid w:val="00FD33E1"/>
    <w:rsid w:val="00FD3568"/>
    <w:rsid w:val="00FD3962"/>
    <w:rsid w:val="00FD3A17"/>
    <w:rsid w:val="00FD3A5A"/>
    <w:rsid w:val="00FD3D3F"/>
    <w:rsid w:val="00FD3D41"/>
    <w:rsid w:val="00FD3F0D"/>
    <w:rsid w:val="00FD419E"/>
    <w:rsid w:val="00FD4214"/>
    <w:rsid w:val="00FD423C"/>
    <w:rsid w:val="00FD43F6"/>
    <w:rsid w:val="00FD4B5C"/>
    <w:rsid w:val="00FD4BA5"/>
    <w:rsid w:val="00FD4FCB"/>
    <w:rsid w:val="00FD584A"/>
    <w:rsid w:val="00FD5A56"/>
    <w:rsid w:val="00FD5AEC"/>
    <w:rsid w:val="00FD5AFA"/>
    <w:rsid w:val="00FD5B2C"/>
    <w:rsid w:val="00FD5CAD"/>
    <w:rsid w:val="00FD5D53"/>
    <w:rsid w:val="00FD5E57"/>
    <w:rsid w:val="00FD6140"/>
    <w:rsid w:val="00FD673C"/>
    <w:rsid w:val="00FD6C0B"/>
    <w:rsid w:val="00FD6C59"/>
    <w:rsid w:val="00FD7403"/>
    <w:rsid w:val="00FD752A"/>
    <w:rsid w:val="00FD757B"/>
    <w:rsid w:val="00FD76FA"/>
    <w:rsid w:val="00FD7738"/>
    <w:rsid w:val="00FD785D"/>
    <w:rsid w:val="00FD7946"/>
    <w:rsid w:val="00FD795B"/>
    <w:rsid w:val="00FD7D61"/>
    <w:rsid w:val="00FD7DA8"/>
    <w:rsid w:val="00FD7EA2"/>
    <w:rsid w:val="00FD7FAE"/>
    <w:rsid w:val="00FD7FD0"/>
    <w:rsid w:val="00FE0281"/>
    <w:rsid w:val="00FE02EF"/>
    <w:rsid w:val="00FE03E4"/>
    <w:rsid w:val="00FE05A8"/>
    <w:rsid w:val="00FE05C8"/>
    <w:rsid w:val="00FE0668"/>
    <w:rsid w:val="00FE0949"/>
    <w:rsid w:val="00FE0A32"/>
    <w:rsid w:val="00FE0AE1"/>
    <w:rsid w:val="00FE0B88"/>
    <w:rsid w:val="00FE0BE4"/>
    <w:rsid w:val="00FE0C0E"/>
    <w:rsid w:val="00FE0E8E"/>
    <w:rsid w:val="00FE10DD"/>
    <w:rsid w:val="00FE1265"/>
    <w:rsid w:val="00FE14EE"/>
    <w:rsid w:val="00FE15AE"/>
    <w:rsid w:val="00FE1839"/>
    <w:rsid w:val="00FE18E9"/>
    <w:rsid w:val="00FE19AD"/>
    <w:rsid w:val="00FE1A6C"/>
    <w:rsid w:val="00FE1AB5"/>
    <w:rsid w:val="00FE1B54"/>
    <w:rsid w:val="00FE1CBC"/>
    <w:rsid w:val="00FE1ED2"/>
    <w:rsid w:val="00FE20C6"/>
    <w:rsid w:val="00FE2461"/>
    <w:rsid w:val="00FE26D3"/>
    <w:rsid w:val="00FE2843"/>
    <w:rsid w:val="00FE2AC9"/>
    <w:rsid w:val="00FE2C35"/>
    <w:rsid w:val="00FE2D7E"/>
    <w:rsid w:val="00FE2D9F"/>
    <w:rsid w:val="00FE2EF2"/>
    <w:rsid w:val="00FE30C7"/>
    <w:rsid w:val="00FE30F9"/>
    <w:rsid w:val="00FE31D6"/>
    <w:rsid w:val="00FE32BB"/>
    <w:rsid w:val="00FE354F"/>
    <w:rsid w:val="00FE36E4"/>
    <w:rsid w:val="00FE42EC"/>
    <w:rsid w:val="00FE4817"/>
    <w:rsid w:val="00FE4B81"/>
    <w:rsid w:val="00FE4E55"/>
    <w:rsid w:val="00FE4FDD"/>
    <w:rsid w:val="00FE50D6"/>
    <w:rsid w:val="00FE5222"/>
    <w:rsid w:val="00FE547B"/>
    <w:rsid w:val="00FE554B"/>
    <w:rsid w:val="00FE556A"/>
    <w:rsid w:val="00FE5728"/>
    <w:rsid w:val="00FE572B"/>
    <w:rsid w:val="00FE584F"/>
    <w:rsid w:val="00FE5897"/>
    <w:rsid w:val="00FE58E1"/>
    <w:rsid w:val="00FE5B22"/>
    <w:rsid w:val="00FE5BE5"/>
    <w:rsid w:val="00FE5C5E"/>
    <w:rsid w:val="00FE5F0F"/>
    <w:rsid w:val="00FE6282"/>
    <w:rsid w:val="00FE62B8"/>
    <w:rsid w:val="00FE63FA"/>
    <w:rsid w:val="00FE66A5"/>
    <w:rsid w:val="00FE66ED"/>
    <w:rsid w:val="00FE6798"/>
    <w:rsid w:val="00FE6CCB"/>
    <w:rsid w:val="00FE6DA4"/>
    <w:rsid w:val="00FE6F34"/>
    <w:rsid w:val="00FE7200"/>
    <w:rsid w:val="00FE75C6"/>
    <w:rsid w:val="00FE7936"/>
    <w:rsid w:val="00FE798E"/>
    <w:rsid w:val="00FE7B14"/>
    <w:rsid w:val="00FE7C9D"/>
    <w:rsid w:val="00FE7D48"/>
    <w:rsid w:val="00FE7DC3"/>
    <w:rsid w:val="00FE7DF2"/>
    <w:rsid w:val="00FE7E88"/>
    <w:rsid w:val="00FE7FFC"/>
    <w:rsid w:val="00FF005A"/>
    <w:rsid w:val="00FF01FF"/>
    <w:rsid w:val="00FF0239"/>
    <w:rsid w:val="00FF0854"/>
    <w:rsid w:val="00FF0B13"/>
    <w:rsid w:val="00FF0BD2"/>
    <w:rsid w:val="00FF1081"/>
    <w:rsid w:val="00FF10B6"/>
    <w:rsid w:val="00FF1154"/>
    <w:rsid w:val="00FF14ED"/>
    <w:rsid w:val="00FF153E"/>
    <w:rsid w:val="00FF1582"/>
    <w:rsid w:val="00FF15A0"/>
    <w:rsid w:val="00FF1771"/>
    <w:rsid w:val="00FF17DD"/>
    <w:rsid w:val="00FF189C"/>
    <w:rsid w:val="00FF18AE"/>
    <w:rsid w:val="00FF1A45"/>
    <w:rsid w:val="00FF1D47"/>
    <w:rsid w:val="00FF1DFC"/>
    <w:rsid w:val="00FF1E16"/>
    <w:rsid w:val="00FF2009"/>
    <w:rsid w:val="00FF211F"/>
    <w:rsid w:val="00FF2400"/>
    <w:rsid w:val="00FF2599"/>
    <w:rsid w:val="00FF25FB"/>
    <w:rsid w:val="00FF28BF"/>
    <w:rsid w:val="00FF2CEB"/>
    <w:rsid w:val="00FF2D80"/>
    <w:rsid w:val="00FF2F92"/>
    <w:rsid w:val="00FF30BA"/>
    <w:rsid w:val="00FF31FD"/>
    <w:rsid w:val="00FF3274"/>
    <w:rsid w:val="00FF3331"/>
    <w:rsid w:val="00FF3791"/>
    <w:rsid w:val="00FF397E"/>
    <w:rsid w:val="00FF3A10"/>
    <w:rsid w:val="00FF3CC6"/>
    <w:rsid w:val="00FF3E18"/>
    <w:rsid w:val="00FF4026"/>
    <w:rsid w:val="00FF47AC"/>
    <w:rsid w:val="00FF48B6"/>
    <w:rsid w:val="00FF4C07"/>
    <w:rsid w:val="00FF4D0E"/>
    <w:rsid w:val="00FF51AE"/>
    <w:rsid w:val="00FF51D7"/>
    <w:rsid w:val="00FF525B"/>
    <w:rsid w:val="00FF52DD"/>
    <w:rsid w:val="00FF55CB"/>
    <w:rsid w:val="00FF57B0"/>
    <w:rsid w:val="00FF5A09"/>
    <w:rsid w:val="00FF5AF7"/>
    <w:rsid w:val="00FF5D3C"/>
    <w:rsid w:val="00FF5D6B"/>
    <w:rsid w:val="00FF5E5B"/>
    <w:rsid w:val="00FF5F31"/>
    <w:rsid w:val="00FF61A9"/>
    <w:rsid w:val="00FF6287"/>
    <w:rsid w:val="00FF63B4"/>
    <w:rsid w:val="00FF657D"/>
    <w:rsid w:val="00FF663A"/>
    <w:rsid w:val="00FF68C2"/>
    <w:rsid w:val="00FF68DC"/>
    <w:rsid w:val="00FF69B4"/>
    <w:rsid w:val="00FF6E3C"/>
    <w:rsid w:val="00FF74A4"/>
    <w:rsid w:val="00FF75DC"/>
    <w:rsid w:val="00FF7649"/>
    <w:rsid w:val="00FF7676"/>
    <w:rsid w:val="00FF7819"/>
    <w:rsid w:val="00FF7956"/>
    <w:rsid w:val="00FF7B5F"/>
    <w:rsid w:val="00FF7BDC"/>
    <w:rsid w:val="00FF7C3F"/>
    <w:rsid w:val="00FF7FD3"/>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D451339"/>
  <w15:docId w15:val="{8129C912-8BEE-45CC-8B8F-A364E684A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02C0"/>
    <w:pPr>
      <w:spacing w:after="120" w:line="240" w:lineRule="auto"/>
      <w:jc w:val="both"/>
    </w:pPr>
    <w:rPr>
      <w:rFonts w:ascii="Times New Roman" w:hAnsi="Times New Roman"/>
    </w:rPr>
  </w:style>
  <w:style w:type="paragraph" w:styleId="Heading1">
    <w:name w:val="heading 1"/>
    <w:basedOn w:val="Normal"/>
    <w:next w:val="Normal"/>
    <w:link w:val="Heading1Char"/>
    <w:autoRedefine/>
    <w:uiPriority w:val="9"/>
    <w:qFormat/>
    <w:rsid w:val="00A34743"/>
    <w:pPr>
      <w:keepNext/>
      <w:keepLines/>
      <w:spacing w:before="120"/>
      <w:contextualSpacing/>
      <w:jc w:val="center"/>
      <w:outlineLvl w:val="0"/>
    </w:pPr>
    <w:rPr>
      <w:rFonts w:eastAsiaTheme="majorEastAsia" w:cs="Times New Roman"/>
      <w:b/>
      <w:bCs/>
      <w:caps/>
      <w:noProof/>
      <w:szCs w:val="28"/>
      <w:lang w:val="en-US"/>
    </w:rPr>
  </w:style>
  <w:style w:type="paragraph" w:styleId="Heading2">
    <w:name w:val="heading 2"/>
    <w:basedOn w:val="Heading1"/>
    <w:next w:val="Normal"/>
    <w:link w:val="Heading2Char"/>
    <w:autoRedefine/>
    <w:uiPriority w:val="9"/>
    <w:unhideWhenUsed/>
    <w:qFormat/>
    <w:rsid w:val="00A34743"/>
    <w:pPr>
      <w:numPr>
        <w:ilvl w:val="1"/>
      </w:numPr>
      <w:spacing w:before="0" w:after="0"/>
      <w:outlineLvl w:val="1"/>
    </w:pPr>
    <w:rPr>
      <w:bCs w:val="0"/>
      <w:szCs w:val="26"/>
    </w:rPr>
  </w:style>
  <w:style w:type="paragraph" w:styleId="Heading3">
    <w:name w:val="heading 3"/>
    <w:basedOn w:val="Heading2"/>
    <w:next w:val="Normal"/>
    <w:link w:val="Heading3Char"/>
    <w:autoRedefine/>
    <w:uiPriority w:val="9"/>
    <w:unhideWhenUsed/>
    <w:qFormat/>
    <w:rsid w:val="00306091"/>
    <w:pPr>
      <w:numPr>
        <w:ilvl w:val="2"/>
      </w:numPr>
      <w:tabs>
        <w:tab w:val="left" w:pos="567"/>
        <w:tab w:val="left" w:pos="709"/>
      </w:tabs>
      <w:jc w:val="left"/>
      <w:outlineLvl w:val="2"/>
    </w:pPr>
    <w:rPr>
      <w:bCs/>
    </w:rPr>
  </w:style>
  <w:style w:type="paragraph" w:styleId="Heading4">
    <w:name w:val="heading 4"/>
    <w:basedOn w:val="Normal"/>
    <w:next w:val="Normal"/>
    <w:link w:val="Heading4Char"/>
    <w:uiPriority w:val="9"/>
    <w:semiHidden/>
    <w:unhideWhenUsed/>
    <w:qFormat/>
    <w:rsid w:val="009415F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117A8"/>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32BB3"/>
    <w:rPr>
      <w:rFonts w:ascii="Times New Roman" w:hAnsi="Times New Roman"/>
      <w:color w:val="auto"/>
      <w:sz w:val="22"/>
      <w:u w:val="single"/>
    </w:rPr>
  </w:style>
  <w:style w:type="paragraph" w:styleId="ListParagraph">
    <w:name w:val="List Paragraph"/>
    <w:basedOn w:val="Normal"/>
    <w:uiPriority w:val="34"/>
    <w:qFormat/>
    <w:rsid w:val="0049523F"/>
    <w:pPr>
      <w:ind w:left="720"/>
      <w:contextualSpacing/>
    </w:pPr>
  </w:style>
  <w:style w:type="table" w:styleId="TableGrid">
    <w:name w:val="Table Grid"/>
    <w:basedOn w:val="TableNormal"/>
    <w:uiPriority w:val="39"/>
    <w:rsid w:val="00DB51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708B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8BB"/>
    <w:rPr>
      <w:rFonts w:ascii="Tahoma" w:hAnsi="Tahoma" w:cs="Tahoma"/>
      <w:sz w:val="16"/>
      <w:szCs w:val="16"/>
    </w:rPr>
  </w:style>
  <w:style w:type="character" w:customStyle="1" w:styleId="Heading1Char">
    <w:name w:val="Heading 1 Char"/>
    <w:basedOn w:val="DefaultParagraphFont"/>
    <w:link w:val="Heading1"/>
    <w:uiPriority w:val="9"/>
    <w:rsid w:val="00A34743"/>
    <w:rPr>
      <w:rFonts w:ascii="Times New Roman" w:eastAsiaTheme="majorEastAsia" w:hAnsi="Times New Roman" w:cs="Times New Roman"/>
      <w:b/>
      <w:bCs/>
      <w:caps/>
      <w:noProof/>
      <w:szCs w:val="28"/>
      <w:lang w:val="en-US"/>
    </w:rPr>
  </w:style>
  <w:style w:type="paragraph" w:styleId="TOCHeading">
    <w:name w:val="TOC Heading"/>
    <w:basedOn w:val="Heading1"/>
    <w:next w:val="Normal"/>
    <w:uiPriority w:val="39"/>
    <w:unhideWhenUsed/>
    <w:qFormat/>
    <w:rsid w:val="000B461D"/>
    <w:pPr>
      <w:spacing w:before="100"/>
      <w:contextualSpacing w:val="0"/>
      <w:jc w:val="left"/>
      <w:outlineLvl w:val="9"/>
    </w:pPr>
    <w:rPr>
      <w:sz w:val="24"/>
      <w:lang w:eastAsia="ru-RU"/>
    </w:rPr>
  </w:style>
  <w:style w:type="paragraph" w:styleId="TOC1">
    <w:name w:val="toc 1"/>
    <w:basedOn w:val="Normal"/>
    <w:next w:val="Normal"/>
    <w:autoRedefine/>
    <w:uiPriority w:val="39"/>
    <w:unhideWhenUsed/>
    <w:rsid w:val="00B1049D"/>
    <w:pPr>
      <w:tabs>
        <w:tab w:val="right" w:leader="dot" w:pos="9696"/>
      </w:tabs>
      <w:spacing w:after="0"/>
      <w:contextualSpacing/>
    </w:pPr>
  </w:style>
  <w:style w:type="character" w:customStyle="1" w:styleId="Heading2Char">
    <w:name w:val="Heading 2 Char"/>
    <w:basedOn w:val="DefaultParagraphFont"/>
    <w:link w:val="Heading2"/>
    <w:uiPriority w:val="9"/>
    <w:rsid w:val="00A34743"/>
    <w:rPr>
      <w:rFonts w:ascii="Times New Roman" w:eastAsiaTheme="majorEastAsia" w:hAnsi="Times New Roman" w:cs="Times New Roman"/>
      <w:b/>
      <w:caps/>
      <w:noProof/>
      <w:szCs w:val="26"/>
      <w:lang w:val="en-US"/>
    </w:rPr>
  </w:style>
  <w:style w:type="character" w:customStyle="1" w:styleId="Heading3Char">
    <w:name w:val="Heading 3 Char"/>
    <w:basedOn w:val="DefaultParagraphFont"/>
    <w:link w:val="Heading3"/>
    <w:uiPriority w:val="9"/>
    <w:rsid w:val="00306091"/>
    <w:rPr>
      <w:rFonts w:ascii="Times New Roman" w:eastAsiaTheme="majorEastAsia" w:hAnsi="Times New Roman" w:cstheme="majorBidi"/>
      <w:b/>
      <w:bCs/>
      <w:szCs w:val="26"/>
      <w:lang w:val="en-US"/>
    </w:rPr>
  </w:style>
  <w:style w:type="paragraph" w:styleId="TOC2">
    <w:name w:val="toc 2"/>
    <w:basedOn w:val="Normal"/>
    <w:next w:val="Normal"/>
    <w:autoRedefine/>
    <w:uiPriority w:val="39"/>
    <w:unhideWhenUsed/>
    <w:rsid w:val="006B02B0"/>
    <w:pPr>
      <w:tabs>
        <w:tab w:val="right" w:leader="dot" w:pos="9696"/>
      </w:tabs>
      <w:spacing w:after="0"/>
      <w:ind w:left="221"/>
    </w:pPr>
  </w:style>
  <w:style w:type="paragraph" w:styleId="TOC3">
    <w:name w:val="toc 3"/>
    <w:basedOn w:val="Normal"/>
    <w:next w:val="Normal"/>
    <w:autoRedefine/>
    <w:uiPriority w:val="39"/>
    <w:unhideWhenUsed/>
    <w:rsid w:val="00B1049D"/>
    <w:pPr>
      <w:tabs>
        <w:tab w:val="right" w:leader="dot" w:pos="9696"/>
      </w:tabs>
      <w:spacing w:after="0"/>
      <w:ind w:left="442"/>
      <w:contextualSpacing/>
    </w:pPr>
  </w:style>
  <w:style w:type="paragraph" w:styleId="Header">
    <w:name w:val="header"/>
    <w:basedOn w:val="Normal"/>
    <w:link w:val="HeaderChar"/>
    <w:uiPriority w:val="99"/>
    <w:unhideWhenUsed/>
    <w:rsid w:val="00E7455C"/>
    <w:pPr>
      <w:tabs>
        <w:tab w:val="center" w:pos="4677"/>
        <w:tab w:val="right" w:pos="9355"/>
      </w:tabs>
      <w:spacing w:after="0"/>
    </w:pPr>
  </w:style>
  <w:style w:type="character" w:customStyle="1" w:styleId="HeaderChar">
    <w:name w:val="Header Char"/>
    <w:basedOn w:val="DefaultParagraphFont"/>
    <w:link w:val="Header"/>
    <w:uiPriority w:val="99"/>
    <w:rsid w:val="00E7455C"/>
  </w:style>
  <w:style w:type="paragraph" w:styleId="Footer">
    <w:name w:val="footer"/>
    <w:basedOn w:val="Normal"/>
    <w:link w:val="FooterChar"/>
    <w:uiPriority w:val="99"/>
    <w:unhideWhenUsed/>
    <w:rsid w:val="00E7455C"/>
    <w:pPr>
      <w:tabs>
        <w:tab w:val="center" w:pos="4677"/>
        <w:tab w:val="right" w:pos="9355"/>
      </w:tabs>
      <w:spacing w:after="0"/>
    </w:pPr>
  </w:style>
  <w:style w:type="character" w:customStyle="1" w:styleId="FooterChar">
    <w:name w:val="Footer Char"/>
    <w:basedOn w:val="DefaultParagraphFont"/>
    <w:link w:val="Footer"/>
    <w:uiPriority w:val="99"/>
    <w:rsid w:val="00E7455C"/>
  </w:style>
  <w:style w:type="character" w:styleId="FollowedHyperlink">
    <w:name w:val="FollowedHyperlink"/>
    <w:basedOn w:val="DefaultParagraphFont"/>
    <w:uiPriority w:val="99"/>
    <w:semiHidden/>
    <w:unhideWhenUsed/>
    <w:rsid w:val="00657843"/>
    <w:rPr>
      <w:color w:val="800080" w:themeColor="followedHyperlink"/>
      <w:u w:val="single"/>
    </w:rPr>
  </w:style>
  <w:style w:type="character" w:customStyle="1" w:styleId="apple-converted-space">
    <w:name w:val="apple-converted-space"/>
    <w:basedOn w:val="DefaultParagraphFont"/>
    <w:rsid w:val="001F3553"/>
  </w:style>
  <w:style w:type="character" w:styleId="PlaceholderText">
    <w:name w:val="Placeholder Text"/>
    <w:basedOn w:val="DefaultParagraphFont"/>
    <w:uiPriority w:val="99"/>
    <w:semiHidden/>
    <w:rsid w:val="00F4090D"/>
    <w:rPr>
      <w:color w:val="808080"/>
    </w:rPr>
  </w:style>
  <w:style w:type="paragraph" w:styleId="HTMLPreformatted">
    <w:name w:val="HTML Preformatted"/>
    <w:basedOn w:val="Normal"/>
    <w:link w:val="HTMLPreformattedChar"/>
    <w:uiPriority w:val="99"/>
    <w:semiHidden/>
    <w:unhideWhenUsed/>
    <w:rsid w:val="000028AD"/>
    <w:pPr>
      <w:spacing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028AD"/>
    <w:rPr>
      <w:rFonts w:ascii="Consolas" w:hAnsi="Consolas"/>
      <w:sz w:val="20"/>
      <w:szCs w:val="20"/>
    </w:rPr>
  </w:style>
  <w:style w:type="paragraph" w:styleId="FootnoteText">
    <w:name w:val="footnote text"/>
    <w:basedOn w:val="Normal"/>
    <w:link w:val="FootnoteTextChar"/>
    <w:uiPriority w:val="99"/>
    <w:semiHidden/>
    <w:unhideWhenUsed/>
    <w:rsid w:val="000F006D"/>
    <w:pPr>
      <w:spacing w:after="0"/>
    </w:pPr>
    <w:rPr>
      <w:sz w:val="20"/>
      <w:szCs w:val="20"/>
    </w:rPr>
  </w:style>
  <w:style w:type="character" w:customStyle="1" w:styleId="FootnoteTextChar">
    <w:name w:val="Footnote Text Char"/>
    <w:basedOn w:val="DefaultParagraphFont"/>
    <w:link w:val="FootnoteText"/>
    <w:uiPriority w:val="99"/>
    <w:semiHidden/>
    <w:rsid w:val="000F006D"/>
    <w:rPr>
      <w:rFonts w:ascii="Times New Roman" w:hAnsi="Times New Roman"/>
      <w:sz w:val="20"/>
      <w:szCs w:val="20"/>
    </w:rPr>
  </w:style>
  <w:style w:type="character" w:styleId="FootnoteReference">
    <w:name w:val="footnote reference"/>
    <w:basedOn w:val="DefaultParagraphFont"/>
    <w:uiPriority w:val="99"/>
    <w:semiHidden/>
    <w:unhideWhenUsed/>
    <w:rsid w:val="000F006D"/>
    <w:rPr>
      <w:vertAlign w:val="superscript"/>
    </w:rPr>
  </w:style>
  <w:style w:type="character" w:customStyle="1" w:styleId="Heading4Char">
    <w:name w:val="Heading 4 Char"/>
    <w:basedOn w:val="DefaultParagraphFont"/>
    <w:link w:val="Heading4"/>
    <w:uiPriority w:val="9"/>
    <w:semiHidden/>
    <w:rsid w:val="009415F9"/>
    <w:rPr>
      <w:rFonts w:asciiTheme="majorHAnsi" w:eastAsiaTheme="majorEastAsia" w:hAnsiTheme="majorHAnsi" w:cstheme="majorBidi"/>
      <w:b/>
      <w:bCs/>
      <w:i/>
      <w:iCs/>
      <w:color w:val="4F81BD" w:themeColor="accent1"/>
    </w:rPr>
  </w:style>
  <w:style w:type="paragraph" w:customStyle="1" w:styleId="citation">
    <w:name w:val="citation"/>
    <w:basedOn w:val="Normal"/>
    <w:rsid w:val="006D6B50"/>
    <w:pPr>
      <w:spacing w:before="100" w:beforeAutospacing="1" w:after="100" w:afterAutospacing="1"/>
      <w:jc w:val="left"/>
    </w:pPr>
    <w:rPr>
      <w:rFonts w:eastAsia="Times New Roman" w:cs="Times New Roman"/>
      <w:sz w:val="24"/>
      <w:szCs w:val="24"/>
      <w:lang w:val="en-US"/>
    </w:rPr>
  </w:style>
  <w:style w:type="character" w:customStyle="1" w:styleId="Heading5Char">
    <w:name w:val="Heading 5 Char"/>
    <w:basedOn w:val="DefaultParagraphFont"/>
    <w:link w:val="Heading5"/>
    <w:uiPriority w:val="9"/>
    <w:semiHidden/>
    <w:rsid w:val="005117A8"/>
    <w:rPr>
      <w:rFonts w:asciiTheme="majorHAnsi" w:eastAsiaTheme="majorEastAsia" w:hAnsiTheme="majorHAnsi" w:cstheme="majorBidi"/>
      <w:color w:val="365F91" w:themeColor="accent1" w:themeShade="BF"/>
    </w:rPr>
  </w:style>
  <w:style w:type="table" w:customStyle="1" w:styleId="TableGrid1">
    <w:name w:val="Table Grid1"/>
    <w:basedOn w:val="TableNormal"/>
    <w:next w:val="TableGrid"/>
    <w:uiPriority w:val="39"/>
    <w:rsid w:val="00E955B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E0DD5"/>
    <w:rPr>
      <w:sz w:val="16"/>
      <w:szCs w:val="16"/>
    </w:rPr>
  </w:style>
  <w:style w:type="paragraph" w:styleId="CommentText">
    <w:name w:val="annotation text"/>
    <w:basedOn w:val="Normal"/>
    <w:link w:val="CommentTextChar"/>
    <w:uiPriority w:val="99"/>
    <w:semiHidden/>
    <w:unhideWhenUsed/>
    <w:rsid w:val="00DE0DD5"/>
    <w:rPr>
      <w:sz w:val="20"/>
      <w:szCs w:val="20"/>
    </w:rPr>
  </w:style>
  <w:style w:type="character" w:customStyle="1" w:styleId="CommentTextChar">
    <w:name w:val="Comment Text Char"/>
    <w:basedOn w:val="DefaultParagraphFont"/>
    <w:link w:val="CommentText"/>
    <w:uiPriority w:val="99"/>
    <w:semiHidden/>
    <w:rsid w:val="00DE0DD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E0DD5"/>
    <w:rPr>
      <w:b/>
      <w:bCs/>
    </w:rPr>
  </w:style>
  <w:style w:type="character" w:customStyle="1" w:styleId="CommentSubjectChar">
    <w:name w:val="Comment Subject Char"/>
    <w:basedOn w:val="CommentTextChar"/>
    <w:link w:val="CommentSubject"/>
    <w:uiPriority w:val="99"/>
    <w:semiHidden/>
    <w:rsid w:val="00DE0DD5"/>
    <w:rPr>
      <w:rFonts w:ascii="Times New Roman" w:hAnsi="Times New Roman"/>
      <w:b/>
      <w:bCs/>
      <w:sz w:val="20"/>
      <w:szCs w:val="20"/>
    </w:rPr>
  </w:style>
  <w:style w:type="paragraph" w:styleId="EndnoteText">
    <w:name w:val="endnote text"/>
    <w:basedOn w:val="Normal"/>
    <w:link w:val="EndnoteTextChar"/>
    <w:uiPriority w:val="99"/>
    <w:semiHidden/>
    <w:unhideWhenUsed/>
    <w:rsid w:val="00E7591D"/>
    <w:pPr>
      <w:spacing w:after="0"/>
    </w:pPr>
    <w:rPr>
      <w:sz w:val="20"/>
      <w:szCs w:val="20"/>
    </w:rPr>
  </w:style>
  <w:style w:type="character" w:customStyle="1" w:styleId="EndnoteTextChar">
    <w:name w:val="Endnote Text Char"/>
    <w:basedOn w:val="DefaultParagraphFont"/>
    <w:link w:val="EndnoteText"/>
    <w:uiPriority w:val="99"/>
    <w:semiHidden/>
    <w:rsid w:val="00E7591D"/>
    <w:rPr>
      <w:rFonts w:ascii="Times New Roman" w:hAnsi="Times New Roman"/>
      <w:sz w:val="20"/>
      <w:szCs w:val="20"/>
    </w:rPr>
  </w:style>
  <w:style w:type="character" w:styleId="EndnoteReference">
    <w:name w:val="endnote reference"/>
    <w:basedOn w:val="DefaultParagraphFont"/>
    <w:uiPriority w:val="99"/>
    <w:unhideWhenUsed/>
    <w:rsid w:val="00E7591D"/>
    <w:rPr>
      <w:vertAlign w:val="superscript"/>
    </w:rPr>
  </w:style>
  <w:style w:type="character" w:customStyle="1" w:styleId="UnresolvedMention1">
    <w:name w:val="Unresolved Mention1"/>
    <w:basedOn w:val="DefaultParagraphFont"/>
    <w:uiPriority w:val="99"/>
    <w:semiHidden/>
    <w:unhideWhenUsed/>
    <w:rsid w:val="007B2730"/>
    <w:rPr>
      <w:color w:val="605E5C"/>
      <w:shd w:val="clear" w:color="auto" w:fill="E1DFDD"/>
    </w:rPr>
  </w:style>
  <w:style w:type="character" w:customStyle="1" w:styleId="UnresolvedMention2">
    <w:name w:val="Unresolved Mention2"/>
    <w:basedOn w:val="DefaultParagraphFont"/>
    <w:uiPriority w:val="99"/>
    <w:semiHidden/>
    <w:unhideWhenUsed/>
    <w:rsid w:val="00191A30"/>
    <w:rPr>
      <w:color w:val="605E5C"/>
      <w:shd w:val="clear" w:color="auto" w:fill="E1DFDD"/>
    </w:rPr>
  </w:style>
  <w:style w:type="character" w:customStyle="1" w:styleId="UnresolvedMention3">
    <w:name w:val="Unresolved Mention3"/>
    <w:basedOn w:val="DefaultParagraphFont"/>
    <w:uiPriority w:val="99"/>
    <w:semiHidden/>
    <w:unhideWhenUsed/>
    <w:rsid w:val="00B1689F"/>
    <w:rPr>
      <w:color w:val="605E5C"/>
      <w:shd w:val="clear" w:color="auto" w:fill="E1DFDD"/>
    </w:rPr>
  </w:style>
  <w:style w:type="character" w:customStyle="1" w:styleId="UnresolvedMention4">
    <w:name w:val="Unresolved Mention4"/>
    <w:basedOn w:val="DefaultParagraphFont"/>
    <w:uiPriority w:val="99"/>
    <w:semiHidden/>
    <w:unhideWhenUsed/>
    <w:rsid w:val="00457741"/>
    <w:rPr>
      <w:color w:val="605E5C"/>
      <w:shd w:val="clear" w:color="auto" w:fill="E1DFDD"/>
    </w:rPr>
  </w:style>
  <w:style w:type="paragraph" w:customStyle="1" w:styleId="c-bibliographic-informationcitation">
    <w:name w:val="c-bibliographic-information__citation"/>
    <w:basedOn w:val="Normal"/>
    <w:rsid w:val="004D4660"/>
    <w:pPr>
      <w:spacing w:before="100" w:beforeAutospacing="1" w:after="100" w:afterAutospacing="1"/>
      <w:jc w:val="left"/>
    </w:pPr>
    <w:rPr>
      <w:rFonts w:eastAsia="Times New Roman" w:cs="Times New Roman"/>
      <w:sz w:val="24"/>
      <w:szCs w:val="24"/>
      <w:lang w:val="en-US"/>
    </w:rPr>
  </w:style>
  <w:style w:type="character" w:styleId="UnresolvedMention">
    <w:name w:val="Unresolved Mention"/>
    <w:basedOn w:val="DefaultParagraphFont"/>
    <w:uiPriority w:val="99"/>
    <w:semiHidden/>
    <w:unhideWhenUsed/>
    <w:rsid w:val="0098522D"/>
    <w:rPr>
      <w:color w:val="605E5C"/>
      <w:shd w:val="clear" w:color="auto" w:fill="E1DFDD"/>
    </w:rPr>
  </w:style>
  <w:style w:type="table" w:customStyle="1" w:styleId="TableGrid11">
    <w:name w:val="Table Grid11"/>
    <w:basedOn w:val="TableNormal"/>
    <w:next w:val="TableGrid"/>
    <w:uiPriority w:val="39"/>
    <w:rsid w:val="00D130C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82744">
      <w:bodyDiv w:val="1"/>
      <w:marLeft w:val="0"/>
      <w:marRight w:val="0"/>
      <w:marTop w:val="0"/>
      <w:marBottom w:val="0"/>
      <w:divBdr>
        <w:top w:val="none" w:sz="0" w:space="0" w:color="auto"/>
        <w:left w:val="none" w:sz="0" w:space="0" w:color="auto"/>
        <w:bottom w:val="none" w:sz="0" w:space="0" w:color="auto"/>
        <w:right w:val="none" w:sz="0" w:space="0" w:color="auto"/>
      </w:divBdr>
      <w:divsChild>
        <w:div w:id="1683166629">
          <w:marLeft w:val="0"/>
          <w:marRight w:val="0"/>
          <w:marTop w:val="0"/>
          <w:marBottom w:val="240"/>
          <w:divBdr>
            <w:top w:val="single" w:sz="2" w:space="18" w:color="000000"/>
            <w:left w:val="single" w:sz="2" w:space="0" w:color="000000"/>
            <w:bottom w:val="single" w:sz="2" w:space="0" w:color="000000"/>
            <w:right w:val="single" w:sz="2" w:space="0" w:color="000000"/>
          </w:divBdr>
          <w:divsChild>
            <w:div w:id="1278374192">
              <w:marLeft w:val="0"/>
              <w:marRight w:val="0"/>
              <w:marTop w:val="0"/>
              <w:marBottom w:val="0"/>
              <w:divBdr>
                <w:top w:val="single" w:sz="2" w:space="0" w:color="000000"/>
                <w:left w:val="single" w:sz="2" w:space="0" w:color="000000"/>
                <w:bottom w:val="single" w:sz="2" w:space="0" w:color="000000"/>
                <w:right w:val="single" w:sz="2" w:space="0" w:color="000000"/>
              </w:divBdr>
              <w:divsChild>
                <w:div w:id="1120151530">
                  <w:marLeft w:val="0"/>
                  <w:marRight w:val="0"/>
                  <w:marTop w:val="0"/>
                  <w:marBottom w:val="0"/>
                  <w:divBdr>
                    <w:top w:val="single" w:sz="2" w:space="0" w:color="000000"/>
                    <w:left w:val="single" w:sz="2" w:space="0" w:color="000000"/>
                    <w:bottom w:val="single" w:sz="2" w:space="0" w:color="000000"/>
                    <w:right w:val="single" w:sz="2" w:space="0" w:color="000000"/>
                  </w:divBdr>
                  <w:divsChild>
                    <w:div w:id="94018864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 w:id="29113234">
      <w:bodyDiv w:val="1"/>
      <w:marLeft w:val="0"/>
      <w:marRight w:val="0"/>
      <w:marTop w:val="0"/>
      <w:marBottom w:val="0"/>
      <w:divBdr>
        <w:top w:val="none" w:sz="0" w:space="0" w:color="auto"/>
        <w:left w:val="none" w:sz="0" w:space="0" w:color="auto"/>
        <w:bottom w:val="none" w:sz="0" w:space="0" w:color="auto"/>
        <w:right w:val="none" w:sz="0" w:space="0" w:color="auto"/>
      </w:divBdr>
    </w:div>
    <w:div w:id="37047475">
      <w:bodyDiv w:val="1"/>
      <w:marLeft w:val="0"/>
      <w:marRight w:val="0"/>
      <w:marTop w:val="0"/>
      <w:marBottom w:val="0"/>
      <w:divBdr>
        <w:top w:val="none" w:sz="0" w:space="0" w:color="auto"/>
        <w:left w:val="none" w:sz="0" w:space="0" w:color="auto"/>
        <w:bottom w:val="none" w:sz="0" w:space="0" w:color="auto"/>
        <w:right w:val="none" w:sz="0" w:space="0" w:color="auto"/>
      </w:divBdr>
    </w:div>
    <w:div w:id="42337362">
      <w:bodyDiv w:val="1"/>
      <w:marLeft w:val="0"/>
      <w:marRight w:val="0"/>
      <w:marTop w:val="0"/>
      <w:marBottom w:val="0"/>
      <w:divBdr>
        <w:top w:val="none" w:sz="0" w:space="0" w:color="auto"/>
        <w:left w:val="none" w:sz="0" w:space="0" w:color="auto"/>
        <w:bottom w:val="none" w:sz="0" w:space="0" w:color="auto"/>
        <w:right w:val="none" w:sz="0" w:space="0" w:color="auto"/>
      </w:divBdr>
    </w:div>
    <w:div w:id="43213137">
      <w:bodyDiv w:val="1"/>
      <w:marLeft w:val="0"/>
      <w:marRight w:val="0"/>
      <w:marTop w:val="0"/>
      <w:marBottom w:val="0"/>
      <w:divBdr>
        <w:top w:val="none" w:sz="0" w:space="0" w:color="auto"/>
        <w:left w:val="none" w:sz="0" w:space="0" w:color="auto"/>
        <w:bottom w:val="none" w:sz="0" w:space="0" w:color="auto"/>
        <w:right w:val="none" w:sz="0" w:space="0" w:color="auto"/>
      </w:divBdr>
    </w:div>
    <w:div w:id="53967009">
      <w:bodyDiv w:val="1"/>
      <w:marLeft w:val="0"/>
      <w:marRight w:val="0"/>
      <w:marTop w:val="0"/>
      <w:marBottom w:val="0"/>
      <w:divBdr>
        <w:top w:val="none" w:sz="0" w:space="0" w:color="auto"/>
        <w:left w:val="none" w:sz="0" w:space="0" w:color="auto"/>
        <w:bottom w:val="none" w:sz="0" w:space="0" w:color="auto"/>
        <w:right w:val="none" w:sz="0" w:space="0" w:color="auto"/>
      </w:divBdr>
    </w:div>
    <w:div w:id="60517975">
      <w:bodyDiv w:val="1"/>
      <w:marLeft w:val="0"/>
      <w:marRight w:val="0"/>
      <w:marTop w:val="0"/>
      <w:marBottom w:val="0"/>
      <w:divBdr>
        <w:top w:val="none" w:sz="0" w:space="0" w:color="auto"/>
        <w:left w:val="none" w:sz="0" w:space="0" w:color="auto"/>
        <w:bottom w:val="none" w:sz="0" w:space="0" w:color="auto"/>
        <w:right w:val="none" w:sz="0" w:space="0" w:color="auto"/>
      </w:divBdr>
      <w:divsChild>
        <w:div w:id="305625106">
          <w:marLeft w:val="0"/>
          <w:marRight w:val="0"/>
          <w:marTop w:val="0"/>
          <w:marBottom w:val="0"/>
          <w:divBdr>
            <w:top w:val="none" w:sz="0" w:space="0" w:color="auto"/>
            <w:left w:val="none" w:sz="0" w:space="0" w:color="auto"/>
            <w:bottom w:val="none" w:sz="0" w:space="0" w:color="auto"/>
            <w:right w:val="none" w:sz="0" w:space="0" w:color="auto"/>
          </w:divBdr>
        </w:div>
      </w:divsChild>
    </w:div>
    <w:div w:id="77752052">
      <w:bodyDiv w:val="1"/>
      <w:marLeft w:val="0"/>
      <w:marRight w:val="0"/>
      <w:marTop w:val="0"/>
      <w:marBottom w:val="0"/>
      <w:divBdr>
        <w:top w:val="none" w:sz="0" w:space="0" w:color="auto"/>
        <w:left w:val="none" w:sz="0" w:space="0" w:color="auto"/>
        <w:bottom w:val="none" w:sz="0" w:space="0" w:color="auto"/>
        <w:right w:val="none" w:sz="0" w:space="0" w:color="auto"/>
      </w:divBdr>
    </w:div>
    <w:div w:id="79757720">
      <w:bodyDiv w:val="1"/>
      <w:marLeft w:val="0"/>
      <w:marRight w:val="0"/>
      <w:marTop w:val="0"/>
      <w:marBottom w:val="0"/>
      <w:divBdr>
        <w:top w:val="none" w:sz="0" w:space="0" w:color="auto"/>
        <w:left w:val="none" w:sz="0" w:space="0" w:color="auto"/>
        <w:bottom w:val="none" w:sz="0" w:space="0" w:color="auto"/>
        <w:right w:val="none" w:sz="0" w:space="0" w:color="auto"/>
      </w:divBdr>
      <w:divsChild>
        <w:div w:id="288321069">
          <w:marLeft w:val="0"/>
          <w:marRight w:val="0"/>
          <w:marTop w:val="0"/>
          <w:marBottom w:val="150"/>
          <w:divBdr>
            <w:top w:val="none" w:sz="0" w:space="0" w:color="auto"/>
            <w:left w:val="none" w:sz="0" w:space="0" w:color="auto"/>
            <w:bottom w:val="none" w:sz="0" w:space="0" w:color="auto"/>
            <w:right w:val="none" w:sz="0" w:space="0" w:color="auto"/>
          </w:divBdr>
        </w:div>
      </w:divsChild>
    </w:div>
    <w:div w:id="86997993">
      <w:bodyDiv w:val="1"/>
      <w:marLeft w:val="0"/>
      <w:marRight w:val="0"/>
      <w:marTop w:val="0"/>
      <w:marBottom w:val="0"/>
      <w:divBdr>
        <w:top w:val="none" w:sz="0" w:space="0" w:color="auto"/>
        <w:left w:val="none" w:sz="0" w:space="0" w:color="auto"/>
        <w:bottom w:val="none" w:sz="0" w:space="0" w:color="auto"/>
        <w:right w:val="none" w:sz="0" w:space="0" w:color="auto"/>
      </w:divBdr>
    </w:div>
    <w:div w:id="90202587">
      <w:bodyDiv w:val="1"/>
      <w:marLeft w:val="0"/>
      <w:marRight w:val="0"/>
      <w:marTop w:val="0"/>
      <w:marBottom w:val="0"/>
      <w:divBdr>
        <w:top w:val="none" w:sz="0" w:space="0" w:color="auto"/>
        <w:left w:val="none" w:sz="0" w:space="0" w:color="auto"/>
        <w:bottom w:val="none" w:sz="0" w:space="0" w:color="auto"/>
        <w:right w:val="none" w:sz="0" w:space="0" w:color="auto"/>
      </w:divBdr>
    </w:div>
    <w:div w:id="91165005">
      <w:bodyDiv w:val="1"/>
      <w:marLeft w:val="0"/>
      <w:marRight w:val="0"/>
      <w:marTop w:val="0"/>
      <w:marBottom w:val="0"/>
      <w:divBdr>
        <w:top w:val="none" w:sz="0" w:space="0" w:color="auto"/>
        <w:left w:val="none" w:sz="0" w:space="0" w:color="auto"/>
        <w:bottom w:val="none" w:sz="0" w:space="0" w:color="auto"/>
        <w:right w:val="none" w:sz="0" w:space="0" w:color="auto"/>
      </w:divBdr>
    </w:div>
    <w:div w:id="126096382">
      <w:bodyDiv w:val="1"/>
      <w:marLeft w:val="0"/>
      <w:marRight w:val="0"/>
      <w:marTop w:val="0"/>
      <w:marBottom w:val="0"/>
      <w:divBdr>
        <w:top w:val="none" w:sz="0" w:space="0" w:color="auto"/>
        <w:left w:val="none" w:sz="0" w:space="0" w:color="auto"/>
        <w:bottom w:val="none" w:sz="0" w:space="0" w:color="auto"/>
        <w:right w:val="none" w:sz="0" w:space="0" w:color="auto"/>
      </w:divBdr>
    </w:div>
    <w:div w:id="146483421">
      <w:bodyDiv w:val="1"/>
      <w:marLeft w:val="0"/>
      <w:marRight w:val="0"/>
      <w:marTop w:val="0"/>
      <w:marBottom w:val="0"/>
      <w:divBdr>
        <w:top w:val="none" w:sz="0" w:space="0" w:color="auto"/>
        <w:left w:val="none" w:sz="0" w:space="0" w:color="auto"/>
        <w:bottom w:val="none" w:sz="0" w:space="0" w:color="auto"/>
        <w:right w:val="none" w:sz="0" w:space="0" w:color="auto"/>
      </w:divBdr>
    </w:div>
    <w:div w:id="173569849">
      <w:bodyDiv w:val="1"/>
      <w:marLeft w:val="0"/>
      <w:marRight w:val="0"/>
      <w:marTop w:val="0"/>
      <w:marBottom w:val="0"/>
      <w:divBdr>
        <w:top w:val="none" w:sz="0" w:space="0" w:color="auto"/>
        <w:left w:val="none" w:sz="0" w:space="0" w:color="auto"/>
        <w:bottom w:val="none" w:sz="0" w:space="0" w:color="auto"/>
        <w:right w:val="none" w:sz="0" w:space="0" w:color="auto"/>
      </w:divBdr>
    </w:div>
    <w:div w:id="190455924">
      <w:bodyDiv w:val="1"/>
      <w:marLeft w:val="0"/>
      <w:marRight w:val="0"/>
      <w:marTop w:val="0"/>
      <w:marBottom w:val="0"/>
      <w:divBdr>
        <w:top w:val="none" w:sz="0" w:space="0" w:color="auto"/>
        <w:left w:val="none" w:sz="0" w:space="0" w:color="auto"/>
        <w:bottom w:val="none" w:sz="0" w:space="0" w:color="auto"/>
        <w:right w:val="none" w:sz="0" w:space="0" w:color="auto"/>
      </w:divBdr>
    </w:div>
    <w:div w:id="193155088">
      <w:bodyDiv w:val="1"/>
      <w:marLeft w:val="0"/>
      <w:marRight w:val="0"/>
      <w:marTop w:val="0"/>
      <w:marBottom w:val="0"/>
      <w:divBdr>
        <w:top w:val="none" w:sz="0" w:space="0" w:color="auto"/>
        <w:left w:val="none" w:sz="0" w:space="0" w:color="auto"/>
        <w:bottom w:val="none" w:sz="0" w:space="0" w:color="auto"/>
        <w:right w:val="none" w:sz="0" w:space="0" w:color="auto"/>
      </w:divBdr>
    </w:div>
    <w:div w:id="197354618">
      <w:bodyDiv w:val="1"/>
      <w:marLeft w:val="0"/>
      <w:marRight w:val="0"/>
      <w:marTop w:val="0"/>
      <w:marBottom w:val="0"/>
      <w:divBdr>
        <w:top w:val="none" w:sz="0" w:space="0" w:color="auto"/>
        <w:left w:val="none" w:sz="0" w:space="0" w:color="auto"/>
        <w:bottom w:val="none" w:sz="0" w:space="0" w:color="auto"/>
        <w:right w:val="none" w:sz="0" w:space="0" w:color="auto"/>
      </w:divBdr>
    </w:div>
    <w:div w:id="199054462">
      <w:bodyDiv w:val="1"/>
      <w:marLeft w:val="0"/>
      <w:marRight w:val="0"/>
      <w:marTop w:val="0"/>
      <w:marBottom w:val="0"/>
      <w:divBdr>
        <w:top w:val="none" w:sz="0" w:space="0" w:color="auto"/>
        <w:left w:val="none" w:sz="0" w:space="0" w:color="auto"/>
        <w:bottom w:val="none" w:sz="0" w:space="0" w:color="auto"/>
        <w:right w:val="none" w:sz="0" w:space="0" w:color="auto"/>
      </w:divBdr>
    </w:div>
    <w:div w:id="204568570">
      <w:bodyDiv w:val="1"/>
      <w:marLeft w:val="0"/>
      <w:marRight w:val="0"/>
      <w:marTop w:val="0"/>
      <w:marBottom w:val="0"/>
      <w:divBdr>
        <w:top w:val="none" w:sz="0" w:space="0" w:color="auto"/>
        <w:left w:val="none" w:sz="0" w:space="0" w:color="auto"/>
        <w:bottom w:val="none" w:sz="0" w:space="0" w:color="auto"/>
        <w:right w:val="none" w:sz="0" w:space="0" w:color="auto"/>
      </w:divBdr>
    </w:div>
    <w:div w:id="219750260">
      <w:bodyDiv w:val="1"/>
      <w:marLeft w:val="0"/>
      <w:marRight w:val="0"/>
      <w:marTop w:val="0"/>
      <w:marBottom w:val="0"/>
      <w:divBdr>
        <w:top w:val="none" w:sz="0" w:space="0" w:color="auto"/>
        <w:left w:val="none" w:sz="0" w:space="0" w:color="auto"/>
        <w:bottom w:val="none" w:sz="0" w:space="0" w:color="auto"/>
        <w:right w:val="none" w:sz="0" w:space="0" w:color="auto"/>
      </w:divBdr>
    </w:div>
    <w:div w:id="228923065">
      <w:bodyDiv w:val="1"/>
      <w:marLeft w:val="0"/>
      <w:marRight w:val="0"/>
      <w:marTop w:val="0"/>
      <w:marBottom w:val="0"/>
      <w:divBdr>
        <w:top w:val="none" w:sz="0" w:space="0" w:color="auto"/>
        <w:left w:val="none" w:sz="0" w:space="0" w:color="auto"/>
        <w:bottom w:val="none" w:sz="0" w:space="0" w:color="auto"/>
        <w:right w:val="none" w:sz="0" w:space="0" w:color="auto"/>
      </w:divBdr>
    </w:div>
    <w:div w:id="236324883">
      <w:bodyDiv w:val="1"/>
      <w:marLeft w:val="0"/>
      <w:marRight w:val="0"/>
      <w:marTop w:val="0"/>
      <w:marBottom w:val="0"/>
      <w:divBdr>
        <w:top w:val="none" w:sz="0" w:space="0" w:color="auto"/>
        <w:left w:val="none" w:sz="0" w:space="0" w:color="auto"/>
        <w:bottom w:val="none" w:sz="0" w:space="0" w:color="auto"/>
        <w:right w:val="none" w:sz="0" w:space="0" w:color="auto"/>
      </w:divBdr>
    </w:div>
    <w:div w:id="300156804">
      <w:bodyDiv w:val="1"/>
      <w:marLeft w:val="0"/>
      <w:marRight w:val="0"/>
      <w:marTop w:val="0"/>
      <w:marBottom w:val="0"/>
      <w:divBdr>
        <w:top w:val="none" w:sz="0" w:space="0" w:color="auto"/>
        <w:left w:val="none" w:sz="0" w:space="0" w:color="auto"/>
        <w:bottom w:val="none" w:sz="0" w:space="0" w:color="auto"/>
        <w:right w:val="none" w:sz="0" w:space="0" w:color="auto"/>
      </w:divBdr>
    </w:div>
    <w:div w:id="309748063">
      <w:bodyDiv w:val="1"/>
      <w:marLeft w:val="0"/>
      <w:marRight w:val="0"/>
      <w:marTop w:val="0"/>
      <w:marBottom w:val="0"/>
      <w:divBdr>
        <w:top w:val="none" w:sz="0" w:space="0" w:color="auto"/>
        <w:left w:val="none" w:sz="0" w:space="0" w:color="auto"/>
        <w:bottom w:val="none" w:sz="0" w:space="0" w:color="auto"/>
        <w:right w:val="none" w:sz="0" w:space="0" w:color="auto"/>
      </w:divBdr>
    </w:div>
    <w:div w:id="317616328">
      <w:bodyDiv w:val="1"/>
      <w:marLeft w:val="0"/>
      <w:marRight w:val="0"/>
      <w:marTop w:val="0"/>
      <w:marBottom w:val="0"/>
      <w:divBdr>
        <w:top w:val="none" w:sz="0" w:space="0" w:color="auto"/>
        <w:left w:val="none" w:sz="0" w:space="0" w:color="auto"/>
        <w:bottom w:val="none" w:sz="0" w:space="0" w:color="auto"/>
        <w:right w:val="none" w:sz="0" w:space="0" w:color="auto"/>
      </w:divBdr>
    </w:div>
    <w:div w:id="319776696">
      <w:bodyDiv w:val="1"/>
      <w:marLeft w:val="0"/>
      <w:marRight w:val="0"/>
      <w:marTop w:val="0"/>
      <w:marBottom w:val="0"/>
      <w:divBdr>
        <w:top w:val="none" w:sz="0" w:space="0" w:color="auto"/>
        <w:left w:val="none" w:sz="0" w:space="0" w:color="auto"/>
        <w:bottom w:val="none" w:sz="0" w:space="0" w:color="auto"/>
        <w:right w:val="none" w:sz="0" w:space="0" w:color="auto"/>
      </w:divBdr>
    </w:div>
    <w:div w:id="328874425">
      <w:bodyDiv w:val="1"/>
      <w:marLeft w:val="0"/>
      <w:marRight w:val="0"/>
      <w:marTop w:val="0"/>
      <w:marBottom w:val="0"/>
      <w:divBdr>
        <w:top w:val="none" w:sz="0" w:space="0" w:color="auto"/>
        <w:left w:val="none" w:sz="0" w:space="0" w:color="auto"/>
        <w:bottom w:val="none" w:sz="0" w:space="0" w:color="auto"/>
        <w:right w:val="none" w:sz="0" w:space="0" w:color="auto"/>
      </w:divBdr>
    </w:div>
    <w:div w:id="345401689">
      <w:bodyDiv w:val="1"/>
      <w:marLeft w:val="0"/>
      <w:marRight w:val="0"/>
      <w:marTop w:val="0"/>
      <w:marBottom w:val="0"/>
      <w:divBdr>
        <w:top w:val="none" w:sz="0" w:space="0" w:color="auto"/>
        <w:left w:val="none" w:sz="0" w:space="0" w:color="auto"/>
        <w:bottom w:val="none" w:sz="0" w:space="0" w:color="auto"/>
        <w:right w:val="none" w:sz="0" w:space="0" w:color="auto"/>
      </w:divBdr>
    </w:div>
    <w:div w:id="347485416">
      <w:bodyDiv w:val="1"/>
      <w:marLeft w:val="0"/>
      <w:marRight w:val="0"/>
      <w:marTop w:val="0"/>
      <w:marBottom w:val="0"/>
      <w:divBdr>
        <w:top w:val="none" w:sz="0" w:space="0" w:color="auto"/>
        <w:left w:val="none" w:sz="0" w:space="0" w:color="auto"/>
        <w:bottom w:val="none" w:sz="0" w:space="0" w:color="auto"/>
        <w:right w:val="none" w:sz="0" w:space="0" w:color="auto"/>
      </w:divBdr>
    </w:div>
    <w:div w:id="365255730">
      <w:bodyDiv w:val="1"/>
      <w:marLeft w:val="0"/>
      <w:marRight w:val="0"/>
      <w:marTop w:val="0"/>
      <w:marBottom w:val="0"/>
      <w:divBdr>
        <w:top w:val="none" w:sz="0" w:space="0" w:color="auto"/>
        <w:left w:val="none" w:sz="0" w:space="0" w:color="auto"/>
        <w:bottom w:val="none" w:sz="0" w:space="0" w:color="auto"/>
        <w:right w:val="none" w:sz="0" w:space="0" w:color="auto"/>
      </w:divBdr>
    </w:div>
    <w:div w:id="367683313">
      <w:bodyDiv w:val="1"/>
      <w:marLeft w:val="0"/>
      <w:marRight w:val="0"/>
      <w:marTop w:val="0"/>
      <w:marBottom w:val="0"/>
      <w:divBdr>
        <w:top w:val="none" w:sz="0" w:space="0" w:color="auto"/>
        <w:left w:val="none" w:sz="0" w:space="0" w:color="auto"/>
        <w:bottom w:val="none" w:sz="0" w:space="0" w:color="auto"/>
        <w:right w:val="none" w:sz="0" w:space="0" w:color="auto"/>
      </w:divBdr>
    </w:div>
    <w:div w:id="372384680">
      <w:bodyDiv w:val="1"/>
      <w:marLeft w:val="0"/>
      <w:marRight w:val="0"/>
      <w:marTop w:val="0"/>
      <w:marBottom w:val="0"/>
      <w:divBdr>
        <w:top w:val="none" w:sz="0" w:space="0" w:color="auto"/>
        <w:left w:val="none" w:sz="0" w:space="0" w:color="auto"/>
        <w:bottom w:val="none" w:sz="0" w:space="0" w:color="auto"/>
        <w:right w:val="none" w:sz="0" w:space="0" w:color="auto"/>
      </w:divBdr>
    </w:div>
    <w:div w:id="375549302">
      <w:bodyDiv w:val="1"/>
      <w:marLeft w:val="0"/>
      <w:marRight w:val="0"/>
      <w:marTop w:val="0"/>
      <w:marBottom w:val="0"/>
      <w:divBdr>
        <w:top w:val="none" w:sz="0" w:space="0" w:color="auto"/>
        <w:left w:val="none" w:sz="0" w:space="0" w:color="auto"/>
        <w:bottom w:val="none" w:sz="0" w:space="0" w:color="auto"/>
        <w:right w:val="none" w:sz="0" w:space="0" w:color="auto"/>
      </w:divBdr>
    </w:div>
    <w:div w:id="392967873">
      <w:bodyDiv w:val="1"/>
      <w:marLeft w:val="0"/>
      <w:marRight w:val="0"/>
      <w:marTop w:val="0"/>
      <w:marBottom w:val="0"/>
      <w:divBdr>
        <w:top w:val="none" w:sz="0" w:space="0" w:color="auto"/>
        <w:left w:val="none" w:sz="0" w:space="0" w:color="auto"/>
        <w:bottom w:val="none" w:sz="0" w:space="0" w:color="auto"/>
        <w:right w:val="none" w:sz="0" w:space="0" w:color="auto"/>
      </w:divBdr>
    </w:div>
    <w:div w:id="394278757">
      <w:bodyDiv w:val="1"/>
      <w:marLeft w:val="0"/>
      <w:marRight w:val="0"/>
      <w:marTop w:val="0"/>
      <w:marBottom w:val="0"/>
      <w:divBdr>
        <w:top w:val="none" w:sz="0" w:space="0" w:color="auto"/>
        <w:left w:val="none" w:sz="0" w:space="0" w:color="auto"/>
        <w:bottom w:val="none" w:sz="0" w:space="0" w:color="auto"/>
        <w:right w:val="none" w:sz="0" w:space="0" w:color="auto"/>
      </w:divBdr>
    </w:div>
    <w:div w:id="396900520">
      <w:bodyDiv w:val="1"/>
      <w:marLeft w:val="0"/>
      <w:marRight w:val="0"/>
      <w:marTop w:val="0"/>
      <w:marBottom w:val="0"/>
      <w:divBdr>
        <w:top w:val="none" w:sz="0" w:space="0" w:color="auto"/>
        <w:left w:val="none" w:sz="0" w:space="0" w:color="auto"/>
        <w:bottom w:val="none" w:sz="0" w:space="0" w:color="auto"/>
        <w:right w:val="none" w:sz="0" w:space="0" w:color="auto"/>
      </w:divBdr>
    </w:div>
    <w:div w:id="411778523">
      <w:bodyDiv w:val="1"/>
      <w:marLeft w:val="0"/>
      <w:marRight w:val="0"/>
      <w:marTop w:val="0"/>
      <w:marBottom w:val="0"/>
      <w:divBdr>
        <w:top w:val="none" w:sz="0" w:space="0" w:color="auto"/>
        <w:left w:val="none" w:sz="0" w:space="0" w:color="auto"/>
        <w:bottom w:val="none" w:sz="0" w:space="0" w:color="auto"/>
        <w:right w:val="none" w:sz="0" w:space="0" w:color="auto"/>
      </w:divBdr>
    </w:div>
    <w:div w:id="421682134">
      <w:bodyDiv w:val="1"/>
      <w:marLeft w:val="0"/>
      <w:marRight w:val="0"/>
      <w:marTop w:val="0"/>
      <w:marBottom w:val="0"/>
      <w:divBdr>
        <w:top w:val="none" w:sz="0" w:space="0" w:color="auto"/>
        <w:left w:val="none" w:sz="0" w:space="0" w:color="auto"/>
        <w:bottom w:val="none" w:sz="0" w:space="0" w:color="auto"/>
        <w:right w:val="none" w:sz="0" w:space="0" w:color="auto"/>
      </w:divBdr>
    </w:div>
    <w:div w:id="421688395">
      <w:bodyDiv w:val="1"/>
      <w:marLeft w:val="0"/>
      <w:marRight w:val="0"/>
      <w:marTop w:val="0"/>
      <w:marBottom w:val="0"/>
      <w:divBdr>
        <w:top w:val="none" w:sz="0" w:space="0" w:color="auto"/>
        <w:left w:val="none" w:sz="0" w:space="0" w:color="auto"/>
        <w:bottom w:val="none" w:sz="0" w:space="0" w:color="auto"/>
        <w:right w:val="none" w:sz="0" w:space="0" w:color="auto"/>
      </w:divBdr>
    </w:div>
    <w:div w:id="421874580">
      <w:bodyDiv w:val="1"/>
      <w:marLeft w:val="0"/>
      <w:marRight w:val="0"/>
      <w:marTop w:val="0"/>
      <w:marBottom w:val="0"/>
      <w:divBdr>
        <w:top w:val="none" w:sz="0" w:space="0" w:color="auto"/>
        <w:left w:val="none" w:sz="0" w:space="0" w:color="auto"/>
        <w:bottom w:val="none" w:sz="0" w:space="0" w:color="auto"/>
        <w:right w:val="none" w:sz="0" w:space="0" w:color="auto"/>
      </w:divBdr>
    </w:div>
    <w:div w:id="462696578">
      <w:bodyDiv w:val="1"/>
      <w:marLeft w:val="0"/>
      <w:marRight w:val="0"/>
      <w:marTop w:val="0"/>
      <w:marBottom w:val="0"/>
      <w:divBdr>
        <w:top w:val="none" w:sz="0" w:space="0" w:color="auto"/>
        <w:left w:val="none" w:sz="0" w:space="0" w:color="auto"/>
        <w:bottom w:val="none" w:sz="0" w:space="0" w:color="auto"/>
        <w:right w:val="none" w:sz="0" w:space="0" w:color="auto"/>
      </w:divBdr>
    </w:div>
    <w:div w:id="503858660">
      <w:bodyDiv w:val="1"/>
      <w:marLeft w:val="0"/>
      <w:marRight w:val="0"/>
      <w:marTop w:val="0"/>
      <w:marBottom w:val="0"/>
      <w:divBdr>
        <w:top w:val="none" w:sz="0" w:space="0" w:color="auto"/>
        <w:left w:val="none" w:sz="0" w:space="0" w:color="auto"/>
        <w:bottom w:val="none" w:sz="0" w:space="0" w:color="auto"/>
        <w:right w:val="none" w:sz="0" w:space="0" w:color="auto"/>
      </w:divBdr>
    </w:div>
    <w:div w:id="504058246">
      <w:bodyDiv w:val="1"/>
      <w:marLeft w:val="0"/>
      <w:marRight w:val="0"/>
      <w:marTop w:val="0"/>
      <w:marBottom w:val="0"/>
      <w:divBdr>
        <w:top w:val="none" w:sz="0" w:space="0" w:color="auto"/>
        <w:left w:val="none" w:sz="0" w:space="0" w:color="auto"/>
        <w:bottom w:val="none" w:sz="0" w:space="0" w:color="auto"/>
        <w:right w:val="none" w:sz="0" w:space="0" w:color="auto"/>
      </w:divBdr>
    </w:div>
    <w:div w:id="504829936">
      <w:bodyDiv w:val="1"/>
      <w:marLeft w:val="0"/>
      <w:marRight w:val="0"/>
      <w:marTop w:val="0"/>
      <w:marBottom w:val="0"/>
      <w:divBdr>
        <w:top w:val="none" w:sz="0" w:space="0" w:color="auto"/>
        <w:left w:val="none" w:sz="0" w:space="0" w:color="auto"/>
        <w:bottom w:val="none" w:sz="0" w:space="0" w:color="auto"/>
        <w:right w:val="none" w:sz="0" w:space="0" w:color="auto"/>
      </w:divBdr>
    </w:div>
    <w:div w:id="514734047">
      <w:bodyDiv w:val="1"/>
      <w:marLeft w:val="0"/>
      <w:marRight w:val="0"/>
      <w:marTop w:val="0"/>
      <w:marBottom w:val="0"/>
      <w:divBdr>
        <w:top w:val="none" w:sz="0" w:space="0" w:color="auto"/>
        <w:left w:val="none" w:sz="0" w:space="0" w:color="auto"/>
        <w:bottom w:val="none" w:sz="0" w:space="0" w:color="auto"/>
        <w:right w:val="none" w:sz="0" w:space="0" w:color="auto"/>
      </w:divBdr>
    </w:div>
    <w:div w:id="523326323">
      <w:bodyDiv w:val="1"/>
      <w:marLeft w:val="0"/>
      <w:marRight w:val="0"/>
      <w:marTop w:val="0"/>
      <w:marBottom w:val="0"/>
      <w:divBdr>
        <w:top w:val="none" w:sz="0" w:space="0" w:color="auto"/>
        <w:left w:val="none" w:sz="0" w:space="0" w:color="auto"/>
        <w:bottom w:val="none" w:sz="0" w:space="0" w:color="auto"/>
        <w:right w:val="none" w:sz="0" w:space="0" w:color="auto"/>
      </w:divBdr>
    </w:div>
    <w:div w:id="545528909">
      <w:bodyDiv w:val="1"/>
      <w:marLeft w:val="0"/>
      <w:marRight w:val="0"/>
      <w:marTop w:val="0"/>
      <w:marBottom w:val="0"/>
      <w:divBdr>
        <w:top w:val="none" w:sz="0" w:space="0" w:color="auto"/>
        <w:left w:val="none" w:sz="0" w:space="0" w:color="auto"/>
        <w:bottom w:val="none" w:sz="0" w:space="0" w:color="auto"/>
        <w:right w:val="none" w:sz="0" w:space="0" w:color="auto"/>
      </w:divBdr>
    </w:div>
    <w:div w:id="551233366">
      <w:bodyDiv w:val="1"/>
      <w:marLeft w:val="0"/>
      <w:marRight w:val="0"/>
      <w:marTop w:val="0"/>
      <w:marBottom w:val="0"/>
      <w:divBdr>
        <w:top w:val="none" w:sz="0" w:space="0" w:color="auto"/>
        <w:left w:val="none" w:sz="0" w:space="0" w:color="auto"/>
        <w:bottom w:val="none" w:sz="0" w:space="0" w:color="auto"/>
        <w:right w:val="none" w:sz="0" w:space="0" w:color="auto"/>
      </w:divBdr>
    </w:div>
    <w:div w:id="597102691">
      <w:bodyDiv w:val="1"/>
      <w:marLeft w:val="0"/>
      <w:marRight w:val="0"/>
      <w:marTop w:val="0"/>
      <w:marBottom w:val="0"/>
      <w:divBdr>
        <w:top w:val="none" w:sz="0" w:space="0" w:color="auto"/>
        <w:left w:val="none" w:sz="0" w:space="0" w:color="auto"/>
        <w:bottom w:val="none" w:sz="0" w:space="0" w:color="auto"/>
        <w:right w:val="none" w:sz="0" w:space="0" w:color="auto"/>
      </w:divBdr>
    </w:div>
    <w:div w:id="602539594">
      <w:bodyDiv w:val="1"/>
      <w:marLeft w:val="0"/>
      <w:marRight w:val="0"/>
      <w:marTop w:val="0"/>
      <w:marBottom w:val="0"/>
      <w:divBdr>
        <w:top w:val="none" w:sz="0" w:space="0" w:color="auto"/>
        <w:left w:val="none" w:sz="0" w:space="0" w:color="auto"/>
        <w:bottom w:val="none" w:sz="0" w:space="0" w:color="auto"/>
        <w:right w:val="none" w:sz="0" w:space="0" w:color="auto"/>
      </w:divBdr>
    </w:div>
    <w:div w:id="612597207">
      <w:bodyDiv w:val="1"/>
      <w:marLeft w:val="0"/>
      <w:marRight w:val="0"/>
      <w:marTop w:val="0"/>
      <w:marBottom w:val="0"/>
      <w:divBdr>
        <w:top w:val="none" w:sz="0" w:space="0" w:color="auto"/>
        <w:left w:val="none" w:sz="0" w:space="0" w:color="auto"/>
        <w:bottom w:val="none" w:sz="0" w:space="0" w:color="auto"/>
        <w:right w:val="none" w:sz="0" w:space="0" w:color="auto"/>
      </w:divBdr>
      <w:divsChild>
        <w:div w:id="2000574597">
          <w:marLeft w:val="120"/>
          <w:marRight w:val="0"/>
          <w:marTop w:val="0"/>
          <w:marBottom w:val="0"/>
          <w:divBdr>
            <w:top w:val="none" w:sz="0" w:space="0" w:color="auto"/>
            <w:left w:val="none" w:sz="0" w:space="0" w:color="auto"/>
            <w:bottom w:val="none" w:sz="0" w:space="0" w:color="auto"/>
            <w:right w:val="none" w:sz="0" w:space="0" w:color="auto"/>
          </w:divBdr>
          <w:divsChild>
            <w:div w:id="264116429">
              <w:marLeft w:val="0"/>
              <w:marRight w:val="0"/>
              <w:marTop w:val="0"/>
              <w:marBottom w:val="0"/>
              <w:divBdr>
                <w:top w:val="none" w:sz="0" w:space="0" w:color="auto"/>
                <w:left w:val="none" w:sz="0" w:space="0" w:color="auto"/>
                <w:bottom w:val="none" w:sz="0" w:space="0" w:color="auto"/>
                <w:right w:val="none" w:sz="0" w:space="0" w:color="auto"/>
              </w:divBdr>
            </w:div>
          </w:divsChild>
        </w:div>
        <w:div w:id="2033607717">
          <w:marLeft w:val="120"/>
          <w:marRight w:val="0"/>
          <w:marTop w:val="0"/>
          <w:marBottom w:val="0"/>
          <w:divBdr>
            <w:top w:val="none" w:sz="0" w:space="0" w:color="auto"/>
            <w:left w:val="none" w:sz="0" w:space="0" w:color="auto"/>
            <w:bottom w:val="none" w:sz="0" w:space="0" w:color="auto"/>
            <w:right w:val="none" w:sz="0" w:space="0" w:color="auto"/>
          </w:divBdr>
          <w:divsChild>
            <w:div w:id="401611027">
              <w:marLeft w:val="0"/>
              <w:marRight w:val="0"/>
              <w:marTop w:val="0"/>
              <w:marBottom w:val="0"/>
              <w:divBdr>
                <w:top w:val="none" w:sz="0" w:space="0" w:color="auto"/>
                <w:left w:val="none" w:sz="0" w:space="0" w:color="auto"/>
                <w:bottom w:val="none" w:sz="0" w:space="0" w:color="auto"/>
                <w:right w:val="none" w:sz="0" w:space="0" w:color="auto"/>
              </w:divBdr>
            </w:div>
          </w:divsChild>
        </w:div>
        <w:div w:id="210269466">
          <w:marLeft w:val="120"/>
          <w:marRight w:val="0"/>
          <w:marTop w:val="0"/>
          <w:marBottom w:val="0"/>
          <w:divBdr>
            <w:top w:val="none" w:sz="0" w:space="0" w:color="auto"/>
            <w:left w:val="none" w:sz="0" w:space="0" w:color="auto"/>
            <w:bottom w:val="none" w:sz="0" w:space="0" w:color="auto"/>
            <w:right w:val="none" w:sz="0" w:space="0" w:color="auto"/>
          </w:divBdr>
          <w:divsChild>
            <w:div w:id="6103660">
              <w:marLeft w:val="0"/>
              <w:marRight w:val="0"/>
              <w:marTop w:val="0"/>
              <w:marBottom w:val="0"/>
              <w:divBdr>
                <w:top w:val="none" w:sz="0" w:space="0" w:color="auto"/>
                <w:left w:val="none" w:sz="0" w:space="0" w:color="auto"/>
                <w:bottom w:val="none" w:sz="0" w:space="0" w:color="auto"/>
                <w:right w:val="none" w:sz="0" w:space="0" w:color="auto"/>
              </w:divBdr>
            </w:div>
          </w:divsChild>
        </w:div>
        <w:div w:id="1085342463">
          <w:marLeft w:val="120"/>
          <w:marRight w:val="0"/>
          <w:marTop w:val="0"/>
          <w:marBottom w:val="0"/>
          <w:divBdr>
            <w:top w:val="none" w:sz="0" w:space="0" w:color="auto"/>
            <w:left w:val="none" w:sz="0" w:space="0" w:color="auto"/>
            <w:bottom w:val="none" w:sz="0" w:space="0" w:color="auto"/>
            <w:right w:val="none" w:sz="0" w:space="0" w:color="auto"/>
          </w:divBdr>
          <w:divsChild>
            <w:div w:id="609316156">
              <w:marLeft w:val="0"/>
              <w:marRight w:val="0"/>
              <w:marTop w:val="0"/>
              <w:marBottom w:val="0"/>
              <w:divBdr>
                <w:top w:val="none" w:sz="0" w:space="0" w:color="auto"/>
                <w:left w:val="none" w:sz="0" w:space="0" w:color="auto"/>
                <w:bottom w:val="none" w:sz="0" w:space="0" w:color="auto"/>
                <w:right w:val="none" w:sz="0" w:space="0" w:color="auto"/>
              </w:divBdr>
            </w:div>
          </w:divsChild>
        </w:div>
        <w:div w:id="1196041303">
          <w:marLeft w:val="120"/>
          <w:marRight w:val="0"/>
          <w:marTop w:val="0"/>
          <w:marBottom w:val="0"/>
          <w:divBdr>
            <w:top w:val="none" w:sz="0" w:space="0" w:color="auto"/>
            <w:left w:val="none" w:sz="0" w:space="0" w:color="auto"/>
            <w:bottom w:val="none" w:sz="0" w:space="0" w:color="auto"/>
            <w:right w:val="none" w:sz="0" w:space="0" w:color="auto"/>
          </w:divBdr>
          <w:divsChild>
            <w:div w:id="15915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290919">
      <w:bodyDiv w:val="1"/>
      <w:marLeft w:val="0"/>
      <w:marRight w:val="0"/>
      <w:marTop w:val="0"/>
      <w:marBottom w:val="0"/>
      <w:divBdr>
        <w:top w:val="none" w:sz="0" w:space="0" w:color="auto"/>
        <w:left w:val="none" w:sz="0" w:space="0" w:color="auto"/>
        <w:bottom w:val="none" w:sz="0" w:space="0" w:color="auto"/>
        <w:right w:val="none" w:sz="0" w:space="0" w:color="auto"/>
      </w:divBdr>
    </w:div>
    <w:div w:id="637881139">
      <w:bodyDiv w:val="1"/>
      <w:marLeft w:val="0"/>
      <w:marRight w:val="0"/>
      <w:marTop w:val="0"/>
      <w:marBottom w:val="0"/>
      <w:divBdr>
        <w:top w:val="none" w:sz="0" w:space="0" w:color="auto"/>
        <w:left w:val="none" w:sz="0" w:space="0" w:color="auto"/>
        <w:bottom w:val="none" w:sz="0" w:space="0" w:color="auto"/>
        <w:right w:val="none" w:sz="0" w:space="0" w:color="auto"/>
      </w:divBdr>
    </w:div>
    <w:div w:id="652489462">
      <w:bodyDiv w:val="1"/>
      <w:marLeft w:val="0"/>
      <w:marRight w:val="0"/>
      <w:marTop w:val="0"/>
      <w:marBottom w:val="0"/>
      <w:divBdr>
        <w:top w:val="none" w:sz="0" w:space="0" w:color="auto"/>
        <w:left w:val="none" w:sz="0" w:space="0" w:color="auto"/>
        <w:bottom w:val="none" w:sz="0" w:space="0" w:color="auto"/>
        <w:right w:val="none" w:sz="0" w:space="0" w:color="auto"/>
      </w:divBdr>
    </w:div>
    <w:div w:id="686098285">
      <w:bodyDiv w:val="1"/>
      <w:marLeft w:val="0"/>
      <w:marRight w:val="0"/>
      <w:marTop w:val="0"/>
      <w:marBottom w:val="0"/>
      <w:divBdr>
        <w:top w:val="none" w:sz="0" w:space="0" w:color="auto"/>
        <w:left w:val="none" w:sz="0" w:space="0" w:color="auto"/>
        <w:bottom w:val="none" w:sz="0" w:space="0" w:color="auto"/>
        <w:right w:val="none" w:sz="0" w:space="0" w:color="auto"/>
      </w:divBdr>
      <w:divsChild>
        <w:div w:id="806899446">
          <w:marLeft w:val="0"/>
          <w:marRight w:val="0"/>
          <w:marTop w:val="0"/>
          <w:marBottom w:val="750"/>
          <w:divBdr>
            <w:top w:val="none" w:sz="0" w:space="0" w:color="auto"/>
            <w:left w:val="none" w:sz="0" w:space="0" w:color="auto"/>
            <w:bottom w:val="none" w:sz="0" w:space="0" w:color="auto"/>
            <w:right w:val="none" w:sz="0" w:space="0" w:color="auto"/>
          </w:divBdr>
        </w:div>
      </w:divsChild>
    </w:div>
    <w:div w:id="686638064">
      <w:bodyDiv w:val="1"/>
      <w:marLeft w:val="0"/>
      <w:marRight w:val="0"/>
      <w:marTop w:val="0"/>
      <w:marBottom w:val="0"/>
      <w:divBdr>
        <w:top w:val="none" w:sz="0" w:space="0" w:color="auto"/>
        <w:left w:val="none" w:sz="0" w:space="0" w:color="auto"/>
        <w:bottom w:val="none" w:sz="0" w:space="0" w:color="auto"/>
        <w:right w:val="none" w:sz="0" w:space="0" w:color="auto"/>
      </w:divBdr>
    </w:div>
    <w:div w:id="690841394">
      <w:bodyDiv w:val="1"/>
      <w:marLeft w:val="0"/>
      <w:marRight w:val="0"/>
      <w:marTop w:val="0"/>
      <w:marBottom w:val="0"/>
      <w:divBdr>
        <w:top w:val="none" w:sz="0" w:space="0" w:color="auto"/>
        <w:left w:val="none" w:sz="0" w:space="0" w:color="auto"/>
        <w:bottom w:val="none" w:sz="0" w:space="0" w:color="auto"/>
        <w:right w:val="none" w:sz="0" w:space="0" w:color="auto"/>
      </w:divBdr>
    </w:div>
    <w:div w:id="697584196">
      <w:bodyDiv w:val="1"/>
      <w:marLeft w:val="0"/>
      <w:marRight w:val="0"/>
      <w:marTop w:val="0"/>
      <w:marBottom w:val="0"/>
      <w:divBdr>
        <w:top w:val="none" w:sz="0" w:space="0" w:color="auto"/>
        <w:left w:val="none" w:sz="0" w:space="0" w:color="auto"/>
        <w:bottom w:val="none" w:sz="0" w:space="0" w:color="auto"/>
        <w:right w:val="none" w:sz="0" w:space="0" w:color="auto"/>
      </w:divBdr>
      <w:divsChild>
        <w:div w:id="1277448219">
          <w:marLeft w:val="0"/>
          <w:marRight w:val="0"/>
          <w:marTop w:val="0"/>
          <w:marBottom w:val="0"/>
          <w:divBdr>
            <w:top w:val="none" w:sz="0" w:space="0" w:color="auto"/>
            <w:left w:val="none" w:sz="0" w:space="0" w:color="auto"/>
            <w:bottom w:val="none" w:sz="0" w:space="0" w:color="auto"/>
            <w:right w:val="none" w:sz="0" w:space="0" w:color="auto"/>
          </w:divBdr>
        </w:div>
      </w:divsChild>
    </w:div>
    <w:div w:id="723024415">
      <w:bodyDiv w:val="1"/>
      <w:marLeft w:val="0"/>
      <w:marRight w:val="0"/>
      <w:marTop w:val="0"/>
      <w:marBottom w:val="0"/>
      <w:divBdr>
        <w:top w:val="none" w:sz="0" w:space="0" w:color="auto"/>
        <w:left w:val="none" w:sz="0" w:space="0" w:color="auto"/>
        <w:bottom w:val="none" w:sz="0" w:space="0" w:color="auto"/>
        <w:right w:val="none" w:sz="0" w:space="0" w:color="auto"/>
      </w:divBdr>
    </w:div>
    <w:div w:id="736129871">
      <w:bodyDiv w:val="1"/>
      <w:marLeft w:val="0"/>
      <w:marRight w:val="0"/>
      <w:marTop w:val="0"/>
      <w:marBottom w:val="0"/>
      <w:divBdr>
        <w:top w:val="none" w:sz="0" w:space="0" w:color="auto"/>
        <w:left w:val="none" w:sz="0" w:space="0" w:color="auto"/>
        <w:bottom w:val="none" w:sz="0" w:space="0" w:color="auto"/>
        <w:right w:val="none" w:sz="0" w:space="0" w:color="auto"/>
      </w:divBdr>
    </w:div>
    <w:div w:id="736584994">
      <w:bodyDiv w:val="1"/>
      <w:marLeft w:val="0"/>
      <w:marRight w:val="0"/>
      <w:marTop w:val="0"/>
      <w:marBottom w:val="0"/>
      <w:divBdr>
        <w:top w:val="none" w:sz="0" w:space="0" w:color="auto"/>
        <w:left w:val="none" w:sz="0" w:space="0" w:color="auto"/>
        <w:bottom w:val="none" w:sz="0" w:space="0" w:color="auto"/>
        <w:right w:val="none" w:sz="0" w:space="0" w:color="auto"/>
      </w:divBdr>
    </w:div>
    <w:div w:id="761876785">
      <w:bodyDiv w:val="1"/>
      <w:marLeft w:val="0"/>
      <w:marRight w:val="0"/>
      <w:marTop w:val="0"/>
      <w:marBottom w:val="0"/>
      <w:divBdr>
        <w:top w:val="none" w:sz="0" w:space="0" w:color="auto"/>
        <w:left w:val="none" w:sz="0" w:space="0" w:color="auto"/>
        <w:bottom w:val="none" w:sz="0" w:space="0" w:color="auto"/>
        <w:right w:val="none" w:sz="0" w:space="0" w:color="auto"/>
      </w:divBdr>
    </w:div>
    <w:div w:id="792869337">
      <w:bodyDiv w:val="1"/>
      <w:marLeft w:val="0"/>
      <w:marRight w:val="0"/>
      <w:marTop w:val="0"/>
      <w:marBottom w:val="0"/>
      <w:divBdr>
        <w:top w:val="none" w:sz="0" w:space="0" w:color="auto"/>
        <w:left w:val="none" w:sz="0" w:space="0" w:color="auto"/>
        <w:bottom w:val="none" w:sz="0" w:space="0" w:color="auto"/>
        <w:right w:val="none" w:sz="0" w:space="0" w:color="auto"/>
      </w:divBdr>
    </w:div>
    <w:div w:id="793253485">
      <w:bodyDiv w:val="1"/>
      <w:marLeft w:val="0"/>
      <w:marRight w:val="0"/>
      <w:marTop w:val="0"/>
      <w:marBottom w:val="0"/>
      <w:divBdr>
        <w:top w:val="none" w:sz="0" w:space="0" w:color="auto"/>
        <w:left w:val="none" w:sz="0" w:space="0" w:color="auto"/>
        <w:bottom w:val="none" w:sz="0" w:space="0" w:color="auto"/>
        <w:right w:val="none" w:sz="0" w:space="0" w:color="auto"/>
      </w:divBdr>
    </w:div>
    <w:div w:id="832722224">
      <w:bodyDiv w:val="1"/>
      <w:marLeft w:val="0"/>
      <w:marRight w:val="0"/>
      <w:marTop w:val="0"/>
      <w:marBottom w:val="0"/>
      <w:divBdr>
        <w:top w:val="none" w:sz="0" w:space="0" w:color="auto"/>
        <w:left w:val="none" w:sz="0" w:space="0" w:color="auto"/>
        <w:bottom w:val="none" w:sz="0" w:space="0" w:color="auto"/>
        <w:right w:val="none" w:sz="0" w:space="0" w:color="auto"/>
      </w:divBdr>
    </w:div>
    <w:div w:id="837425292">
      <w:bodyDiv w:val="1"/>
      <w:marLeft w:val="0"/>
      <w:marRight w:val="0"/>
      <w:marTop w:val="0"/>
      <w:marBottom w:val="0"/>
      <w:divBdr>
        <w:top w:val="none" w:sz="0" w:space="0" w:color="auto"/>
        <w:left w:val="none" w:sz="0" w:space="0" w:color="auto"/>
        <w:bottom w:val="none" w:sz="0" w:space="0" w:color="auto"/>
        <w:right w:val="none" w:sz="0" w:space="0" w:color="auto"/>
      </w:divBdr>
    </w:div>
    <w:div w:id="840194006">
      <w:bodyDiv w:val="1"/>
      <w:marLeft w:val="0"/>
      <w:marRight w:val="0"/>
      <w:marTop w:val="0"/>
      <w:marBottom w:val="0"/>
      <w:divBdr>
        <w:top w:val="none" w:sz="0" w:space="0" w:color="auto"/>
        <w:left w:val="none" w:sz="0" w:space="0" w:color="auto"/>
        <w:bottom w:val="none" w:sz="0" w:space="0" w:color="auto"/>
        <w:right w:val="none" w:sz="0" w:space="0" w:color="auto"/>
      </w:divBdr>
    </w:div>
    <w:div w:id="844244856">
      <w:bodyDiv w:val="1"/>
      <w:marLeft w:val="0"/>
      <w:marRight w:val="0"/>
      <w:marTop w:val="0"/>
      <w:marBottom w:val="0"/>
      <w:divBdr>
        <w:top w:val="none" w:sz="0" w:space="0" w:color="auto"/>
        <w:left w:val="none" w:sz="0" w:space="0" w:color="auto"/>
        <w:bottom w:val="none" w:sz="0" w:space="0" w:color="auto"/>
        <w:right w:val="none" w:sz="0" w:space="0" w:color="auto"/>
      </w:divBdr>
    </w:div>
    <w:div w:id="846017297">
      <w:bodyDiv w:val="1"/>
      <w:marLeft w:val="0"/>
      <w:marRight w:val="0"/>
      <w:marTop w:val="0"/>
      <w:marBottom w:val="0"/>
      <w:divBdr>
        <w:top w:val="none" w:sz="0" w:space="0" w:color="auto"/>
        <w:left w:val="none" w:sz="0" w:space="0" w:color="auto"/>
        <w:bottom w:val="none" w:sz="0" w:space="0" w:color="auto"/>
        <w:right w:val="none" w:sz="0" w:space="0" w:color="auto"/>
      </w:divBdr>
    </w:div>
    <w:div w:id="849880028">
      <w:bodyDiv w:val="1"/>
      <w:marLeft w:val="0"/>
      <w:marRight w:val="0"/>
      <w:marTop w:val="0"/>
      <w:marBottom w:val="0"/>
      <w:divBdr>
        <w:top w:val="none" w:sz="0" w:space="0" w:color="auto"/>
        <w:left w:val="none" w:sz="0" w:space="0" w:color="auto"/>
        <w:bottom w:val="none" w:sz="0" w:space="0" w:color="auto"/>
        <w:right w:val="none" w:sz="0" w:space="0" w:color="auto"/>
      </w:divBdr>
    </w:div>
    <w:div w:id="867573126">
      <w:bodyDiv w:val="1"/>
      <w:marLeft w:val="0"/>
      <w:marRight w:val="0"/>
      <w:marTop w:val="0"/>
      <w:marBottom w:val="0"/>
      <w:divBdr>
        <w:top w:val="none" w:sz="0" w:space="0" w:color="auto"/>
        <w:left w:val="none" w:sz="0" w:space="0" w:color="auto"/>
        <w:bottom w:val="none" w:sz="0" w:space="0" w:color="auto"/>
        <w:right w:val="none" w:sz="0" w:space="0" w:color="auto"/>
      </w:divBdr>
    </w:div>
    <w:div w:id="882329129">
      <w:bodyDiv w:val="1"/>
      <w:marLeft w:val="0"/>
      <w:marRight w:val="0"/>
      <w:marTop w:val="0"/>
      <w:marBottom w:val="0"/>
      <w:divBdr>
        <w:top w:val="none" w:sz="0" w:space="0" w:color="auto"/>
        <w:left w:val="none" w:sz="0" w:space="0" w:color="auto"/>
        <w:bottom w:val="none" w:sz="0" w:space="0" w:color="auto"/>
        <w:right w:val="none" w:sz="0" w:space="0" w:color="auto"/>
      </w:divBdr>
    </w:div>
    <w:div w:id="886257115">
      <w:bodyDiv w:val="1"/>
      <w:marLeft w:val="0"/>
      <w:marRight w:val="0"/>
      <w:marTop w:val="0"/>
      <w:marBottom w:val="0"/>
      <w:divBdr>
        <w:top w:val="none" w:sz="0" w:space="0" w:color="auto"/>
        <w:left w:val="none" w:sz="0" w:space="0" w:color="auto"/>
        <w:bottom w:val="none" w:sz="0" w:space="0" w:color="auto"/>
        <w:right w:val="none" w:sz="0" w:space="0" w:color="auto"/>
      </w:divBdr>
    </w:div>
    <w:div w:id="909341612">
      <w:bodyDiv w:val="1"/>
      <w:marLeft w:val="0"/>
      <w:marRight w:val="0"/>
      <w:marTop w:val="0"/>
      <w:marBottom w:val="0"/>
      <w:divBdr>
        <w:top w:val="none" w:sz="0" w:space="0" w:color="auto"/>
        <w:left w:val="none" w:sz="0" w:space="0" w:color="auto"/>
        <w:bottom w:val="none" w:sz="0" w:space="0" w:color="auto"/>
        <w:right w:val="none" w:sz="0" w:space="0" w:color="auto"/>
      </w:divBdr>
    </w:div>
    <w:div w:id="915893662">
      <w:bodyDiv w:val="1"/>
      <w:marLeft w:val="0"/>
      <w:marRight w:val="0"/>
      <w:marTop w:val="0"/>
      <w:marBottom w:val="0"/>
      <w:divBdr>
        <w:top w:val="none" w:sz="0" w:space="0" w:color="auto"/>
        <w:left w:val="none" w:sz="0" w:space="0" w:color="auto"/>
        <w:bottom w:val="none" w:sz="0" w:space="0" w:color="auto"/>
        <w:right w:val="none" w:sz="0" w:space="0" w:color="auto"/>
      </w:divBdr>
    </w:div>
    <w:div w:id="953555326">
      <w:bodyDiv w:val="1"/>
      <w:marLeft w:val="0"/>
      <w:marRight w:val="0"/>
      <w:marTop w:val="0"/>
      <w:marBottom w:val="0"/>
      <w:divBdr>
        <w:top w:val="none" w:sz="0" w:space="0" w:color="auto"/>
        <w:left w:val="none" w:sz="0" w:space="0" w:color="auto"/>
        <w:bottom w:val="none" w:sz="0" w:space="0" w:color="auto"/>
        <w:right w:val="none" w:sz="0" w:space="0" w:color="auto"/>
      </w:divBdr>
    </w:div>
    <w:div w:id="973097638">
      <w:bodyDiv w:val="1"/>
      <w:marLeft w:val="0"/>
      <w:marRight w:val="0"/>
      <w:marTop w:val="0"/>
      <w:marBottom w:val="0"/>
      <w:divBdr>
        <w:top w:val="none" w:sz="0" w:space="0" w:color="auto"/>
        <w:left w:val="none" w:sz="0" w:space="0" w:color="auto"/>
        <w:bottom w:val="none" w:sz="0" w:space="0" w:color="auto"/>
        <w:right w:val="none" w:sz="0" w:space="0" w:color="auto"/>
      </w:divBdr>
    </w:div>
    <w:div w:id="1040016017">
      <w:bodyDiv w:val="1"/>
      <w:marLeft w:val="0"/>
      <w:marRight w:val="0"/>
      <w:marTop w:val="0"/>
      <w:marBottom w:val="0"/>
      <w:divBdr>
        <w:top w:val="none" w:sz="0" w:space="0" w:color="auto"/>
        <w:left w:val="none" w:sz="0" w:space="0" w:color="auto"/>
        <w:bottom w:val="none" w:sz="0" w:space="0" w:color="auto"/>
        <w:right w:val="none" w:sz="0" w:space="0" w:color="auto"/>
      </w:divBdr>
    </w:div>
    <w:div w:id="1044215032">
      <w:bodyDiv w:val="1"/>
      <w:marLeft w:val="0"/>
      <w:marRight w:val="0"/>
      <w:marTop w:val="0"/>
      <w:marBottom w:val="0"/>
      <w:divBdr>
        <w:top w:val="none" w:sz="0" w:space="0" w:color="auto"/>
        <w:left w:val="none" w:sz="0" w:space="0" w:color="auto"/>
        <w:bottom w:val="none" w:sz="0" w:space="0" w:color="auto"/>
        <w:right w:val="none" w:sz="0" w:space="0" w:color="auto"/>
      </w:divBdr>
    </w:div>
    <w:div w:id="1053384300">
      <w:bodyDiv w:val="1"/>
      <w:marLeft w:val="0"/>
      <w:marRight w:val="0"/>
      <w:marTop w:val="0"/>
      <w:marBottom w:val="0"/>
      <w:divBdr>
        <w:top w:val="none" w:sz="0" w:space="0" w:color="auto"/>
        <w:left w:val="none" w:sz="0" w:space="0" w:color="auto"/>
        <w:bottom w:val="none" w:sz="0" w:space="0" w:color="auto"/>
        <w:right w:val="none" w:sz="0" w:space="0" w:color="auto"/>
      </w:divBdr>
    </w:div>
    <w:div w:id="1062405592">
      <w:bodyDiv w:val="1"/>
      <w:marLeft w:val="0"/>
      <w:marRight w:val="0"/>
      <w:marTop w:val="0"/>
      <w:marBottom w:val="0"/>
      <w:divBdr>
        <w:top w:val="none" w:sz="0" w:space="0" w:color="auto"/>
        <w:left w:val="none" w:sz="0" w:space="0" w:color="auto"/>
        <w:bottom w:val="none" w:sz="0" w:space="0" w:color="auto"/>
        <w:right w:val="none" w:sz="0" w:space="0" w:color="auto"/>
      </w:divBdr>
    </w:div>
    <w:div w:id="1069960354">
      <w:bodyDiv w:val="1"/>
      <w:marLeft w:val="0"/>
      <w:marRight w:val="0"/>
      <w:marTop w:val="0"/>
      <w:marBottom w:val="0"/>
      <w:divBdr>
        <w:top w:val="none" w:sz="0" w:space="0" w:color="auto"/>
        <w:left w:val="none" w:sz="0" w:space="0" w:color="auto"/>
        <w:bottom w:val="none" w:sz="0" w:space="0" w:color="auto"/>
        <w:right w:val="none" w:sz="0" w:space="0" w:color="auto"/>
      </w:divBdr>
    </w:div>
    <w:div w:id="1091315456">
      <w:bodyDiv w:val="1"/>
      <w:marLeft w:val="0"/>
      <w:marRight w:val="0"/>
      <w:marTop w:val="0"/>
      <w:marBottom w:val="0"/>
      <w:divBdr>
        <w:top w:val="none" w:sz="0" w:space="0" w:color="auto"/>
        <w:left w:val="none" w:sz="0" w:space="0" w:color="auto"/>
        <w:bottom w:val="none" w:sz="0" w:space="0" w:color="auto"/>
        <w:right w:val="none" w:sz="0" w:space="0" w:color="auto"/>
      </w:divBdr>
    </w:div>
    <w:div w:id="1108160235">
      <w:bodyDiv w:val="1"/>
      <w:marLeft w:val="0"/>
      <w:marRight w:val="0"/>
      <w:marTop w:val="0"/>
      <w:marBottom w:val="0"/>
      <w:divBdr>
        <w:top w:val="none" w:sz="0" w:space="0" w:color="auto"/>
        <w:left w:val="none" w:sz="0" w:space="0" w:color="auto"/>
        <w:bottom w:val="none" w:sz="0" w:space="0" w:color="auto"/>
        <w:right w:val="none" w:sz="0" w:space="0" w:color="auto"/>
      </w:divBdr>
    </w:div>
    <w:div w:id="1114133915">
      <w:bodyDiv w:val="1"/>
      <w:marLeft w:val="0"/>
      <w:marRight w:val="0"/>
      <w:marTop w:val="0"/>
      <w:marBottom w:val="0"/>
      <w:divBdr>
        <w:top w:val="none" w:sz="0" w:space="0" w:color="auto"/>
        <w:left w:val="none" w:sz="0" w:space="0" w:color="auto"/>
        <w:bottom w:val="none" w:sz="0" w:space="0" w:color="auto"/>
        <w:right w:val="none" w:sz="0" w:space="0" w:color="auto"/>
      </w:divBdr>
    </w:div>
    <w:div w:id="1115754647">
      <w:bodyDiv w:val="1"/>
      <w:marLeft w:val="0"/>
      <w:marRight w:val="0"/>
      <w:marTop w:val="0"/>
      <w:marBottom w:val="0"/>
      <w:divBdr>
        <w:top w:val="none" w:sz="0" w:space="0" w:color="auto"/>
        <w:left w:val="none" w:sz="0" w:space="0" w:color="auto"/>
        <w:bottom w:val="none" w:sz="0" w:space="0" w:color="auto"/>
        <w:right w:val="none" w:sz="0" w:space="0" w:color="auto"/>
      </w:divBdr>
    </w:div>
    <w:div w:id="1126924209">
      <w:bodyDiv w:val="1"/>
      <w:marLeft w:val="0"/>
      <w:marRight w:val="0"/>
      <w:marTop w:val="0"/>
      <w:marBottom w:val="0"/>
      <w:divBdr>
        <w:top w:val="none" w:sz="0" w:space="0" w:color="auto"/>
        <w:left w:val="none" w:sz="0" w:space="0" w:color="auto"/>
        <w:bottom w:val="none" w:sz="0" w:space="0" w:color="auto"/>
        <w:right w:val="none" w:sz="0" w:space="0" w:color="auto"/>
      </w:divBdr>
    </w:div>
    <w:div w:id="1135298976">
      <w:bodyDiv w:val="1"/>
      <w:marLeft w:val="0"/>
      <w:marRight w:val="0"/>
      <w:marTop w:val="0"/>
      <w:marBottom w:val="0"/>
      <w:divBdr>
        <w:top w:val="none" w:sz="0" w:space="0" w:color="auto"/>
        <w:left w:val="none" w:sz="0" w:space="0" w:color="auto"/>
        <w:bottom w:val="none" w:sz="0" w:space="0" w:color="auto"/>
        <w:right w:val="none" w:sz="0" w:space="0" w:color="auto"/>
      </w:divBdr>
      <w:divsChild>
        <w:div w:id="206142807">
          <w:marLeft w:val="0"/>
          <w:marRight w:val="0"/>
          <w:marTop w:val="0"/>
          <w:marBottom w:val="0"/>
          <w:divBdr>
            <w:top w:val="none" w:sz="0" w:space="0" w:color="auto"/>
            <w:left w:val="none" w:sz="0" w:space="0" w:color="auto"/>
            <w:bottom w:val="single" w:sz="6" w:space="8" w:color="DDDDDD"/>
            <w:right w:val="none" w:sz="0" w:space="0" w:color="auto"/>
          </w:divBdr>
          <w:divsChild>
            <w:div w:id="690957615">
              <w:marLeft w:val="0"/>
              <w:marRight w:val="0"/>
              <w:marTop w:val="0"/>
              <w:marBottom w:val="0"/>
              <w:divBdr>
                <w:top w:val="none" w:sz="0" w:space="0" w:color="auto"/>
                <w:left w:val="none" w:sz="0" w:space="0" w:color="auto"/>
                <w:bottom w:val="none" w:sz="0" w:space="0" w:color="auto"/>
                <w:right w:val="none" w:sz="0" w:space="0" w:color="auto"/>
              </w:divBdr>
              <w:divsChild>
                <w:div w:id="665285007">
                  <w:marLeft w:val="-150"/>
                  <w:marRight w:val="0"/>
                  <w:marTop w:val="0"/>
                  <w:marBottom w:val="0"/>
                  <w:divBdr>
                    <w:top w:val="none" w:sz="0" w:space="0" w:color="auto"/>
                    <w:left w:val="none" w:sz="0" w:space="0" w:color="auto"/>
                    <w:bottom w:val="none" w:sz="0" w:space="0" w:color="auto"/>
                    <w:right w:val="none" w:sz="0" w:space="0" w:color="auto"/>
                  </w:divBdr>
                  <w:divsChild>
                    <w:div w:id="2087723622">
                      <w:marLeft w:val="0"/>
                      <w:marRight w:val="0"/>
                      <w:marTop w:val="0"/>
                      <w:marBottom w:val="0"/>
                      <w:divBdr>
                        <w:top w:val="none" w:sz="0" w:space="0" w:color="auto"/>
                        <w:left w:val="none" w:sz="0" w:space="0" w:color="auto"/>
                        <w:bottom w:val="none" w:sz="0" w:space="0" w:color="auto"/>
                        <w:right w:val="none" w:sz="0" w:space="0" w:color="auto"/>
                      </w:divBdr>
                      <w:divsChild>
                        <w:div w:id="966350787">
                          <w:marLeft w:val="0"/>
                          <w:marRight w:val="0"/>
                          <w:marTop w:val="0"/>
                          <w:marBottom w:val="0"/>
                          <w:divBdr>
                            <w:top w:val="none" w:sz="0" w:space="0" w:color="auto"/>
                            <w:left w:val="none" w:sz="0" w:space="0" w:color="auto"/>
                            <w:bottom w:val="none" w:sz="0" w:space="0" w:color="auto"/>
                            <w:right w:val="none" w:sz="0" w:space="0" w:color="auto"/>
                          </w:divBdr>
                          <w:divsChild>
                            <w:div w:id="810975089">
                              <w:marLeft w:val="0"/>
                              <w:marRight w:val="0"/>
                              <w:marTop w:val="0"/>
                              <w:marBottom w:val="0"/>
                              <w:divBdr>
                                <w:top w:val="none" w:sz="0" w:space="0" w:color="auto"/>
                                <w:left w:val="none" w:sz="0" w:space="0" w:color="auto"/>
                                <w:bottom w:val="none" w:sz="0" w:space="0" w:color="auto"/>
                                <w:right w:val="none" w:sz="0" w:space="0" w:color="auto"/>
                              </w:divBdr>
                              <w:divsChild>
                                <w:div w:id="734858108">
                                  <w:marLeft w:val="0"/>
                                  <w:marRight w:val="0"/>
                                  <w:marTop w:val="0"/>
                                  <w:marBottom w:val="0"/>
                                  <w:divBdr>
                                    <w:top w:val="none" w:sz="0" w:space="0" w:color="auto"/>
                                    <w:left w:val="none" w:sz="0" w:space="0" w:color="auto"/>
                                    <w:bottom w:val="none" w:sz="0" w:space="0" w:color="auto"/>
                                    <w:right w:val="none" w:sz="0" w:space="0" w:color="auto"/>
                                  </w:divBdr>
                                  <w:divsChild>
                                    <w:div w:id="38289116">
                                      <w:marLeft w:val="0"/>
                                      <w:marRight w:val="0"/>
                                      <w:marTop w:val="0"/>
                                      <w:marBottom w:val="0"/>
                                      <w:divBdr>
                                        <w:top w:val="none" w:sz="0" w:space="0" w:color="auto"/>
                                        <w:left w:val="none" w:sz="0" w:space="0" w:color="auto"/>
                                        <w:bottom w:val="none" w:sz="0" w:space="0" w:color="auto"/>
                                        <w:right w:val="none" w:sz="0" w:space="0" w:color="auto"/>
                                      </w:divBdr>
                                      <w:divsChild>
                                        <w:div w:id="1616475177">
                                          <w:marLeft w:val="0"/>
                                          <w:marRight w:val="0"/>
                                          <w:marTop w:val="0"/>
                                          <w:marBottom w:val="0"/>
                                          <w:divBdr>
                                            <w:top w:val="none" w:sz="0" w:space="0" w:color="auto"/>
                                            <w:left w:val="none" w:sz="0" w:space="0" w:color="auto"/>
                                            <w:bottom w:val="none" w:sz="0" w:space="0" w:color="auto"/>
                                            <w:right w:val="none" w:sz="0" w:space="0" w:color="auto"/>
                                          </w:divBdr>
                                        </w:div>
                                        <w:div w:id="168409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0232324">
                      <w:marLeft w:val="0"/>
                      <w:marRight w:val="0"/>
                      <w:marTop w:val="0"/>
                      <w:marBottom w:val="0"/>
                      <w:divBdr>
                        <w:top w:val="none" w:sz="0" w:space="0" w:color="auto"/>
                        <w:left w:val="none" w:sz="0" w:space="0" w:color="auto"/>
                        <w:bottom w:val="none" w:sz="0" w:space="0" w:color="auto"/>
                        <w:right w:val="none" w:sz="0" w:space="0" w:color="auto"/>
                      </w:divBdr>
                      <w:divsChild>
                        <w:div w:id="1672248684">
                          <w:marLeft w:val="0"/>
                          <w:marRight w:val="0"/>
                          <w:marTop w:val="0"/>
                          <w:marBottom w:val="0"/>
                          <w:divBdr>
                            <w:top w:val="none" w:sz="0" w:space="0" w:color="auto"/>
                            <w:left w:val="none" w:sz="0" w:space="0" w:color="auto"/>
                            <w:bottom w:val="none" w:sz="0" w:space="0" w:color="auto"/>
                            <w:right w:val="none" w:sz="0" w:space="0" w:color="auto"/>
                          </w:divBdr>
                          <w:divsChild>
                            <w:div w:id="245892659">
                              <w:marLeft w:val="0"/>
                              <w:marRight w:val="0"/>
                              <w:marTop w:val="0"/>
                              <w:marBottom w:val="0"/>
                              <w:divBdr>
                                <w:top w:val="none" w:sz="0" w:space="0" w:color="auto"/>
                                <w:left w:val="none" w:sz="0" w:space="0" w:color="auto"/>
                                <w:bottom w:val="none" w:sz="0" w:space="0" w:color="auto"/>
                                <w:right w:val="none" w:sz="0" w:space="0" w:color="auto"/>
                              </w:divBdr>
                              <w:divsChild>
                                <w:div w:id="1640379706">
                                  <w:marLeft w:val="-300"/>
                                  <w:marRight w:val="0"/>
                                  <w:marTop w:val="0"/>
                                  <w:marBottom w:val="0"/>
                                  <w:divBdr>
                                    <w:top w:val="none" w:sz="0" w:space="0" w:color="auto"/>
                                    <w:left w:val="none" w:sz="0" w:space="0" w:color="auto"/>
                                    <w:bottom w:val="none" w:sz="0" w:space="0" w:color="auto"/>
                                    <w:right w:val="none" w:sz="0" w:space="0" w:color="auto"/>
                                  </w:divBdr>
                                  <w:divsChild>
                                    <w:div w:id="853303519">
                                      <w:marLeft w:val="30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5382203">
          <w:marLeft w:val="0"/>
          <w:marRight w:val="0"/>
          <w:marTop w:val="0"/>
          <w:marBottom w:val="0"/>
          <w:divBdr>
            <w:top w:val="none" w:sz="0" w:space="0" w:color="auto"/>
            <w:left w:val="none" w:sz="0" w:space="0" w:color="auto"/>
            <w:bottom w:val="single" w:sz="6" w:space="8" w:color="DDDDDD"/>
            <w:right w:val="none" w:sz="0" w:space="0" w:color="auto"/>
          </w:divBdr>
          <w:divsChild>
            <w:div w:id="502010661">
              <w:marLeft w:val="0"/>
              <w:marRight w:val="0"/>
              <w:marTop w:val="0"/>
              <w:marBottom w:val="0"/>
              <w:divBdr>
                <w:top w:val="none" w:sz="0" w:space="0" w:color="auto"/>
                <w:left w:val="none" w:sz="0" w:space="0" w:color="auto"/>
                <w:bottom w:val="none" w:sz="0" w:space="0" w:color="auto"/>
                <w:right w:val="none" w:sz="0" w:space="0" w:color="auto"/>
              </w:divBdr>
              <w:divsChild>
                <w:div w:id="1468166429">
                  <w:marLeft w:val="-150"/>
                  <w:marRight w:val="0"/>
                  <w:marTop w:val="0"/>
                  <w:marBottom w:val="0"/>
                  <w:divBdr>
                    <w:top w:val="none" w:sz="0" w:space="0" w:color="auto"/>
                    <w:left w:val="none" w:sz="0" w:space="0" w:color="auto"/>
                    <w:bottom w:val="none" w:sz="0" w:space="0" w:color="auto"/>
                    <w:right w:val="none" w:sz="0" w:space="0" w:color="auto"/>
                  </w:divBdr>
                  <w:divsChild>
                    <w:div w:id="795559217">
                      <w:marLeft w:val="0"/>
                      <w:marRight w:val="0"/>
                      <w:marTop w:val="0"/>
                      <w:marBottom w:val="0"/>
                      <w:divBdr>
                        <w:top w:val="none" w:sz="0" w:space="0" w:color="auto"/>
                        <w:left w:val="none" w:sz="0" w:space="0" w:color="auto"/>
                        <w:bottom w:val="none" w:sz="0" w:space="0" w:color="auto"/>
                        <w:right w:val="none" w:sz="0" w:space="0" w:color="auto"/>
                      </w:divBdr>
                    </w:div>
                    <w:div w:id="943079211">
                      <w:marLeft w:val="0"/>
                      <w:marRight w:val="0"/>
                      <w:marTop w:val="0"/>
                      <w:marBottom w:val="0"/>
                      <w:divBdr>
                        <w:top w:val="none" w:sz="0" w:space="0" w:color="auto"/>
                        <w:left w:val="none" w:sz="0" w:space="0" w:color="auto"/>
                        <w:bottom w:val="none" w:sz="0" w:space="0" w:color="auto"/>
                        <w:right w:val="none" w:sz="0" w:space="0" w:color="auto"/>
                      </w:divBdr>
                      <w:divsChild>
                        <w:div w:id="1600408339">
                          <w:marLeft w:val="0"/>
                          <w:marRight w:val="0"/>
                          <w:marTop w:val="0"/>
                          <w:marBottom w:val="0"/>
                          <w:divBdr>
                            <w:top w:val="none" w:sz="0" w:space="0" w:color="auto"/>
                            <w:left w:val="none" w:sz="0" w:space="0" w:color="auto"/>
                            <w:bottom w:val="none" w:sz="0" w:space="0" w:color="auto"/>
                            <w:right w:val="none" w:sz="0" w:space="0" w:color="auto"/>
                          </w:divBdr>
                          <w:divsChild>
                            <w:div w:id="29259553">
                              <w:marLeft w:val="0"/>
                              <w:marRight w:val="0"/>
                              <w:marTop w:val="0"/>
                              <w:marBottom w:val="0"/>
                              <w:divBdr>
                                <w:top w:val="none" w:sz="0" w:space="0" w:color="auto"/>
                                <w:left w:val="none" w:sz="0" w:space="0" w:color="auto"/>
                                <w:bottom w:val="none" w:sz="0" w:space="0" w:color="auto"/>
                                <w:right w:val="none" w:sz="0" w:space="0" w:color="auto"/>
                              </w:divBdr>
                              <w:divsChild>
                                <w:div w:id="961378542">
                                  <w:marLeft w:val="0"/>
                                  <w:marRight w:val="0"/>
                                  <w:marTop w:val="0"/>
                                  <w:marBottom w:val="0"/>
                                  <w:divBdr>
                                    <w:top w:val="none" w:sz="0" w:space="0" w:color="auto"/>
                                    <w:left w:val="none" w:sz="0" w:space="0" w:color="auto"/>
                                    <w:bottom w:val="none" w:sz="0" w:space="0" w:color="auto"/>
                                    <w:right w:val="none" w:sz="0" w:space="0" w:color="auto"/>
                                  </w:divBdr>
                                  <w:divsChild>
                                    <w:div w:id="45184013">
                                      <w:marLeft w:val="0"/>
                                      <w:marRight w:val="0"/>
                                      <w:marTop w:val="0"/>
                                      <w:marBottom w:val="0"/>
                                      <w:divBdr>
                                        <w:top w:val="none" w:sz="0" w:space="0" w:color="auto"/>
                                        <w:left w:val="none" w:sz="0" w:space="0" w:color="auto"/>
                                        <w:bottom w:val="none" w:sz="0" w:space="0" w:color="auto"/>
                                        <w:right w:val="none" w:sz="0" w:space="0" w:color="auto"/>
                                      </w:divBdr>
                                      <w:divsChild>
                                        <w:div w:id="108624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9955616">
                      <w:marLeft w:val="0"/>
                      <w:marRight w:val="0"/>
                      <w:marTop w:val="0"/>
                      <w:marBottom w:val="0"/>
                      <w:divBdr>
                        <w:top w:val="none" w:sz="0" w:space="0" w:color="auto"/>
                        <w:left w:val="none" w:sz="0" w:space="0" w:color="auto"/>
                        <w:bottom w:val="none" w:sz="0" w:space="0" w:color="auto"/>
                        <w:right w:val="none" w:sz="0" w:space="0" w:color="auto"/>
                      </w:divBdr>
                      <w:divsChild>
                        <w:div w:id="1961957965">
                          <w:marLeft w:val="0"/>
                          <w:marRight w:val="0"/>
                          <w:marTop w:val="0"/>
                          <w:marBottom w:val="0"/>
                          <w:divBdr>
                            <w:top w:val="none" w:sz="0" w:space="0" w:color="auto"/>
                            <w:left w:val="none" w:sz="0" w:space="0" w:color="auto"/>
                            <w:bottom w:val="none" w:sz="0" w:space="0" w:color="auto"/>
                            <w:right w:val="none" w:sz="0" w:space="0" w:color="auto"/>
                          </w:divBdr>
                          <w:divsChild>
                            <w:div w:id="1971007064">
                              <w:marLeft w:val="0"/>
                              <w:marRight w:val="0"/>
                              <w:marTop w:val="0"/>
                              <w:marBottom w:val="0"/>
                              <w:divBdr>
                                <w:top w:val="none" w:sz="0" w:space="0" w:color="auto"/>
                                <w:left w:val="none" w:sz="0" w:space="0" w:color="auto"/>
                                <w:bottom w:val="none" w:sz="0" w:space="0" w:color="auto"/>
                                <w:right w:val="none" w:sz="0" w:space="0" w:color="auto"/>
                              </w:divBdr>
                              <w:divsChild>
                                <w:div w:id="1674457701">
                                  <w:marLeft w:val="-300"/>
                                  <w:marRight w:val="0"/>
                                  <w:marTop w:val="0"/>
                                  <w:marBottom w:val="0"/>
                                  <w:divBdr>
                                    <w:top w:val="none" w:sz="0" w:space="0" w:color="auto"/>
                                    <w:left w:val="none" w:sz="0" w:space="0" w:color="auto"/>
                                    <w:bottom w:val="none" w:sz="0" w:space="0" w:color="auto"/>
                                    <w:right w:val="none" w:sz="0" w:space="0" w:color="auto"/>
                                  </w:divBdr>
                                  <w:divsChild>
                                    <w:div w:id="1832406024">
                                      <w:marLeft w:val="30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09230086">
          <w:marLeft w:val="0"/>
          <w:marRight w:val="0"/>
          <w:marTop w:val="0"/>
          <w:marBottom w:val="0"/>
          <w:divBdr>
            <w:top w:val="none" w:sz="0" w:space="0" w:color="auto"/>
            <w:left w:val="none" w:sz="0" w:space="0" w:color="auto"/>
            <w:bottom w:val="single" w:sz="6" w:space="8" w:color="DDDDDD"/>
            <w:right w:val="none" w:sz="0" w:space="0" w:color="auto"/>
          </w:divBdr>
          <w:divsChild>
            <w:div w:id="1925147547">
              <w:marLeft w:val="0"/>
              <w:marRight w:val="0"/>
              <w:marTop w:val="0"/>
              <w:marBottom w:val="0"/>
              <w:divBdr>
                <w:top w:val="none" w:sz="0" w:space="0" w:color="auto"/>
                <w:left w:val="none" w:sz="0" w:space="0" w:color="auto"/>
                <w:bottom w:val="none" w:sz="0" w:space="0" w:color="auto"/>
                <w:right w:val="none" w:sz="0" w:space="0" w:color="auto"/>
              </w:divBdr>
              <w:divsChild>
                <w:div w:id="1158617436">
                  <w:marLeft w:val="-150"/>
                  <w:marRight w:val="0"/>
                  <w:marTop w:val="0"/>
                  <w:marBottom w:val="0"/>
                  <w:divBdr>
                    <w:top w:val="none" w:sz="0" w:space="0" w:color="auto"/>
                    <w:left w:val="none" w:sz="0" w:space="0" w:color="auto"/>
                    <w:bottom w:val="none" w:sz="0" w:space="0" w:color="auto"/>
                    <w:right w:val="none" w:sz="0" w:space="0" w:color="auto"/>
                  </w:divBdr>
                  <w:divsChild>
                    <w:div w:id="395205086">
                      <w:marLeft w:val="0"/>
                      <w:marRight w:val="0"/>
                      <w:marTop w:val="0"/>
                      <w:marBottom w:val="0"/>
                      <w:divBdr>
                        <w:top w:val="none" w:sz="0" w:space="0" w:color="auto"/>
                        <w:left w:val="none" w:sz="0" w:space="0" w:color="auto"/>
                        <w:bottom w:val="none" w:sz="0" w:space="0" w:color="auto"/>
                        <w:right w:val="none" w:sz="0" w:space="0" w:color="auto"/>
                      </w:divBdr>
                    </w:div>
                    <w:div w:id="1101489530">
                      <w:marLeft w:val="0"/>
                      <w:marRight w:val="0"/>
                      <w:marTop w:val="0"/>
                      <w:marBottom w:val="0"/>
                      <w:divBdr>
                        <w:top w:val="none" w:sz="0" w:space="0" w:color="auto"/>
                        <w:left w:val="none" w:sz="0" w:space="0" w:color="auto"/>
                        <w:bottom w:val="none" w:sz="0" w:space="0" w:color="auto"/>
                        <w:right w:val="none" w:sz="0" w:space="0" w:color="auto"/>
                      </w:divBdr>
                      <w:divsChild>
                        <w:div w:id="158927931">
                          <w:marLeft w:val="0"/>
                          <w:marRight w:val="0"/>
                          <w:marTop w:val="0"/>
                          <w:marBottom w:val="0"/>
                          <w:divBdr>
                            <w:top w:val="none" w:sz="0" w:space="0" w:color="auto"/>
                            <w:left w:val="none" w:sz="0" w:space="0" w:color="auto"/>
                            <w:bottom w:val="none" w:sz="0" w:space="0" w:color="auto"/>
                            <w:right w:val="none" w:sz="0" w:space="0" w:color="auto"/>
                          </w:divBdr>
                          <w:divsChild>
                            <w:div w:id="1217010113">
                              <w:marLeft w:val="0"/>
                              <w:marRight w:val="0"/>
                              <w:marTop w:val="0"/>
                              <w:marBottom w:val="0"/>
                              <w:divBdr>
                                <w:top w:val="none" w:sz="0" w:space="0" w:color="auto"/>
                                <w:left w:val="none" w:sz="0" w:space="0" w:color="auto"/>
                                <w:bottom w:val="none" w:sz="0" w:space="0" w:color="auto"/>
                                <w:right w:val="none" w:sz="0" w:space="0" w:color="auto"/>
                              </w:divBdr>
                              <w:divsChild>
                                <w:div w:id="390691930">
                                  <w:marLeft w:val="0"/>
                                  <w:marRight w:val="0"/>
                                  <w:marTop w:val="0"/>
                                  <w:marBottom w:val="0"/>
                                  <w:divBdr>
                                    <w:top w:val="none" w:sz="0" w:space="0" w:color="auto"/>
                                    <w:left w:val="none" w:sz="0" w:space="0" w:color="auto"/>
                                    <w:bottom w:val="none" w:sz="0" w:space="0" w:color="auto"/>
                                    <w:right w:val="none" w:sz="0" w:space="0" w:color="auto"/>
                                  </w:divBdr>
                                  <w:divsChild>
                                    <w:div w:id="388773812">
                                      <w:marLeft w:val="0"/>
                                      <w:marRight w:val="0"/>
                                      <w:marTop w:val="0"/>
                                      <w:marBottom w:val="0"/>
                                      <w:divBdr>
                                        <w:top w:val="none" w:sz="0" w:space="0" w:color="auto"/>
                                        <w:left w:val="none" w:sz="0" w:space="0" w:color="auto"/>
                                        <w:bottom w:val="none" w:sz="0" w:space="0" w:color="auto"/>
                                        <w:right w:val="none" w:sz="0" w:space="0" w:color="auto"/>
                                      </w:divBdr>
                                      <w:divsChild>
                                        <w:div w:id="78842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1758982">
                      <w:marLeft w:val="0"/>
                      <w:marRight w:val="0"/>
                      <w:marTop w:val="0"/>
                      <w:marBottom w:val="0"/>
                      <w:divBdr>
                        <w:top w:val="none" w:sz="0" w:space="0" w:color="auto"/>
                        <w:left w:val="none" w:sz="0" w:space="0" w:color="auto"/>
                        <w:bottom w:val="none" w:sz="0" w:space="0" w:color="auto"/>
                        <w:right w:val="none" w:sz="0" w:space="0" w:color="auto"/>
                      </w:divBdr>
                      <w:divsChild>
                        <w:div w:id="2020959233">
                          <w:marLeft w:val="0"/>
                          <w:marRight w:val="0"/>
                          <w:marTop w:val="0"/>
                          <w:marBottom w:val="0"/>
                          <w:divBdr>
                            <w:top w:val="none" w:sz="0" w:space="0" w:color="auto"/>
                            <w:left w:val="none" w:sz="0" w:space="0" w:color="auto"/>
                            <w:bottom w:val="none" w:sz="0" w:space="0" w:color="auto"/>
                            <w:right w:val="none" w:sz="0" w:space="0" w:color="auto"/>
                          </w:divBdr>
                          <w:divsChild>
                            <w:div w:id="1163399976">
                              <w:marLeft w:val="0"/>
                              <w:marRight w:val="0"/>
                              <w:marTop w:val="0"/>
                              <w:marBottom w:val="0"/>
                              <w:divBdr>
                                <w:top w:val="none" w:sz="0" w:space="0" w:color="auto"/>
                                <w:left w:val="none" w:sz="0" w:space="0" w:color="auto"/>
                                <w:bottom w:val="none" w:sz="0" w:space="0" w:color="auto"/>
                                <w:right w:val="none" w:sz="0" w:space="0" w:color="auto"/>
                              </w:divBdr>
                              <w:divsChild>
                                <w:div w:id="369914142">
                                  <w:marLeft w:val="-300"/>
                                  <w:marRight w:val="0"/>
                                  <w:marTop w:val="0"/>
                                  <w:marBottom w:val="0"/>
                                  <w:divBdr>
                                    <w:top w:val="none" w:sz="0" w:space="0" w:color="auto"/>
                                    <w:left w:val="none" w:sz="0" w:space="0" w:color="auto"/>
                                    <w:bottom w:val="none" w:sz="0" w:space="0" w:color="auto"/>
                                    <w:right w:val="none" w:sz="0" w:space="0" w:color="auto"/>
                                  </w:divBdr>
                                  <w:divsChild>
                                    <w:div w:id="431049567">
                                      <w:marLeft w:val="30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620200">
          <w:marLeft w:val="0"/>
          <w:marRight w:val="0"/>
          <w:marTop w:val="0"/>
          <w:marBottom w:val="0"/>
          <w:divBdr>
            <w:top w:val="none" w:sz="0" w:space="0" w:color="auto"/>
            <w:left w:val="none" w:sz="0" w:space="0" w:color="auto"/>
            <w:bottom w:val="single" w:sz="6" w:space="8" w:color="DDDDDD"/>
            <w:right w:val="none" w:sz="0" w:space="0" w:color="auto"/>
          </w:divBdr>
          <w:divsChild>
            <w:div w:id="1147934504">
              <w:marLeft w:val="0"/>
              <w:marRight w:val="0"/>
              <w:marTop w:val="0"/>
              <w:marBottom w:val="0"/>
              <w:divBdr>
                <w:top w:val="none" w:sz="0" w:space="0" w:color="auto"/>
                <w:left w:val="none" w:sz="0" w:space="0" w:color="auto"/>
                <w:bottom w:val="none" w:sz="0" w:space="0" w:color="auto"/>
                <w:right w:val="none" w:sz="0" w:space="0" w:color="auto"/>
              </w:divBdr>
              <w:divsChild>
                <w:div w:id="1555967017">
                  <w:marLeft w:val="-150"/>
                  <w:marRight w:val="0"/>
                  <w:marTop w:val="0"/>
                  <w:marBottom w:val="0"/>
                  <w:divBdr>
                    <w:top w:val="none" w:sz="0" w:space="0" w:color="auto"/>
                    <w:left w:val="none" w:sz="0" w:space="0" w:color="auto"/>
                    <w:bottom w:val="none" w:sz="0" w:space="0" w:color="auto"/>
                    <w:right w:val="none" w:sz="0" w:space="0" w:color="auto"/>
                  </w:divBdr>
                  <w:divsChild>
                    <w:div w:id="1776365336">
                      <w:marLeft w:val="0"/>
                      <w:marRight w:val="0"/>
                      <w:marTop w:val="0"/>
                      <w:marBottom w:val="0"/>
                      <w:divBdr>
                        <w:top w:val="none" w:sz="0" w:space="0" w:color="auto"/>
                        <w:left w:val="none" w:sz="0" w:space="0" w:color="auto"/>
                        <w:bottom w:val="none" w:sz="0" w:space="0" w:color="auto"/>
                        <w:right w:val="none" w:sz="0" w:space="0" w:color="auto"/>
                      </w:divBdr>
                    </w:div>
                    <w:div w:id="1654216862">
                      <w:marLeft w:val="0"/>
                      <w:marRight w:val="0"/>
                      <w:marTop w:val="0"/>
                      <w:marBottom w:val="0"/>
                      <w:divBdr>
                        <w:top w:val="none" w:sz="0" w:space="0" w:color="auto"/>
                        <w:left w:val="none" w:sz="0" w:space="0" w:color="auto"/>
                        <w:bottom w:val="none" w:sz="0" w:space="0" w:color="auto"/>
                        <w:right w:val="none" w:sz="0" w:space="0" w:color="auto"/>
                      </w:divBdr>
                      <w:divsChild>
                        <w:div w:id="1230265393">
                          <w:marLeft w:val="0"/>
                          <w:marRight w:val="0"/>
                          <w:marTop w:val="0"/>
                          <w:marBottom w:val="0"/>
                          <w:divBdr>
                            <w:top w:val="none" w:sz="0" w:space="0" w:color="auto"/>
                            <w:left w:val="none" w:sz="0" w:space="0" w:color="auto"/>
                            <w:bottom w:val="none" w:sz="0" w:space="0" w:color="auto"/>
                            <w:right w:val="none" w:sz="0" w:space="0" w:color="auto"/>
                          </w:divBdr>
                          <w:divsChild>
                            <w:div w:id="997265721">
                              <w:marLeft w:val="0"/>
                              <w:marRight w:val="0"/>
                              <w:marTop w:val="0"/>
                              <w:marBottom w:val="0"/>
                              <w:divBdr>
                                <w:top w:val="none" w:sz="0" w:space="0" w:color="auto"/>
                                <w:left w:val="none" w:sz="0" w:space="0" w:color="auto"/>
                                <w:bottom w:val="none" w:sz="0" w:space="0" w:color="auto"/>
                                <w:right w:val="none" w:sz="0" w:space="0" w:color="auto"/>
                              </w:divBdr>
                              <w:divsChild>
                                <w:div w:id="596443935">
                                  <w:marLeft w:val="0"/>
                                  <w:marRight w:val="0"/>
                                  <w:marTop w:val="0"/>
                                  <w:marBottom w:val="0"/>
                                  <w:divBdr>
                                    <w:top w:val="none" w:sz="0" w:space="0" w:color="auto"/>
                                    <w:left w:val="none" w:sz="0" w:space="0" w:color="auto"/>
                                    <w:bottom w:val="none" w:sz="0" w:space="0" w:color="auto"/>
                                    <w:right w:val="none" w:sz="0" w:space="0" w:color="auto"/>
                                  </w:divBdr>
                                  <w:divsChild>
                                    <w:div w:id="1862934324">
                                      <w:marLeft w:val="0"/>
                                      <w:marRight w:val="0"/>
                                      <w:marTop w:val="0"/>
                                      <w:marBottom w:val="0"/>
                                      <w:divBdr>
                                        <w:top w:val="none" w:sz="0" w:space="0" w:color="auto"/>
                                        <w:left w:val="none" w:sz="0" w:space="0" w:color="auto"/>
                                        <w:bottom w:val="none" w:sz="0" w:space="0" w:color="auto"/>
                                        <w:right w:val="none" w:sz="0" w:space="0" w:color="auto"/>
                                      </w:divBdr>
                                      <w:divsChild>
                                        <w:div w:id="818963709">
                                          <w:marLeft w:val="0"/>
                                          <w:marRight w:val="0"/>
                                          <w:marTop w:val="0"/>
                                          <w:marBottom w:val="0"/>
                                          <w:divBdr>
                                            <w:top w:val="none" w:sz="0" w:space="0" w:color="auto"/>
                                            <w:left w:val="none" w:sz="0" w:space="0" w:color="auto"/>
                                            <w:bottom w:val="none" w:sz="0" w:space="0" w:color="auto"/>
                                            <w:right w:val="none" w:sz="0" w:space="0" w:color="auto"/>
                                          </w:divBdr>
                                        </w:div>
                                        <w:div w:id="482083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1515781">
                      <w:marLeft w:val="0"/>
                      <w:marRight w:val="0"/>
                      <w:marTop w:val="0"/>
                      <w:marBottom w:val="0"/>
                      <w:divBdr>
                        <w:top w:val="none" w:sz="0" w:space="0" w:color="auto"/>
                        <w:left w:val="none" w:sz="0" w:space="0" w:color="auto"/>
                        <w:bottom w:val="none" w:sz="0" w:space="0" w:color="auto"/>
                        <w:right w:val="none" w:sz="0" w:space="0" w:color="auto"/>
                      </w:divBdr>
                      <w:divsChild>
                        <w:div w:id="1769546909">
                          <w:marLeft w:val="0"/>
                          <w:marRight w:val="0"/>
                          <w:marTop w:val="0"/>
                          <w:marBottom w:val="0"/>
                          <w:divBdr>
                            <w:top w:val="none" w:sz="0" w:space="0" w:color="auto"/>
                            <w:left w:val="none" w:sz="0" w:space="0" w:color="auto"/>
                            <w:bottom w:val="none" w:sz="0" w:space="0" w:color="auto"/>
                            <w:right w:val="none" w:sz="0" w:space="0" w:color="auto"/>
                          </w:divBdr>
                          <w:divsChild>
                            <w:div w:id="801923101">
                              <w:marLeft w:val="0"/>
                              <w:marRight w:val="0"/>
                              <w:marTop w:val="0"/>
                              <w:marBottom w:val="0"/>
                              <w:divBdr>
                                <w:top w:val="none" w:sz="0" w:space="0" w:color="auto"/>
                                <w:left w:val="none" w:sz="0" w:space="0" w:color="auto"/>
                                <w:bottom w:val="none" w:sz="0" w:space="0" w:color="auto"/>
                                <w:right w:val="none" w:sz="0" w:space="0" w:color="auto"/>
                              </w:divBdr>
                              <w:divsChild>
                                <w:div w:id="5596555">
                                  <w:marLeft w:val="-300"/>
                                  <w:marRight w:val="0"/>
                                  <w:marTop w:val="0"/>
                                  <w:marBottom w:val="0"/>
                                  <w:divBdr>
                                    <w:top w:val="none" w:sz="0" w:space="0" w:color="auto"/>
                                    <w:left w:val="none" w:sz="0" w:space="0" w:color="auto"/>
                                    <w:bottom w:val="none" w:sz="0" w:space="0" w:color="auto"/>
                                    <w:right w:val="none" w:sz="0" w:space="0" w:color="auto"/>
                                  </w:divBdr>
                                  <w:divsChild>
                                    <w:div w:id="1293291901">
                                      <w:marLeft w:val="30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1600852">
          <w:marLeft w:val="0"/>
          <w:marRight w:val="0"/>
          <w:marTop w:val="0"/>
          <w:marBottom w:val="0"/>
          <w:divBdr>
            <w:top w:val="none" w:sz="0" w:space="0" w:color="auto"/>
            <w:left w:val="none" w:sz="0" w:space="0" w:color="auto"/>
            <w:bottom w:val="none" w:sz="0" w:space="0" w:color="auto"/>
            <w:right w:val="none" w:sz="0" w:space="0" w:color="auto"/>
          </w:divBdr>
          <w:divsChild>
            <w:div w:id="466778513">
              <w:marLeft w:val="-150"/>
              <w:marRight w:val="0"/>
              <w:marTop w:val="0"/>
              <w:marBottom w:val="0"/>
              <w:divBdr>
                <w:top w:val="none" w:sz="0" w:space="0" w:color="auto"/>
                <w:left w:val="none" w:sz="0" w:space="0" w:color="auto"/>
                <w:bottom w:val="none" w:sz="0" w:space="0" w:color="auto"/>
                <w:right w:val="none" w:sz="0" w:space="0" w:color="auto"/>
              </w:divBdr>
              <w:divsChild>
                <w:div w:id="807088472">
                  <w:marLeft w:val="0"/>
                  <w:marRight w:val="0"/>
                  <w:marTop w:val="0"/>
                  <w:marBottom w:val="0"/>
                  <w:divBdr>
                    <w:top w:val="none" w:sz="0" w:space="0" w:color="auto"/>
                    <w:left w:val="none" w:sz="0" w:space="0" w:color="auto"/>
                    <w:bottom w:val="none" w:sz="0" w:space="0" w:color="auto"/>
                    <w:right w:val="none" w:sz="0" w:space="0" w:color="auto"/>
                  </w:divBdr>
                </w:div>
                <w:div w:id="1320764888">
                  <w:marLeft w:val="0"/>
                  <w:marRight w:val="0"/>
                  <w:marTop w:val="0"/>
                  <w:marBottom w:val="0"/>
                  <w:divBdr>
                    <w:top w:val="none" w:sz="0" w:space="0" w:color="auto"/>
                    <w:left w:val="none" w:sz="0" w:space="0" w:color="auto"/>
                    <w:bottom w:val="none" w:sz="0" w:space="0" w:color="auto"/>
                    <w:right w:val="none" w:sz="0" w:space="0" w:color="auto"/>
                  </w:divBdr>
                  <w:divsChild>
                    <w:div w:id="68120469">
                      <w:marLeft w:val="0"/>
                      <w:marRight w:val="0"/>
                      <w:marTop w:val="0"/>
                      <w:marBottom w:val="0"/>
                      <w:divBdr>
                        <w:top w:val="none" w:sz="0" w:space="0" w:color="auto"/>
                        <w:left w:val="none" w:sz="0" w:space="0" w:color="auto"/>
                        <w:bottom w:val="none" w:sz="0" w:space="0" w:color="auto"/>
                        <w:right w:val="none" w:sz="0" w:space="0" w:color="auto"/>
                      </w:divBdr>
                      <w:divsChild>
                        <w:div w:id="2137067171">
                          <w:marLeft w:val="0"/>
                          <w:marRight w:val="0"/>
                          <w:marTop w:val="0"/>
                          <w:marBottom w:val="0"/>
                          <w:divBdr>
                            <w:top w:val="none" w:sz="0" w:space="0" w:color="auto"/>
                            <w:left w:val="none" w:sz="0" w:space="0" w:color="auto"/>
                            <w:bottom w:val="none" w:sz="0" w:space="0" w:color="auto"/>
                            <w:right w:val="none" w:sz="0" w:space="0" w:color="auto"/>
                          </w:divBdr>
                          <w:divsChild>
                            <w:div w:id="530921195">
                              <w:marLeft w:val="0"/>
                              <w:marRight w:val="0"/>
                              <w:marTop w:val="0"/>
                              <w:marBottom w:val="0"/>
                              <w:divBdr>
                                <w:top w:val="none" w:sz="0" w:space="0" w:color="auto"/>
                                <w:left w:val="none" w:sz="0" w:space="0" w:color="auto"/>
                                <w:bottom w:val="none" w:sz="0" w:space="0" w:color="auto"/>
                                <w:right w:val="none" w:sz="0" w:space="0" w:color="auto"/>
                              </w:divBdr>
                              <w:divsChild>
                                <w:div w:id="1689715760">
                                  <w:marLeft w:val="0"/>
                                  <w:marRight w:val="0"/>
                                  <w:marTop w:val="0"/>
                                  <w:marBottom w:val="0"/>
                                  <w:divBdr>
                                    <w:top w:val="none" w:sz="0" w:space="0" w:color="auto"/>
                                    <w:left w:val="none" w:sz="0" w:space="0" w:color="auto"/>
                                    <w:bottom w:val="none" w:sz="0" w:space="0" w:color="auto"/>
                                    <w:right w:val="none" w:sz="0" w:space="0" w:color="auto"/>
                                  </w:divBdr>
                                  <w:divsChild>
                                    <w:div w:id="21354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163252">
      <w:bodyDiv w:val="1"/>
      <w:marLeft w:val="0"/>
      <w:marRight w:val="0"/>
      <w:marTop w:val="0"/>
      <w:marBottom w:val="0"/>
      <w:divBdr>
        <w:top w:val="none" w:sz="0" w:space="0" w:color="auto"/>
        <w:left w:val="none" w:sz="0" w:space="0" w:color="auto"/>
        <w:bottom w:val="none" w:sz="0" w:space="0" w:color="auto"/>
        <w:right w:val="none" w:sz="0" w:space="0" w:color="auto"/>
      </w:divBdr>
    </w:div>
    <w:div w:id="1149323542">
      <w:bodyDiv w:val="1"/>
      <w:marLeft w:val="0"/>
      <w:marRight w:val="0"/>
      <w:marTop w:val="0"/>
      <w:marBottom w:val="0"/>
      <w:divBdr>
        <w:top w:val="none" w:sz="0" w:space="0" w:color="auto"/>
        <w:left w:val="none" w:sz="0" w:space="0" w:color="auto"/>
        <w:bottom w:val="none" w:sz="0" w:space="0" w:color="auto"/>
        <w:right w:val="none" w:sz="0" w:space="0" w:color="auto"/>
      </w:divBdr>
    </w:div>
    <w:div w:id="1162115599">
      <w:bodyDiv w:val="1"/>
      <w:marLeft w:val="0"/>
      <w:marRight w:val="0"/>
      <w:marTop w:val="0"/>
      <w:marBottom w:val="0"/>
      <w:divBdr>
        <w:top w:val="none" w:sz="0" w:space="0" w:color="auto"/>
        <w:left w:val="none" w:sz="0" w:space="0" w:color="auto"/>
        <w:bottom w:val="none" w:sz="0" w:space="0" w:color="auto"/>
        <w:right w:val="none" w:sz="0" w:space="0" w:color="auto"/>
      </w:divBdr>
      <w:divsChild>
        <w:div w:id="1400403925">
          <w:marLeft w:val="0"/>
          <w:marRight w:val="0"/>
          <w:marTop w:val="0"/>
          <w:marBottom w:val="0"/>
          <w:divBdr>
            <w:top w:val="none" w:sz="0" w:space="0" w:color="auto"/>
            <w:left w:val="none" w:sz="0" w:space="0" w:color="auto"/>
            <w:bottom w:val="none" w:sz="0" w:space="0" w:color="auto"/>
            <w:right w:val="none" w:sz="0" w:space="0" w:color="auto"/>
          </w:divBdr>
        </w:div>
      </w:divsChild>
    </w:div>
    <w:div w:id="1169445860">
      <w:bodyDiv w:val="1"/>
      <w:marLeft w:val="0"/>
      <w:marRight w:val="0"/>
      <w:marTop w:val="0"/>
      <w:marBottom w:val="0"/>
      <w:divBdr>
        <w:top w:val="none" w:sz="0" w:space="0" w:color="auto"/>
        <w:left w:val="none" w:sz="0" w:space="0" w:color="auto"/>
        <w:bottom w:val="none" w:sz="0" w:space="0" w:color="auto"/>
        <w:right w:val="none" w:sz="0" w:space="0" w:color="auto"/>
      </w:divBdr>
    </w:div>
    <w:div w:id="1226258902">
      <w:bodyDiv w:val="1"/>
      <w:marLeft w:val="0"/>
      <w:marRight w:val="0"/>
      <w:marTop w:val="0"/>
      <w:marBottom w:val="0"/>
      <w:divBdr>
        <w:top w:val="none" w:sz="0" w:space="0" w:color="auto"/>
        <w:left w:val="none" w:sz="0" w:space="0" w:color="auto"/>
        <w:bottom w:val="none" w:sz="0" w:space="0" w:color="auto"/>
        <w:right w:val="none" w:sz="0" w:space="0" w:color="auto"/>
      </w:divBdr>
    </w:div>
    <w:div w:id="1227034644">
      <w:bodyDiv w:val="1"/>
      <w:marLeft w:val="0"/>
      <w:marRight w:val="0"/>
      <w:marTop w:val="0"/>
      <w:marBottom w:val="0"/>
      <w:divBdr>
        <w:top w:val="none" w:sz="0" w:space="0" w:color="auto"/>
        <w:left w:val="none" w:sz="0" w:space="0" w:color="auto"/>
        <w:bottom w:val="none" w:sz="0" w:space="0" w:color="auto"/>
        <w:right w:val="none" w:sz="0" w:space="0" w:color="auto"/>
      </w:divBdr>
    </w:div>
    <w:div w:id="1266687984">
      <w:bodyDiv w:val="1"/>
      <w:marLeft w:val="0"/>
      <w:marRight w:val="0"/>
      <w:marTop w:val="0"/>
      <w:marBottom w:val="0"/>
      <w:divBdr>
        <w:top w:val="none" w:sz="0" w:space="0" w:color="auto"/>
        <w:left w:val="none" w:sz="0" w:space="0" w:color="auto"/>
        <w:bottom w:val="none" w:sz="0" w:space="0" w:color="auto"/>
        <w:right w:val="none" w:sz="0" w:space="0" w:color="auto"/>
      </w:divBdr>
    </w:div>
    <w:div w:id="1266693392">
      <w:bodyDiv w:val="1"/>
      <w:marLeft w:val="0"/>
      <w:marRight w:val="0"/>
      <w:marTop w:val="0"/>
      <w:marBottom w:val="0"/>
      <w:divBdr>
        <w:top w:val="none" w:sz="0" w:space="0" w:color="auto"/>
        <w:left w:val="none" w:sz="0" w:space="0" w:color="auto"/>
        <w:bottom w:val="none" w:sz="0" w:space="0" w:color="auto"/>
        <w:right w:val="none" w:sz="0" w:space="0" w:color="auto"/>
      </w:divBdr>
    </w:div>
    <w:div w:id="1312250614">
      <w:bodyDiv w:val="1"/>
      <w:marLeft w:val="0"/>
      <w:marRight w:val="0"/>
      <w:marTop w:val="0"/>
      <w:marBottom w:val="0"/>
      <w:divBdr>
        <w:top w:val="none" w:sz="0" w:space="0" w:color="auto"/>
        <w:left w:val="none" w:sz="0" w:space="0" w:color="auto"/>
        <w:bottom w:val="none" w:sz="0" w:space="0" w:color="auto"/>
        <w:right w:val="none" w:sz="0" w:space="0" w:color="auto"/>
      </w:divBdr>
    </w:div>
    <w:div w:id="1327199871">
      <w:bodyDiv w:val="1"/>
      <w:marLeft w:val="0"/>
      <w:marRight w:val="0"/>
      <w:marTop w:val="0"/>
      <w:marBottom w:val="0"/>
      <w:divBdr>
        <w:top w:val="none" w:sz="0" w:space="0" w:color="auto"/>
        <w:left w:val="none" w:sz="0" w:space="0" w:color="auto"/>
        <w:bottom w:val="none" w:sz="0" w:space="0" w:color="auto"/>
        <w:right w:val="none" w:sz="0" w:space="0" w:color="auto"/>
      </w:divBdr>
    </w:div>
    <w:div w:id="1336614403">
      <w:bodyDiv w:val="1"/>
      <w:marLeft w:val="0"/>
      <w:marRight w:val="0"/>
      <w:marTop w:val="0"/>
      <w:marBottom w:val="0"/>
      <w:divBdr>
        <w:top w:val="none" w:sz="0" w:space="0" w:color="auto"/>
        <w:left w:val="none" w:sz="0" w:space="0" w:color="auto"/>
        <w:bottom w:val="none" w:sz="0" w:space="0" w:color="auto"/>
        <w:right w:val="none" w:sz="0" w:space="0" w:color="auto"/>
      </w:divBdr>
    </w:div>
    <w:div w:id="1351759664">
      <w:bodyDiv w:val="1"/>
      <w:marLeft w:val="0"/>
      <w:marRight w:val="0"/>
      <w:marTop w:val="0"/>
      <w:marBottom w:val="0"/>
      <w:divBdr>
        <w:top w:val="none" w:sz="0" w:space="0" w:color="auto"/>
        <w:left w:val="none" w:sz="0" w:space="0" w:color="auto"/>
        <w:bottom w:val="none" w:sz="0" w:space="0" w:color="auto"/>
        <w:right w:val="none" w:sz="0" w:space="0" w:color="auto"/>
      </w:divBdr>
    </w:div>
    <w:div w:id="1360158619">
      <w:bodyDiv w:val="1"/>
      <w:marLeft w:val="0"/>
      <w:marRight w:val="0"/>
      <w:marTop w:val="0"/>
      <w:marBottom w:val="0"/>
      <w:divBdr>
        <w:top w:val="none" w:sz="0" w:space="0" w:color="auto"/>
        <w:left w:val="none" w:sz="0" w:space="0" w:color="auto"/>
        <w:bottom w:val="none" w:sz="0" w:space="0" w:color="auto"/>
        <w:right w:val="none" w:sz="0" w:space="0" w:color="auto"/>
      </w:divBdr>
    </w:div>
    <w:div w:id="1388214590">
      <w:bodyDiv w:val="1"/>
      <w:marLeft w:val="0"/>
      <w:marRight w:val="0"/>
      <w:marTop w:val="0"/>
      <w:marBottom w:val="0"/>
      <w:divBdr>
        <w:top w:val="none" w:sz="0" w:space="0" w:color="auto"/>
        <w:left w:val="none" w:sz="0" w:space="0" w:color="auto"/>
        <w:bottom w:val="none" w:sz="0" w:space="0" w:color="auto"/>
        <w:right w:val="none" w:sz="0" w:space="0" w:color="auto"/>
      </w:divBdr>
    </w:div>
    <w:div w:id="1388335512">
      <w:bodyDiv w:val="1"/>
      <w:marLeft w:val="0"/>
      <w:marRight w:val="0"/>
      <w:marTop w:val="0"/>
      <w:marBottom w:val="0"/>
      <w:divBdr>
        <w:top w:val="none" w:sz="0" w:space="0" w:color="auto"/>
        <w:left w:val="none" w:sz="0" w:space="0" w:color="auto"/>
        <w:bottom w:val="none" w:sz="0" w:space="0" w:color="auto"/>
        <w:right w:val="none" w:sz="0" w:space="0" w:color="auto"/>
      </w:divBdr>
    </w:div>
    <w:div w:id="1412464496">
      <w:bodyDiv w:val="1"/>
      <w:marLeft w:val="0"/>
      <w:marRight w:val="0"/>
      <w:marTop w:val="0"/>
      <w:marBottom w:val="0"/>
      <w:divBdr>
        <w:top w:val="none" w:sz="0" w:space="0" w:color="auto"/>
        <w:left w:val="none" w:sz="0" w:space="0" w:color="auto"/>
        <w:bottom w:val="none" w:sz="0" w:space="0" w:color="auto"/>
        <w:right w:val="none" w:sz="0" w:space="0" w:color="auto"/>
      </w:divBdr>
    </w:div>
    <w:div w:id="1427076326">
      <w:bodyDiv w:val="1"/>
      <w:marLeft w:val="0"/>
      <w:marRight w:val="0"/>
      <w:marTop w:val="0"/>
      <w:marBottom w:val="0"/>
      <w:divBdr>
        <w:top w:val="none" w:sz="0" w:space="0" w:color="auto"/>
        <w:left w:val="none" w:sz="0" w:space="0" w:color="auto"/>
        <w:bottom w:val="none" w:sz="0" w:space="0" w:color="auto"/>
        <w:right w:val="none" w:sz="0" w:space="0" w:color="auto"/>
      </w:divBdr>
    </w:div>
    <w:div w:id="1437558989">
      <w:bodyDiv w:val="1"/>
      <w:marLeft w:val="0"/>
      <w:marRight w:val="0"/>
      <w:marTop w:val="0"/>
      <w:marBottom w:val="0"/>
      <w:divBdr>
        <w:top w:val="none" w:sz="0" w:space="0" w:color="auto"/>
        <w:left w:val="none" w:sz="0" w:space="0" w:color="auto"/>
        <w:bottom w:val="none" w:sz="0" w:space="0" w:color="auto"/>
        <w:right w:val="none" w:sz="0" w:space="0" w:color="auto"/>
      </w:divBdr>
    </w:div>
    <w:div w:id="1441950942">
      <w:bodyDiv w:val="1"/>
      <w:marLeft w:val="0"/>
      <w:marRight w:val="0"/>
      <w:marTop w:val="0"/>
      <w:marBottom w:val="0"/>
      <w:divBdr>
        <w:top w:val="none" w:sz="0" w:space="0" w:color="auto"/>
        <w:left w:val="none" w:sz="0" w:space="0" w:color="auto"/>
        <w:bottom w:val="none" w:sz="0" w:space="0" w:color="auto"/>
        <w:right w:val="none" w:sz="0" w:space="0" w:color="auto"/>
      </w:divBdr>
    </w:div>
    <w:div w:id="1489252092">
      <w:bodyDiv w:val="1"/>
      <w:marLeft w:val="0"/>
      <w:marRight w:val="0"/>
      <w:marTop w:val="0"/>
      <w:marBottom w:val="0"/>
      <w:divBdr>
        <w:top w:val="none" w:sz="0" w:space="0" w:color="auto"/>
        <w:left w:val="none" w:sz="0" w:space="0" w:color="auto"/>
        <w:bottom w:val="none" w:sz="0" w:space="0" w:color="auto"/>
        <w:right w:val="none" w:sz="0" w:space="0" w:color="auto"/>
      </w:divBdr>
    </w:div>
    <w:div w:id="1505317491">
      <w:bodyDiv w:val="1"/>
      <w:marLeft w:val="0"/>
      <w:marRight w:val="0"/>
      <w:marTop w:val="0"/>
      <w:marBottom w:val="0"/>
      <w:divBdr>
        <w:top w:val="none" w:sz="0" w:space="0" w:color="auto"/>
        <w:left w:val="none" w:sz="0" w:space="0" w:color="auto"/>
        <w:bottom w:val="none" w:sz="0" w:space="0" w:color="auto"/>
        <w:right w:val="none" w:sz="0" w:space="0" w:color="auto"/>
      </w:divBdr>
    </w:div>
    <w:div w:id="1570533164">
      <w:bodyDiv w:val="1"/>
      <w:marLeft w:val="0"/>
      <w:marRight w:val="0"/>
      <w:marTop w:val="0"/>
      <w:marBottom w:val="0"/>
      <w:divBdr>
        <w:top w:val="none" w:sz="0" w:space="0" w:color="auto"/>
        <w:left w:val="none" w:sz="0" w:space="0" w:color="auto"/>
        <w:bottom w:val="none" w:sz="0" w:space="0" w:color="auto"/>
        <w:right w:val="none" w:sz="0" w:space="0" w:color="auto"/>
      </w:divBdr>
      <w:divsChild>
        <w:div w:id="104619330">
          <w:marLeft w:val="0"/>
          <w:marRight w:val="0"/>
          <w:marTop w:val="0"/>
          <w:marBottom w:val="180"/>
          <w:divBdr>
            <w:top w:val="none" w:sz="0" w:space="0" w:color="auto"/>
            <w:left w:val="none" w:sz="0" w:space="0" w:color="auto"/>
            <w:bottom w:val="none" w:sz="0" w:space="0" w:color="auto"/>
            <w:right w:val="none" w:sz="0" w:space="0" w:color="auto"/>
          </w:divBdr>
        </w:div>
      </w:divsChild>
    </w:div>
    <w:div w:id="1572274722">
      <w:bodyDiv w:val="1"/>
      <w:marLeft w:val="0"/>
      <w:marRight w:val="0"/>
      <w:marTop w:val="0"/>
      <w:marBottom w:val="0"/>
      <w:divBdr>
        <w:top w:val="none" w:sz="0" w:space="0" w:color="auto"/>
        <w:left w:val="none" w:sz="0" w:space="0" w:color="auto"/>
        <w:bottom w:val="none" w:sz="0" w:space="0" w:color="auto"/>
        <w:right w:val="none" w:sz="0" w:space="0" w:color="auto"/>
      </w:divBdr>
    </w:div>
    <w:div w:id="1574700070">
      <w:bodyDiv w:val="1"/>
      <w:marLeft w:val="0"/>
      <w:marRight w:val="0"/>
      <w:marTop w:val="0"/>
      <w:marBottom w:val="0"/>
      <w:divBdr>
        <w:top w:val="none" w:sz="0" w:space="0" w:color="auto"/>
        <w:left w:val="none" w:sz="0" w:space="0" w:color="auto"/>
        <w:bottom w:val="none" w:sz="0" w:space="0" w:color="auto"/>
        <w:right w:val="none" w:sz="0" w:space="0" w:color="auto"/>
      </w:divBdr>
      <w:divsChild>
        <w:div w:id="1278411730">
          <w:marLeft w:val="0"/>
          <w:marRight w:val="0"/>
          <w:marTop w:val="0"/>
          <w:marBottom w:val="0"/>
          <w:divBdr>
            <w:top w:val="none" w:sz="0" w:space="0" w:color="auto"/>
            <w:left w:val="none" w:sz="0" w:space="0" w:color="auto"/>
            <w:bottom w:val="none" w:sz="0" w:space="0" w:color="auto"/>
            <w:right w:val="none" w:sz="0" w:space="0" w:color="auto"/>
          </w:divBdr>
          <w:divsChild>
            <w:div w:id="1440830975">
              <w:marLeft w:val="0"/>
              <w:marRight w:val="0"/>
              <w:marTop w:val="0"/>
              <w:marBottom w:val="0"/>
              <w:divBdr>
                <w:top w:val="none" w:sz="0" w:space="0" w:color="auto"/>
                <w:left w:val="none" w:sz="0" w:space="0" w:color="auto"/>
                <w:bottom w:val="none" w:sz="0" w:space="0" w:color="auto"/>
                <w:right w:val="none" w:sz="0" w:space="0" w:color="auto"/>
              </w:divBdr>
              <w:divsChild>
                <w:div w:id="198516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168610">
      <w:bodyDiv w:val="1"/>
      <w:marLeft w:val="0"/>
      <w:marRight w:val="0"/>
      <w:marTop w:val="0"/>
      <w:marBottom w:val="0"/>
      <w:divBdr>
        <w:top w:val="none" w:sz="0" w:space="0" w:color="auto"/>
        <w:left w:val="none" w:sz="0" w:space="0" w:color="auto"/>
        <w:bottom w:val="none" w:sz="0" w:space="0" w:color="auto"/>
        <w:right w:val="none" w:sz="0" w:space="0" w:color="auto"/>
      </w:divBdr>
    </w:div>
    <w:div w:id="1596670354">
      <w:bodyDiv w:val="1"/>
      <w:marLeft w:val="0"/>
      <w:marRight w:val="0"/>
      <w:marTop w:val="0"/>
      <w:marBottom w:val="0"/>
      <w:divBdr>
        <w:top w:val="none" w:sz="0" w:space="0" w:color="auto"/>
        <w:left w:val="none" w:sz="0" w:space="0" w:color="auto"/>
        <w:bottom w:val="none" w:sz="0" w:space="0" w:color="auto"/>
        <w:right w:val="none" w:sz="0" w:space="0" w:color="auto"/>
      </w:divBdr>
    </w:div>
    <w:div w:id="1642953452">
      <w:bodyDiv w:val="1"/>
      <w:marLeft w:val="0"/>
      <w:marRight w:val="0"/>
      <w:marTop w:val="0"/>
      <w:marBottom w:val="0"/>
      <w:divBdr>
        <w:top w:val="none" w:sz="0" w:space="0" w:color="auto"/>
        <w:left w:val="none" w:sz="0" w:space="0" w:color="auto"/>
        <w:bottom w:val="none" w:sz="0" w:space="0" w:color="auto"/>
        <w:right w:val="none" w:sz="0" w:space="0" w:color="auto"/>
      </w:divBdr>
    </w:div>
    <w:div w:id="1644314858">
      <w:bodyDiv w:val="1"/>
      <w:marLeft w:val="0"/>
      <w:marRight w:val="0"/>
      <w:marTop w:val="0"/>
      <w:marBottom w:val="0"/>
      <w:divBdr>
        <w:top w:val="none" w:sz="0" w:space="0" w:color="auto"/>
        <w:left w:val="none" w:sz="0" w:space="0" w:color="auto"/>
        <w:bottom w:val="none" w:sz="0" w:space="0" w:color="auto"/>
        <w:right w:val="none" w:sz="0" w:space="0" w:color="auto"/>
      </w:divBdr>
    </w:div>
    <w:div w:id="1668678899">
      <w:bodyDiv w:val="1"/>
      <w:marLeft w:val="0"/>
      <w:marRight w:val="0"/>
      <w:marTop w:val="0"/>
      <w:marBottom w:val="0"/>
      <w:divBdr>
        <w:top w:val="none" w:sz="0" w:space="0" w:color="auto"/>
        <w:left w:val="none" w:sz="0" w:space="0" w:color="auto"/>
        <w:bottom w:val="none" w:sz="0" w:space="0" w:color="auto"/>
        <w:right w:val="none" w:sz="0" w:space="0" w:color="auto"/>
      </w:divBdr>
    </w:div>
    <w:div w:id="1675379216">
      <w:bodyDiv w:val="1"/>
      <w:marLeft w:val="0"/>
      <w:marRight w:val="0"/>
      <w:marTop w:val="0"/>
      <w:marBottom w:val="0"/>
      <w:divBdr>
        <w:top w:val="none" w:sz="0" w:space="0" w:color="auto"/>
        <w:left w:val="none" w:sz="0" w:space="0" w:color="auto"/>
        <w:bottom w:val="none" w:sz="0" w:space="0" w:color="auto"/>
        <w:right w:val="none" w:sz="0" w:space="0" w:color="auto"/>
      </w:divBdr>
    </w:div>
    <w:div w:id="1680545016">
      <w:bodyDiv w:val="1"/>
      <w:marLeft w:val="0"/>
      <w:marRight w:val="0"/>
      <w:marTop w:val="0"/>
      <w:marBottom w:val="0"/>
      <w:divBdr>
        <w:top w:val="none" w:sz="0" w:space="0" w:color="auto"/>
        <w:left w:val="none" w:sz="0" w:space="0" w:color="auto"/>
        <w:bottom w:val="none" w:sz="0" w:space="0" w:color="auto"/>
        <w:right w:val="none" w:sz="0" w:space="0" w:color="auto"/>
      </w:divBdr>
    </w:div>
    <w:div w:id="1684164132">
      <w:bodyDiv w:val="1"/>
      <w:marLeft w:val="0"/>
      <w:marRight w:val="0"/>
      <w:marTop w:val="0"/>
      <w:marBottom w:val="0"/>
      <w:divBdr>
        <w:top w:val="none" w:sz="0" w:space="0" w:color="auto"/>
        <w:left w:val="none" w:sz="0" w:space="0" w:color="auto"/>
        <w:bottom w:val="none" w:sz="0" w:space="0" w:color="auto"/>
        <w:right w:val="none" w:sz="0" w:space="0" w:color="auto"/>
      </w:divBdr>
      <w:divsChild>
        <w:div w:id="1106118785">
          <w:marLeft w:val="0"/>
          <w:marRight w:val="0"/>
          <w:marTop w:val="0"/>
          <w:marBottom w:val="0"/>
          <w:divBdr>
            <w:top w:val="none" w:sz="0" w:space="0" w:color="auto"/>
            <w:left w:val="none" w:sz="0" w:space="0" w:color="auto"/>
            <w:bottom w:val="none" w:sz="0" w:space="0" w:color="auto"/>
            <w:right w:val="none" w:sz="0" w:space="0" w:color="auto"/>
          </w:divBdr>
        </w:div>
      </w:divsChild>
    </w:div>
    <w:div w:id="1702239769">
      <w:bodyDiv w:val="1"/>
      <w:marLeft w:val="0"/>
      <w:marRight w:val="0"/>
      <w:marTop w:val="0"/>
      <w:marBottom w:val="0"/>
      <w:divBdr>
        <w:top w:val="none" w:sz="0" w:space="0" w:color="auto"/>
        <w:left w:val="none" w:sz="0" w:space="0" w:color="auto"/>
        <w:bottom w:val="none" w:sz="0" w:space="0" w:color="auto"/>
        <w:right w:val="none" w:sz="0" w:space="0" w:color="auto"/>
      </w:divBdr>
    </w:div>
    <w:div w:id="1714885628">
      <w:bodyDiv w:val="1"/>
      <w:marLeft w:val="0"/>
      <w:marRight w:val="0"/>
      <w:marTop w:val="0"/>
      <w:marBottom w:val="0"/>
      <w:divBdr>
        <w:top w:val="none" w:sz="0" w:space="0" w:color="auto"/>
        <w:left w:val="none" w:sz="0" w:space="0" w:color="auto"/>
        <w:bottom w:val="none" w:sz="0" w:space="0" w:color="auto"/>
        <w:right w:val="none" w:sz="0" w:space="0" w:color="auto"/>
      </w:divBdr>
    </w:div>
    <w:div w:id="1717772949">
      <w:bodyDiv w:val="1"/>
      <w:marLeft w:val="0"/>
      <w:marRight w:val="0"/>
      <w:marTop w:val="0"/>
      <w:marBottom w:val="0"/>
      <w:divBdr>
        <w:top w:val="none" w:sz="0" w:space="0" w:color="auto"/>
        <w:left w:val="none" w:sz="0" w:space="0" w:color="auto"/>
        <w:bottom w:val="none" w:sz="0" w:space="0" w:color="auto"/>
        <w:right w:val="none" w:sz="0" w:space="0" w:color="auto"/>
      </w:divBdr>
    </w:div>
    <w:div w:id="1721052868">
      <w:bodyDiv w:val="1"/>
      <w:marLeft w:val="0"/>
      <w:marRight w:val="0"/>
      <w:marTop w:val="0"/>
      <w:marBottom w:val="0"/>
      <w:divBdr>
        <w:top w:val="none" w:sz="0" w:space="0" w:color="auto"/>
        <w:left w:val="none" w:sz="0" w:space="0" w:color="auto"/>
        <w:bottom w:val="none" w:sz="0" w:space="0" w:color="auto"/>
        <w:right w:val="none" w:sz="0" w:space="0" w:color="auto"/>
      </w:divBdr>
      <w:divsChild>
        <w:div w:id="1940212017">
          <w:marLeft w:val="0"/>
          <w:marRight w:val="0"/>
          <w:marTop w:val="0"/>
          <w:marBottom w:val="0"/>
          <w:divBdr>
            <w:top w:val="single" w:sz="2" w:space="0" w:color="000000"/>
            <w:left w:val="single" w:sz="2" w:space="0" w:color="000000"/>
            <w:bottom w:val="single" w:sz="2" w:space="0" w:color="000000"/>
            <w:right w:val="single" w:sz="2" w:space="0" w:color="000000"/>
          </w:divBdr>
          <w:divsChild>
            <w:div w:id="1733309720">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722049305">
      <w:bodyDiv w:val="1"/>
      <w:marLeft w:val="0"/>
      <w:marRight w:val="0"/>
      <w:marTop w:val="0"/>
      <w:marBottom w:val="0"/>
      <w:divBdr>
        <w:top w:val="none" w:sz="0" w:space="0" w:color="auto"/>
        <w:left w:val="none" w:sz="0" w:space="0" w:color="auto"/>
        <w:bottom w:val="none" w:sz="0" w:space="0" w:color="auto"/>
        <w:right w:val="none" w:sz="0" w:space="0" w:color="auto"/>
      </w:divBdr>
    </w:div>
    <w:div w:id="1737126732">
      <w:bodyDiv w:val="1"/>
      <w:marLeft w:val="0"/>
      <w:marRight w:val="0"/>
      <w:marTop w:val="0"/>
      <w:marBottom w:val="0"/>
      <w:divBdr>
        <w:top w:val="none" w:sz="0" w:space="0" w:color="auto"/>
        <w:left w:val="none" w:sz="0" w:space="0" w:color="auto"/>
        <w:bottom w:val="none" w:sz="0" w:space="0" w:color="auto"/>
        <w:right w:val="none" w:sz="0" w:space="0" w:color="auto"/>
      </w:divBdr>
    </w:div>
    <w:div w:id="1753351227">
      <w:bodyDiv w:val="1"/>
      <w:marLeft w:val="0"/>
      <w:marRight w:val="0"/>
      <w:marTop w:val="0"/>
      <w:marBottom w:val="0"/>
      <w:divBdr>
        <w:top w:val="none" w:sz="0" w:space="0" w:color="auto"/>
        <w:left w:val="none" w:sz="0" w:space="0" w:color="auto"/>
        <w:bottom w:val="none" w:sz="0" w:space="0" w:color="auto"/>
        <w:right w:val="none" w:sz="0" w:space="0" w:color="auto"/>
      </w:divBdr>
      <w:divsChild>
        <w:div w:id="1087001632">
          <w:marLeft w:val="0"/>
          <w:marRight w:val="0"/>
          <w:marTop w:val="0"/>
          <w:marBottom w:val="0"/>
          <w:divBdr>
            <w:top w:val="none" w:sz="0" w:space="0" w:color="auto"/>
            <w:left w:val="none" w:sz="0" w:space="0" w:color="auto"/>
            <w:bottom w:val="none" w:sz="0" w:space="0" w:color="auto"/>
            <w:right w:val="none" w:sz="0" w:space="0" w:color="auto"/>
          </w:divBdr>
        </w:div>
      </w:divsChild>
    </w:div>
    <w:div w:id="1759859789">
      <w:bodyDiv w:val="1"/>
      <w:marLeft w:val="0"/>
      <w:marRight w:val="0"/>
      <w:marTop w:val="0"/>
      <w:marBottom w:val="0"/>
      <w:divBdr>
        <w:top w:val="none" w:sz="0" w:space="0" w:color="auto"/>
        <w:left w:val="none" w:sz="0" w:space="0" w:color="auto"/>
        <w:bottom w:val="none" w:sz="0" w:space="0" w:color="auto"/>
        <w:right w:val="none" w:sz="0" w:space="0" w:color="auto"/>
      </w:divBdr>
    </w:div>
    <w:div w:id="1770344515">
      <w:bodyDiv w:val="1"/>
      <w:marLeft w:val="0"/>
      <w:marRight w:val="0"/>
      <w:marTop w:val="0"/>
      <w:marBottom w:val="0"/>
      <w:divBdr>
        <w:top w:val="none" w:sz="0" w:space="0" w:color="auto"/>
        <w:left w:val="none" w:sz="0" w:space="0" w:color="auto"/>
        <w:bottom w:val="none" w:sz="0" w:space="0" w:color="auto"/>
        <w:right w:val="none" w:sz="0" w:space="0" w:color="auto"/>
      </w:divBdr>
    </w:div>
    <w:div w:id="1772969791">
      <w:bodyDiv w:val="1"/>
      <w:marLeft w:val="0"/>
      <w:marRight w:val="0"/>
      <w:marTop w:val="0"/>
      <w:marBottom w:val="0"/>
      <w:divBdr>
        <w:top w:val="none" w:sz="0" w:space="0" w:color="auto"/>
        <w:left w:val="none" w:sz="0" w:space="0" w:color="auto"/>
        <w:bottom w:val="none" w:sz="0" w:space="0" w:color="auto"/>
        <w:right w:val="none" w:sz="0" w:space="0" w:color="auto"/>
      </w:divBdr>
    </w:div>
    <w:div w:id="1793597678">
      <w:bodyDiv w:val="1"/>
      <w:marLeft w:val="0"/>
      <w:marRight w:val="0"/>
      <w:marTop w:val="0"/>
      <w:marBottom w:val="0"/>
      <w:divBdr>
        <w:top w:val="none" w:sz="0" w:space="0" w:color="auto"/>
        <w:left w:val="none" w:sz="0" w:space="0" w:color="auto"/>
        <w:bottom w:val="none" w:sz="0" w:space="0" w:color="auto"/>
        <w:right w:val="none" w:sz="0" w:space="0" w:color="auto"/>
      </w:divBdr>
    </w:div>
    <w:div w:id="1819033790">
      <w:bodyDiv w:val="1"/>
      <w:marLeft w:val="0"/>
      <w:marRight w:val="0"/>
      <w:marTop w:val="0"/>
      <w:marBottom w:val="0"/>
      <w:divBdr>
        <w:top w:val="none" w:sz="0" w:space="0" w:color="auto"/>
        <w:left w:val="none" w:sz="0" w:space="0" w:color="auto"/>
        <w:bottom w:val="none" w:sz="0" w:space="0" w:color="auto"/>
        <w:right w:val="none" w:sz="0" w:space="0" w:color="auto"/>
      </w:divBdr>
    </w:div>
    <w:div w:id="1829513148">
      <w:bodyDiv w:val="1"/>
      <w:marLeft w:val="0"/>
      <w:marRight w:val="0"/>
      <w:marTop w:val="0"/>
      <w:marBottom w:val="0"/>
      <w:divBdr>
        <w:top w:val="none" w:sz="0" w:space="0" w:color="auto"/>
        <w:left w:val="none" w:sz="0" w:space="0" w:color="auto"/>
        <w:bottom w:val="none" w:sz="0" w:space="0" w:color="auto"/>
        <w:right w:val="none" w:sz="0" w:space="0" w:color="auto"/>
      </w:divBdr>
    </w:div>
    <w:div w:id="1841845551">
      <w:bodyDiv w:val="1"/>
      <w:marLeft w:val="0"/>
      <w:marRight w:val="0"/>
      <w:marTop w:val="0"/>
      <w:marBottom w:val="0"/>
      <w:divBdr>
        <w:top w:val="none" w:sz="0" w:space="0" w:color="auto"/>
        <w:left w:val="none" w:sz="0" w:space="0" w:color="auto"/>
        <w:bottom w:val="none" w:sz="0" w:space="0" w:color="auto"/>
        <w:right w:val="none" w:sz="0" w:space="0" w:color="auto"/>
      </w:divBdr>
    </w:div>
    <w:div w:id="1871844896">
      <w:bodyDiv w:val="1"/>
      <w:marLeft w:val="0"/>
      <w:marRight w:val="0"/>
      <w:marTop w:val="0"/>
      <w:marBottom w:val="0"/>
      <w:divBdr>
        <w:top w:val="none" w:sz="0" w:space="0" w:color="auto"/>
        <w:left w:val="none" w:sz="0" w:space="0" w:color="auto"/>
        <w:bottom w:val="none" w:sz="0" w:space="0" w:color="auto"/>
        <w:right w:val="none" w:sz="0" w:space="0" w:color="auto"/>
      </w:divBdr>
    </w:div>
    <w:div w:id="1880238993">
      <w:bodyDiv w:val="1"/>
      <w:marLeft w:val="0"/>
      <w:marRight w:val="0"/>
      <w:marTop w:val="0"/>
      <w:marBottom w:val="0"/>
      <w:divBdr>
        <w:top w:val="none" w:sz="0" w:space="0" w:color="auto"/>
        <w:left w:val="none" w:sz="0" w:space="0" w:color="auto"/>
        <w:bottom w:val="none" w:sz="0" w:space="0" w:color="auto"/>
        <w:right w:val="none" w:sz="0" w:space="0" w:color="auto"/>
      </w:divBdr>
    </w:div>
    <w:div w:id="1896428089">
      <w:bodyDiv w:val="1"/>
      <w:marLeft w:val="0"/>
      <w:marRight w:val="0"/>
      <w:marTop w:val="0"/>
      <w:marBottom w:val="0"/>
      <w:divBdr>
        <w:top w:val="none" w:sz="0" w:space="0" w:color="auto"/>
        <w:left w:val="none" w:sz="0" w:space="0" w:color="auto"/>
        <w:bottom w:val="none" w:sz="0" w:space="0" w:color="auto"/>
        <w:right w:val="none" w:sz="0" w:space="0" w:color="auto"/>
      </w:divBdr>
    </w:div>
    <w:div w:id="1923567977">
      <w:bodyDiv w:val="1"/>
      <w:marLeft w:val="0"/>
      <w:marRight w:val="0"/>
      <w:marTop w:val="0"/>
      <w:marBottom w:val="0"/>
      <w:divBdr>
        <w:top w:val="none" w:sz="0" w:space="0" w:color="auto"/>
        <w:left w:val="none" w:sz="0" w:space="0" w:color="auto"/>
        <w:bottom w:val="none" w:sz="0" w:space="0" w:color="auto"/>
        <w:right w:val="none" w:sz="0" w:space="0" w:color="auto"/>
      </w:divBdr>
    </w:div>
    <w:div w:id="1933775214">
      <w:bodyDiv w:val="1"/>
      <w:marLeft w:val="0"/>
      <w:marRight w:val="0"/>
      <w:marTop w:val="0"/>
      <w:marBottom w:val="0"/>
      <w:divBdr>
        <w:top w:val="none" w:sz="0" w:space="0" w:color="auto"/>
        <w:left w:val="none" w:sz="0" w:space="0" w:color="auto"/>
        <w:bottom w:val="none" w:sz="0" w:space="0" w:color="auto"/>
        <w:right w:val="none" w:sz="0" w:space="0" w:color="auto"/>
      </w:divBdr>
    </w:div>
    <w:div w:id="1971128506">
      <w:bodyDiv w:val="1"/>
      <w:marLeft w:val="0"/>
      <w:marRight w:val="0"/>
      <w:marTop w:val="0"/>
      <w:marBottom w:val="0"/>
      <w:divBdr>
        <w:top w:val="none" w:sz="0" w:space="0" w:color="auto"/>
        <w:left w:val="none" w:sz="0" w:space="0" w:color="auto"/>
        <w:bottom w:val="none" w:sz="0" w:space="0" w:color="auto"/>
        <w:right w:val="none" w:sz="0" w:space="0" w:color="auto"/>
      </w:divBdr>
    </w:div>
    <w:div w:id="1980572463">
      <w:bodyDiv w:val="1"/>
      <w:marLeft w:val="0"/>
      <w:marRight w:val="0"/>
      <w:marTop w:val="0"/>
      <w:marBottom w:val="0"/>
      <w:divBdr>
        <w:top w:val="none" w:sz="0" w:space="0" w:color="auto"/>
        <w:left w:val="none" w:sz="0" w:space="0" w:color="auto"/>
        <w:bottom w:val="none" w:sz="0" w:space="0" w:color="auto"/>
        <w:right w:val="none" w:sz="0" w:space="0" w:color="auto"/>
      </w:divBdr>
    </w:div>
    <w:div w:id="1990556885">
      <w:bodyDiv w:val="1"/>
      <w:marLeft w:val="0"/>
      <w:marRight w:val="0"/>
      <w:marTop w:val="0"/>
      <w:marBottom w:val="0"/>
      <w:divBdr>
        <w:top w:val="none" w:sz="0" w:space="0" w:color="auto"/>
        <w:left w:val="none" w:sz="0" w:space="0" w:color="auto"/>
        <w:bottom w:val="none" w:sz="0" w:space="0" w:color="auto"/>
        <w:right w:val="none" w:sz="0" w:space="0" w:color="auto"/>
      </w:divBdr>
      <w:divsChild>
        <w:div w:id="943608884">
          <w:marLeft w:val="0"/>
          <w:marRight w:val="0"/>
          <w:marTop w:val="0"/>
          <w:marBottom w:val="0"/>
          <w:divBdr>
            <w:top w:val="none" w:sz="0" w:space="0" w:color="auto"/>
            <w:left w:val="none" w:sz="0" w:space="0" w:color="auto"/>
            <w:bottom w:val="none" w:sz="0" w:space="0" w:color="auto"/>
            <w:right w:val="none" w:sz="0" w:space="0" w:color="auto"/>
          </w:divBdr>
        </w:div>
        <w:div w:id="1757900261">
          <w:marLeft w:val="0"/>
          <w:marRight w:val="0"/>
          <w:marTop w:val="0"/>
          <w:marBottom w:val="0"/>
          <w:divBdr>
            <w:top w:val="none" w:sz="0" w:space="0" w:color="auto"/>
            <w:left w:val="none" w:sz="0" w:space="0" w:color="auto"/>
            <w:bottom w:val="none" w:sz="0" w:space="0" w:color="auto"/>
            <w:right w:val="none" w:sz="0" w:space="0" w:color="auto"/>
          </w:divBdr>
        </w:div>
        <w:div w:id="435562531">
          <w:marLeft w:val="0"/>
          <w:marRight w:val="0"/>
          <w:marTop w:val="0"/>
          <w:marBottom w:val="0"/>
          <w:divBdr>
            <w:top w:val="none" w:sz="0" w:space="0" w:color="auto"/>
            <w:left w:val="none" w:sz="0" w:space="0" w:color="auto"/>
            <w:bottom w:val="none" w:sz="0" w:space="0" w:color="auto"/>
            <w:right w:val="none" w:sz="0" w:space="0" w:color="auto"/>
          </w:divBdr>
        </w:div>
        <w:div w:id="1387029621">
          <w:marLeft w:val="0"/>
          <w:marRight w:val="0"/>
          <w:marTop w:val="0"/>
          <w:marBottom w:val="0"/>
          <w:divBdr>
            <w:top w:val="none" w:sz="0" w:space="0" w:color="auto"/>
            <w:left w:val="none" w:sz="0" w:space="0" w:color="auto"/>
            <w:bottom w:val="none" w:sz="0" w:space="0" w:color="auto"/>
            <w:right w:val="none" w:sz="0" w:space="0" w:color="auto"/>
          </w:divBdr>
        </w:div>
        <w:div w:id="1956057468">
          <w:marLeft w:val="0"/>
          <w:marRight w:val="0"/>
          <w:marTop w:val="0"/>
          <w:marBottom w:val="0"/>
          <w:divBdr>
            <w:top w:val="none" w:sz="0" w:space="0" w:color="auto"/>
            <w:left w:val="none" w:sz="0" w:space="0" w:color="auto"/>
            <w:bottom w:val="none" w:sz="0" w:space="0" w:color="auto"/>
            <w:right w:val="none" w:sz="0" w:space="0" w:color="auto"/>
          </w:divBdr>
        </w:div>
        <w:div w:id="1425300400">
          <w:marLeft w:val="0"/>
          <w:marRight w:val="0"/>
          <w:marTop w:val="0"/>
          <w:marBottom w:val="0"/>
          <w:divBdr>
            <w:top w:val="none" w:sz="0" w:space="0" w:color="auto"/>
            <w:left w:val="none" w:sz="0" w:space="0" w:color="auto"/>
            <w:bottom w:val="none" w:sz="0" w:space="0" w:color="auto"/>
            <w:right w:val="none" w:sz="0" w:space="0" w:color="auto"/>
          </w:divBdr>
        </w:div>
        <w:div w:id="382293470">
          <w:marLeft w:val="0"/>
          <w:marRight w:val="0"/>
          <w:marTop w:val="0"/>
          <w:marBottom w:val="0"/>
          <w:divBdr>
            <w:top w:val="none" w:sz="0" w:space="0" w:color="auto"/>
            <w:left w:val="none" w:sz="0" w:space="0" w:color="auto"/>
            <w:bottom w:val="none" w:sz="0" w:space="0" w:color="auto"/>
            <w:right w:val="none" w:sz="0" w:space="0" w:color="auto"/>
          </w:divBdr>
        </w:div>
        <w:div w:id="998264181">
          <w:marLeft w:val="0"/>
          <w:marRight w:val="0"/>
          <w:marTop w:val="0"/>
          <w:marBottom w:val="0"/>
          <w:divBdr>
            <w:top w:val="none" w:sz="0" w:space="0" w:color="auto"/>
            <w:left w:val="none" w:sz="0" w:space="0" w:color="auto"/>
            <w:bottom w:val="none" w:sz="0" w:space="0" w:color="auto"/>
            <w:right w:val="none" w:sz="0" w:space="0" w:color="auto"/>
          </w:divBdr>
          <w:divsChild>
            <w:div w:id="1511213707">
              <w:marLeft w:val="0"/>
              <w:marRight w:val="0"/>
              <w:marTop w:val="0"/>
              <w:marBottom w:val="0"/>
              <w:divBdr>
                <w:top w:val="none" w:sz="0" w:space="0" w:color="auto"/>
                <w:left w:val="none" w:sz="0" w:space="0" w:color="auto"/>
                <w:bottom w:val="none" w:sz="0" w:space="0" w:color="auto"/>
                <w:right w:val="none" w:sz="0" w:space="0" w:color="auto"/>
              </w:divBdr>
            </w:div>
            <w:div w:id="1626160731">
              <w:marLeft w:val="0"/>
              <w:marRight w:val="0"/>
              <w:marTop w:val="0"/>
              <w:marBottom w:val="0"/>
              <w:divBdr>
                <w:top w:val="none" w:sz="0" w:space="0" w:color="auto"/>
                <w:left w:val="none" w:sz="0" w:space="0" w:color="auto"/>
                <w:bottom w:val="none" w:sz="0" w:space="0" w:color="auto"/>
                <w:right w:val="none" w:sz="0" w:space="0" w:color="auto"/>
              </w:divBdr>
            </w:div>
          </w:divsChild>
        </w:div>
        <w:div w:id="328414265">
          <w:marLeft w:val="0"/>
          <w:marRight w:val="0"/>
          <w:marTop w:val="0"/>
          <w:marBottom w:val="0"/>
          <w:divBdr>
            <w:top w:val="none" w:sz="0" w:space="0" w:color="auto"/>
            <w:left w:val="none" w:sz="0" w:space="0" w:color="auto"/>
            <w:bottom w:val="none" w:sz="0" w:space="0" w:color="auto"/>
            <w:right w:val="none" w:sz="0" w:space="0" w:color="auto"/>
          </w:divBdr>
        </w:div>
      </w:divsChild>
    </w:div>
    <w:div w:id="1990673076">
      <w:bodyDiv w:val="1"/>
      <w:marLeft w:val="0"/>
      <w:marRight w:val="0"/>
      <w:marTop w:val="0"/>
      <w:marBottom w:val="0"/>
      <w:divBdr>
        <w:top w:val="none" w:sz="0" w:space="0" w:color="auto"/>
        <w:left w:val="none" w:sz="0" w:space="0" w:color="auto"/>
        <w:bottom w:val="none" w:sz="0" w:space="0" w:color="auto"/>
        <w:right w:val="none" w:sz="0" w:space="0" w:color="auto"/>
      </w:divBdr>
      <w:divsChild>
        <w:div w:id="1016467110">
          <w:marLeft w:val="0"/>
          <w:marRight w:val="0"/>
          <w:marTop w:val="0"/>
          <w:marBottom w:val="0"/>
          <w:divBdr>
            <w:top w:val="none" w:sz="0" w:space="0" w:color="auto"/>
            <w:left w:val="none" w:sz="0" w:space="0" w:color="auto"/>
            <w:bottom w:val="none" w:sz="0" w:space="0" w:color="auto"/>
            <w:right w:val="none" w:sz="0" w:space="0" w:color="auto"/>
          </w:divBdr>
        </w:div>
      </w:divsChild>
    </w:div>
    <w:div w:id="2010868615">
      <w:bodyDiv w:val="1"/>
      <w:marLeft w:val="0"/>
      <w:marRight w:val="0"/>
      <w:marTop w:val="0"/>
      <w:marBottom w:val="0"/>
      <w:divBdr>
        <w:top w:val="none" w:sz="0" w:space="0" w:color="auto"/>
        <w:left w:val="none" w:sz="0" w:space="0" w:color="auto"/>
        <w:bottom w:val="none" w:sz="0" w:space="0" w:color="auto"/>
        <w:right w:val="none" w:sz="0" w:space="0" w:color="auto"/>
      </w:divBdr>
    </w:div>
    <w:div w:id="2017877582">
      <w:bodyDiv w:val="1"/>
      <w:marLeft w:val="0"/>
      <w:marRight w:val="0"/>
      <w:marTop w:val="0"/>
      <w:marBottom w:val="0"/>
      <w:divBdr>
        <w:top w:val="none" w:sz="0" w:space="0" w:color="auto"/>
        <w:left w:val="none" w:sz="0" w:space="0" w:color="auto"/>
        <w:bottom w:val="none" w:sz="0" w:space="0" w:color="auto"/>
        <w:right w:val="none" w:sz="0" w:space="0" w:color="auto"/>
      </w:divBdr>
      <w:divsChild>
        <w:div w:id="1584221456">
          <w:marLeft w:val="0"/>
          <w:marRight w:val="0"/>
          <w:marTop w:val="0"/>
          <w:marBottom w:val="0"/>
          <w:divBdr>
            <w:top w:val="none" w:sz="0" w:space="0" w:color="auto"/>
            <w:left w:val="none" w:sz="0" w:space="0" w:color="auto"/>
            <w:bottom w:val="none" w:sz="0" w:space="0" w:color="auto"/>
            <w:right w:val="none" w:sz="0" w:space="0" w:color="auto"/>
          </w:divBdr>
        </w:div>
      </w:divsChild>
    </w:div>
    <w:div w:id="2030333371">
      <w:bodyDiv w:val="1"/>
      <w:marLeft w:val="0"/>
      <w:marRight w:val="0"/>
      <w:marTop w:val="0"/>
      <w:marBottom w:val="0"/>
      <w:divBdr>
        <w:top w:val="none" w:sz="0" w:space="0" w:color="auto"/>
        <w:left w:val="none" w:sz="0" w:space="0" w:color="auto"/>
        <w:bottom w:val="none" w:sz="0" w:space="0" w:color="auto"/>
        <w:right w:val="none" w:sz="0" w:space="0" w:color="auto"/>
      </w:divBdr>
    </w:div>
    <w:div w:id="2042854441">
      <w:bodyDiv w:val="1"/>
      <w:marLeft w:val="0"/>
      <w:marRight w:val="0"/>
      <w:marTop w:val="0"/>
      <w:marBottom w:val="0"/>
      <w:divBdr>
        <w:top w:val="none" w:sz="0" w:space="0" w:color="auto"/>
        <w:left w:val="none" w:sz="0" w:space="0" w:color="auto"/>
        <w:bottom w:val="none" w:sz="0" w:space="0" w:color="auto"/>
        <w:right w:val="none" w:sz="0" w:space="0" w:color="auto"/>
      </w:divBdr>
    </w:div>
    <w:div w:id="2045515697">
      <w:bodyDiv w:val="1"/>
      <w:marLeft w:val="0"/>
      <w:marRight w:val="0"/>
      <w:marTop w:val="0"/>
      <w:marBottom w:val="0"/>
      <w:divBdr>
        <w:top w:val="none" w:sz="0" w:space="0" w:color="auto"/>
        <w:left w:val="none" w:sz="0" w:space="0" w:color="auto"/>
        <w:bottom w:val="none" w:sz="0" w:space="0" w:color="auto"/>
        <w:right w:val="none" w:sz="0" w:space="0" w:color="auto"/>
      </w:divBdr>
    </w:div>
    <w:div w:id="2051371338">
      <w:bodyDiv w:val="1"/>
      <w:marLeft w:val="0"/>
      <w:marRight w:val="0"/>
      <w:marTop w:val="0"/>
      <w:marBottom w:val="0"/>
      <w:divBdr>
        <w:top w:val="none" w:sz="0" w:space="0" w:color="auto"/>
        <w:left w:val="none" w:sz="0" w:space="0" w:color="auto"/>
        <w:bottom w:val="none" w:sz="0" w:space="0" w:color="auto"/>
        <w:right w:val="none" w:sz="0" w:space="0" w:color="auto"/>
      </w:divBdr>
    </w:div>
    <w:div w:id="2054380588">
      <w:bodyDiv w:val="1"/>
      <w:marLeft w:val="0"/>
      <w:marRight w:val="0"/>
      <w:marTop w:val="0"/>
      <w:marBottom w:val="0"/>
      <w:divBdr>
        <w:top w:val="none" w:sz="0" w:space="0" w:color="auto"/>
        <w:left w:val="none" w:sz="0" w:space="0" w:color="auto"/>
        <w:bottom w:val="none" w:sz="0" w:space="0" w:color="auto"/>
        <w:right w:val="none" w:sz="0" w:space="0" w:color="auto"/>
      </w:divBdr>
    </w:div>
    <w:div w:id="2057242836">
      <w:bodyDiv w:val="1"/>
      <w:marLeft w:val="0"/>
      <w:marRight w:val="0"/>
      <w:marTop w:val="0"/>
      <w:marBottom w:val="0"/>
      <w:divBdr>
        <w:top w:val="none" w:sz="0" w:space="0" w:color="auto"/>
        <w:left w:val="none" w:sz="0" w:space="0" w:color="auto"/>
        <w:bottom w:val="none" w:sz="0" w:space="0" w:color="auto"/>
        <w:right w:val="none" w:sz="0" w:space="0" w:color="auto"/>
      </w:divBdr>
      <w:divsChild>
        <w:div w:id="113253249">
          <w:marLeft w:val="0"/>
          <w:marRight w:val="0"/>
          <w:marTop w:val="0"/>
          <w:marBottom w:val="0"/>
          <w:divBdr>
            <w:top w:val="none" w:sz="0" w:space="0" w:color="auto"/>
            <w:left w:val="none" w:sz="0" w:space="0" w:color="auto"/>
            <w:bottom w:val="none" w:sz="0" w:space="0" w:color="auto"/>
            <w:right w:val="none" w:sz="0" w:space="0" w:color="auto"/>
          </w:divBdr>
        </w:div>
      </w:divsChild>
    </w:div>
    <w:div w:id="2068214151">
      <w:bodyDiv w:val="1"/>
      <w:marLeft w:val="0"/>
      <w:marRight w:val="0"/>
      <w:marTop w:val="0"/>
      <w:marBottom w:val="0"/>
      <w:divBdr>
        <w:top w:val="none" w:sz="0" w:space="0" w:color="auto"/>
        <w:left w:val="none" w:sz="0" w:space="0" w:color="auto"/>
        <w:bottom w:val="none" w:sz="0" w:space="0" w:color="auto"/>
        <w:right w:val="none" w:sz="0" w:space="0" w:color="auto"/>
      </w:divBdr>
    </w:div>
    <w:div w:id="2077048356">
      <w:bodyDiv w:val="1"/>
      <w:marLeft w:val="0"/>
      <w:marRight w:val="0"/>
      <w:marTop w:val="0"/>
      <w:marBottom w:val="0"/>
      <w:divBdr>
        <w:top w:val="none" w:sz="0" w:space="0" w:color="auto"/>
        <w:left w:val="none" w:sz="0" w:space="0" w:color="auto"/>
        <w:bottom w:val="none" w:sz="0" w:space="0" w:color="auto"/>
        <w:right w:val="none" w:sz="0" w:space="0" w:color="auto"/>
      </w:divBdr>
    </w:div>
    <w:div w:id="2096855088">
      <w:bodyDiv w:val="1"/>
      <w:marLeft w:val="0"/>
      <w:marRight w:val="0"/>
      <w:marTop w:val="0"/>
      <w:marBottom w:val="0"/>
      <w:divBdr>
        <w:top w:val="none" w:sz="0" w:space="0" w:color="auto"/>
        <w:left w:val="none" w:sz="0" w:space="0" w:color="auto"/>
        <w:bottom w:val="none" w:sz="0" w:space="0" w:color="auto"/>
        <w:right w:val="none" w:sz="0" w:space="0" w:color="auto"/>
      </w:divBdr>
    </w:div>
    <w:div w:id="2113478511">
      <w:bodyDiv w:val="1"/>
      <w:marLeft w:val="0"/>
      <w:marRight w:val="0"/>
      <w:marTop w:val="0"/>
      <w:marBottom w:val="0"/>
      <w:divBdr>
        <w:top w:val="none" w:sz="0" w:space="0" w:color="auto"/>
        <w:left w:val="none" w:sz="0" w:space="0" w:color="auto"/>
        <w:bottom w:val="none" w:sz="0" w:space="0" w:color="auto"/>
        <w:right w:val="none" w:sz="0" w:space="0" w:color="auto"/>
      </w:divBdr>
    </w:div>
    <w:div w:id="2121802217">
      <w:bodyDiv w:val="1"/>
      <w:marLeft w:val="0"/>
      <w:marRight w:val="0"/>
      <w:marTop w:val="0"/>
      <w:marBottom w:val="0"/>
      <w:divBdr>
        <w:top w:val="none" w:sz="0" w:space="0" w:color="auto"/>
        <w:left w:val="none" w:sz="0" w:space="0" w:color="auto"/>
        <w:bottom w:val="none" w:sz="0" w:space="0" w:color="auto"/>
        <w:right w:val="none" w:sz="0" w:space="0" w:color="auto"/>
      </w:divBdr>
    </w:div>
    <w:div w:id="2129202487">
      <w:bodyDiv w:val="1"/>
      <w:marLeft w:val="0"/>
      <w:marRight w:val="0"/>
      <w:marTop w:val="0"/>
      <w:marBottom w:val="0"/>
      <w:divBdr>
        <w:top w:val="none" w:sz="0" w:space="0" w:color="auto"/>
        <w:left w:val="none" w:sz="0" w:space="0" w:color="auto"/>
        <w:bottom w:val="none" w:sz="0" w:space="0" w:color="auto"/>
        <w:right w:val="none" w:sz="0" w:space="0" w:color="auto"/>
      </w:divBdr>
    </w:div>
    <w:div w:id="2139643062">
      <w:bodyDiv w:val="1"/>
      <w:marLeft w:val="0"/>
      <w:marRight w:val="0"/>
      <w:marTop w:val="0"/>
      <w:marBottom w:val="0"/>
      <w:divBdr>
        <w:top w:val="none" w:sz="0" w:space="0" w:color="auto"/>
        <w:left w:val="none" w:sz="0" w:space="0" w:color="auto"/>
        <w:bottom w:val="none" w:sz="0" w:space="0" w:color="auto"/>
        <w:right w:val="none" w:sz="0" w:space="0" w:color="auto"/>
      </w:divBdr>
    </w:div>
    <w:div w:id="2143111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oleObject" Target="embeddings/oleObject1.bin"/><Relationship Id="rId34" Type="http://schemas.openxmlformats.org/officeDocument/2006/relationships/image" Target="media/image16.emf"/><Relationship Id="rId42" Type="http://schemas.openxmlformats.org/officeDocument/2006/relationships/hyperlink" Target="https://blog.securityevaluators.com/creating-av-resistant-malware-part-4-6cb2d215a50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hyperlink" Target="https://www.bleepingcomputer.com/news/security/malware-now-using-nvidias-stolen-code-signing-certificates/"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image" Target="media/image11.png"/><Relationship Id="rId36"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hyperlink" Target="https://www.opencyber.com/evading-windows-defender/"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s://csandker.io/2018/06/14/AWindowsAuthorizationGuide.html"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hyperlink" Target="https://www.windowscentral.com/microsoft-defender-windows-11-and-10-gains-new-security-feature-addresses-vulnerable-drive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49C64-861B-4E52-B90B-A316E96D0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79</TotalTime>
  <Pages>1</Pages>
  <Words>12535</Words>
  <Characters>71454</Characters>
  <Application>Microsoft Office Word</Application>
  <DocSecurity>0</DocSecurity>
  <Lines>595</Lines>
  <Paragraphs>1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8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rkin Igor</dc:creator>
  <cp:lastModifiedBy>Igor Korkin</cp:lastModifiedBy>
  <cp:revision>6240</cp:revision>
  <cp:lastPrinted>2023-01-02T08:42:00Z</cp:lastPrinted>
  <dcterms:created xsi:type="dcterms:W3CDTF">2015-01-23T18:50:00Z</dcterms:created>
  <dcterms:modified xsi:type="dcterms:W3CDTF">2023-01-02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mKXUTWNMcV/xJUHVhVygAROh/8uXm+OhN06aaj+hfRBBjYVuZ5TNr+2asCOW30SYb07O9Ox
JN8HaWJjECxSbFHmvsB+jpp0Wv2QPqjZAug51n6rKQfUtH19IpOkLMHmYRbvzq9tCRF/i++g
+SoxjpMIVHa52Y7NEpMDMpZEPuR/QJEJJM+IJtW7RadadGeObsiA0fnJi816H6XROUexotKp
+mmkFOLt4NDTHfuZR8</vt:lpwstr>
  </property>
  <property fmtid="{D5CDD505-2E9C-101B-9397-08002B2CF9AE}" pid="3" name="_2015_ms_pID_7253431">
    <vt:lpwstr>CYot2j/ifPBx2IKKcYC1/HxWnQ0D/t/qpP15H9e6iu6LtHT+NBQ1lb
98A1TYWiM3F3tEJJblD0DSStf5LC2m7xy6ei8mGvWQMldIcBIxbmxmcpDTXO3mdXDWQsjs2j
CwoEpw1lpKJ5rpGfK0APaWElenSH2HPFH3LDqXv+9s93ryF06RDJjTqhFCmsBuJrYs4LNfX7
AE4f2KMJdL5cGjGqhiN0ydyJyK2Lp6mhVFdg</vt:lpwstr>
  </property>
  <property fmtid="{D5CDD505-2E9C-101B-9397-08002B2CF9AE}" pid="4" name="_2015_ms_pID_7253432">
    <vt:lpwstr>G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281084</vt:lpwstr>
  </property>
</Properties>
</file>